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0E95E44" w14:textId="4CEE45A4" w:rsidR="00986B36" w:rsidRPr="00AF1A82" w:rsidRDefault="0043036D" w:rsidP="00986B3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L</w:t>
      </w:r>
    </w:p>
    <w:p w14:paraId="43D23BC8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734C42D7" w14:textId="77777777" w:rsidR="00986B36" w:rsidRPr="00AF1A82" w:rsidRDefault="00986B36" w:rsidP="00986B36">
      <w:pPr>
        <w:pStyle w:val="ad"/>
        <w:rPr>
          <w:rFonts w:ascii="標楷體" w:hAnsi="標楷體"/>
        </w:rPr>
      </w:pPr>
      <w:r w:rsidRPr="00AF1A82">
        <w:rPr>
          <w:rFonts w:ascii="標楷體" w:hAnsi="標楷體" w:hint="eastAsia"/>
        </w:rPr>
        <w:t>放款管理系統專案</w:t>
      </w:r>
    </w:p>
    <w:p w14:paraId="4FAD347B" w14:textId="77777777" w:rsidR="00986B36" w:rsidRPr="00AF1A82" w:rsidRDefault="00F050A5" w:rsidP="00986B36">
      <w:pPr>
        <w:pStyle w:val="ad"/>
        <w:rPr>
          <w:rFonts w:ascii="標楷體" w:hAnsi="標楷體"/>
        </w:rPr>
      </w:pPr>
      <w:r w:rsidRPr="00F050A5">
        <w:rPr>
          <w:rFonts w:ascii="標楷體" w:hAnsi="標楷體" w:hint="eastAsia"/>
        </w:rPr>
        <w:t>業務功能需求規格書</w:t>
      </w:r>
    </w:p>
    <w:p w14:paraId="42C32E9F" w14:textId="77777777" w:rsidR="00986B36" w:rsidRPr="00AF1A82" w:rsidRDefault="00986B36" w:rsidP="00986B36">
      <w:pPr>
        <w:pStyle w:val="ad"/>
        <w:rPr>
          <w:rFonts w:ascii="標楷體" w:hAnsi="標楷體"/>
        </w:rPr>
      </w:pPr>
      <w:r w:rsidRPr="00AF1A82">
        <w:rPr>
          <w:rFonts w:ascii="標楷體" w:hAnsi="標楷體" w:hint="eastAsia"/>
        </w:rPr>
        <w:t>管理性作業</w:t>
      </w:r>
    </w:p>
    <w:p w14:paraId="54E05EBB" w14:textId="77777777" w:rsidR="00986B36" w:rsidRPr="00AF1A82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86B36" w:rsidRPr="00AF1A82" w14:paraId="45ED206E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E9F0506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75908FE4" w14:textId="77777777" w:rsidR="00986B36" w:rsidRPr="00AF1A82" w:rsidRDefault="00986B36" w:rsidP="00986B36">
            <w:pPr>
              <w:pStyle w:val="af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URS</w:t>
            </w:r>
          </w:p>
        </w:tc>
      </w:tr>
      <w:tr w:rsidR="00986B36" w:rsidRPr="00AF1A82" w14:paraId="6BAD8222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501E684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24F52587" w14:textId="05C358B3" w:rsidR="00986B36" w:rsidRPr="00AF1A82" w:rsidRDefault="00986B36" w:rsidP="00986B36">
            <w:pPr>
              <w:pStyle w:val="ae"/>
              <w:rPr>
                <w:rFonts w:ascii="標楷體" w:hAnsi="標楷體"/>
              </w:rPr>
            </w:pPr>
            <w:r w:rsidRPr="00AF1A82">
              <w:rPr>
                <w:rFonts w:ascii="標楷體" w:hAnsi="標楷體"/>
              </w:rPr>
              <w:t>V1</w:t>
            </w:r>
            <w:r w:rsidRPr="00AF1A82">
              <w:rPr>
                <w:rFonts w:ascii="標楷體" w:hAnsi="標楷體" w:hint="eastAsia"/>
              </w:rPr>
              <w:t>.</w:t>
            </w:r>
            <w:r w:rsidR="00553E1F">
              <w:rPr>
                <w:rFonts w:ascii="標楷體" w:hAnsi="標楷體" w:hint="eastAsia"/>
              </w:rPr>
              <w:t>1</w:t>
            </w:r>
          </w:p>
        </w:tc>
      </w:tr>
      <w:tr w:rsidR="00986B36" w:rsidRPr="00AF1A82" w14:paraId="4D87BEF3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7A66473D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40C7D6C9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密</w:t>
            </w:r>
          </w:p>
        </w:tc>
      </w:tr>
      <w:tr w:rsidR="00986B36" w:rsidRPr="00AF1A82" w14:paraId="4C3583DF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6BB559A0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273C37CD" w14:textId="5F0D4918" w:rsidR="00986B36" w:rsidRPr="00AF1A82" w:rsidRDefault="00986B36" w:rsidP="00B43BA0">
            <w:pPr>
              <w:pStyle w:val="af1"/>
              <w:rPr>
                <w:rFonts w:ascii="標楷體" w:hAnsi="標楷體"/>
              </w:rPr>
            </w:pPr>
            <w:r w:rsidRPr="00AF1A82">
              <w:rPr>
                <w:rFonts w:ascii="標楷體" w:hAnsi="標楷體"/>
              </w:rPr>
              <w:t>20</w:t>
            </w:r>
            <w:r w:rsidR="00553E1F">
              <w:rPr>
                <w:rFonts w:ascii="標楷體" w:hAnsi="標楷體" w:hint="eastAsia"/>
              </w:rPr>
              <w:t>21</w:t>
            </w:r>
            <w:r w:rsidRPr="00AF1A82">
              <w:rPr>
                <w:rFonts w:ascii="標楷體" w:hAnsi="標楷體"/>
              </w:rPr>
              <w:t>/</w:t>
            </w:r>
            <w:r w:rsidR="00553E1F">
              <w:rPr>
                <w:rFonts w:ascii="標楷體" w:hAnsi="標楷體" w:hint="eastAsia"/>
              </w:rPr>
              <w:t>04</w:t>
            </w:r>
            <w:r w:rsidRPr="00AF1A82">
              <w:rPr>
                <w:rFonts w:ascii="標楷體" w:hAnsi="標楷體" w:hint="eastAsia"/>
              </w:rPr>
              <w:t>/</w:t>
            </w:r>
            <w:r w:rsidR="00553E1F">
              <w:rPr>
                <w:rFonts w:ascii="標楷體" w:hAnsi="標楷體" w:hint="eastAsia"/>
              </w:rPr>
              <w:t>29</w:t>
            </w:r>
          </w:p>
        </w:tc>
      </w:tr>
    </w:tbl>
    <w:p w14:paraId="3C10D808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6D3C7276" w14:textId="77777777" w:rsidR="00986B36" w:rsidRPr="00AF1A82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86B36" w:rsidRPr="00AF1A82" w14:paraId="12C51588" w14:textId="77777777" w:rsidTr="00986B36">
        <w:trPr>
          <w:jc w:val="center"/>
        </w:trPr>
        <w:tc>
          <w:tcPr>
            <w:tcW w:w="2564" w:type="dxa"/>
          </w:tcPr>
          <w:p w14:paraId="4300049D" w14:textId="77777777" w:rsidR="00986B36" w:rsidRPr="00AF1A82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2BDDCAA" w14:textId="77777777" w:rsidR="00986B36" w:rsidRPr="00AF1A82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8C75998" w14:textId="77777777" w:rsidR="00986B36" w:rsidRPr="00AF1A82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核可</w:t>
            </w:r>
          </w:p>
        </w:tc>
      </w:tr>
      <w:tr w:rsidR="00986B36" w:rsidRPr="00AF1A82" w14:paraId="3DFF60F7" w14:textId="77777777" w:rsidTr="00986B36">
        <w:trPr>
          <w:trHeight w:val="2511"/>
          <w:jc w:val="center"/>
        </w:trPr>
        <w:tc>
          <w:tcPr>
            <w:tcW w:w="2564" w:type="dxa"/>
          </w:tcPr>
          <w:p w14:paraId="2DD7B8E1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  <w:p w14:paraId="47DC6B9A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E18C0F1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6AEE120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</w:tc>
      </w:tr>
    </w:tbl>
    <w:p w14:paraId="0937C37E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3B53717F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0B35DBDF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2C40BF79" w14:textId="77777777" w:rsidR="00986B36" w:rsidRPr="00AF1A82" w:rsidRDefault="00986B36" w:rsidP="00986B36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AF1A82">
        <w:rPr>
          <w:rStyle w:val="af5"/>
          <w:rFonts w:ascii="標楷體" w:hAnsi="標楷體" w:hint="eastAsia"/>
        </w:rPr>
        <w:t>新光人壽保險股份有限公司</w:t>
      </w:r>
    </w:p>
    <w:p w14:paraId="4AFE470B" w14:textId="77777777" w:rsidR="00986B36" w:rsidRPr="00AF1A82" w:rsidRDefault="00986B36" w:rsidP="00986B36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AF1A82">
        <w:rPr>
          <w:rStyle w:val="af4"/>
          <w:rFonts w:ascii="標楷體" w:hAnsi="標楷體" w:hint="eastAsia"/>
        </w:rPr>
        <w:t>Shin Kong Life Insurance</w:t>
      </w:r>
      <w:r w:rsidRPr="00AF1A82">
        <w:rPr>
          <w:rStyle w:val="af4"/>
          <w:rFonts w:ascii="標楷體" w:hAnsi="標楷體"/>
        </w:rPr>
        <w:t xml:space="preserve"> Co., Ltd.</w:t>
      </w:r>
      <w:r w:rsidRPr="00AF1A8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57E98F8" wp14:editId="74BF3F6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2" name="文字方塊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B4A4E5" w14:textId="77777777" w:rsidR="009A418E" w:rsidRDefault="009A418E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626F01D" w14:textId="77777777" w:rsidR="009A418E" w:rsidRDefault="009A418E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ED63304" w14:textId="77777777" w:rsidR="009A418E" w:rsidRDefault="009A418E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7E98F8" id="_x0000_t202" coordsize="21600,21600" o:spt="202" path="m,l,21600r21600,l21600,xe">
                <v:stroke joinstyle="miter"/>
                <v:path gradientshapeok="t" o:connecttype="rect"/>
              </v:shapetype>
              <v:shape id="文字方塊 152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C9OysKdAgAAFwUAAA4AAAAAAAAAAAAAAAAALgIAAGRy&#10;cy9lMm9Eb2MueG1sUEsBAi0AFAAGAAgAAAAhAFNEQWjgAAAADQEAAA8AAAAAAAAAAAAAAAAA9wQA&#10;AGRycy9kb3ducmV2LnhtbFBLBQYAAAAABAAEAPMAAAAEBgAAAAA=&#10;" stroked="f">
                <v:textbox>
                  <w:txbxContent>
                    <w:p w14:paraId="7DB4A4E5" w14:textId="77777777" w:rsidR="009A418E" w:rsidRDefault="009A418E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626F01D" w14:textId="77777777" w:rsidR="009A418E" w:rsidRDefault="009A418E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ED63304" w14:textId="77777777" w:rsidR="009A418E" w:rsidRDefault="009A418E" w:rsidP="00986B36"/>
                  </w:txbxContent>
                </v:textbox>
              </v:shape>
            </w:pict>
          </mc:Fallback>
        </mc:AlternateContent>
      </w:r>
      <w:r w:rsidRPr="00AF1A8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EF4B8C" wp14:editId="6232157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3" name="文字方塊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933F80" w14:textId="77777777" w:rsidR="009A418E" w:rsidRDefault="009A418E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6DF7E711" w14:textId="77777777" w:rsidR="009A418E" w:rsidRDefault="009A418E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5A6861A6" w14:textId="77777777" w:rsidR="009A418E" w:rsidRDefault="009A418E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EF4B8C" id="文字方塊 153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L/lgvqgAgAAHgUAAA4AAAAAAAAAAAAAAAAALgIA&#10;AGRycy9lMm9Eb2MueG1sUEsBAi0AFAAGAAgAAAAhAFNEQWjgAAAADQEAAA8AAAAAAAAAAAAAAAAA&#10;+gQAAGRycy9kb3ducmV2LnhtbFBLBQYAAAAABAAEAPMAAAAHBgAAAAA=&#10;" stroked="f">
                <v:textbox>
                  <w:txbxContent>
                    <w:p w14:paraId="2A933F80" w14:textId="77777777" w:rsidR="009A418E" w:rsidRDefault="009A418E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6DF7E711" w14:textId="77777777" w:rsidR="009A418E" w:rsidRDefault="009A418E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5A6861A6" w14:textId="77777777" w:rsidR="009A418E" w:rsidRDefault="009A418E" w:rsidP="00986B36"/>
                  </w:txbxContent>
                </v:textbox>
              </v:shape>
            </w:pict>
          </mc:Fallback>
        </mc:AlternateContent>
      </w:r>
    </w:p>
    <w:p w14:paraId="17F852C8" w14:textId="77777777" w:rsidR="00D22C68" w:rsidRPr="00AF1A82" w:rsidRDefault="00D22C68" w:rsidP="00AF2085">
      <w:pPr>
        <w:rPr>
          <w:rFonts w:ascii="標楷體" w:eastAsia="標楷體" w:hAnsi="標楷體"/>
        </w:rPr>
        <w:sectPr w:rsidR="00D22C68" w:rsidRPr="00AF1A82" w:rsidSect="00986B36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2C8C77B5" w14:textId="77777777" w:rsidR="00986B36" w:rsidRPr="00AF1A82" w:rsidRDefault="00986B36" w:rsidP="00986B36">
      <w:pPr>
        <w:pStyle w:val="af6"/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986B36" w:rsidRPr="00AF1A82" w14:paraId="63C285D4" w14:textId="77777777" w:rsidTr="00986B36">
        <w:tc>
          <w:tcPr>
            <w:tcW w:w="1108" w:type="dxa"/>
          </w:tcPr>
          <w:p w14:paraId="23D9254F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制／修訂</w:t>
            </w:r>
          </w:p>
          <w:p w14:paraId="5C791746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2C7EAE86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制／修訂</w:t>
            </w:r>
          </w:p>
          <w:p w14:paraId="12FA1935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1FA5C785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制／修訂</w:t>
            </w:r>
          </w:p>
          <w:p w14:paraId="35E3F4CF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05338B95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作</w:t>
            </w:r>
          </w:p>
          <w:p w14:paraId="257E9990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04D5F944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核</w:t>
            </w:r>
          </w:p>
          <w:p w14:paraId="1FC851EA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62FB37ED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備</w:t>
            </w:r>
          </w:p>
          <w:p w14:paraId="5A9D6898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註</w:t>
            </w:r>
          </w:p>
        </w:tc>
      </w:tr>
      <w:tr w:rsidR="00986B36" w:rsidRPr="00AF1A82" w14:paraId="0D51CF1D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38950476" w14:textId="77777777" w:rsidR="00986B36" w:rsidRPr="00AF1A82" w:rsidRDefault="00986B36" w:rsidP="00B43BA0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V0</w:t>
            </w:r>
            <w:r w:rsidR="00B43BA0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47D8F2AA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8E24EC1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4CF42AA3" w14:textId="77777777" w:rsidR="00986B36" w:rsidRPr="00AF1A82" w:rsidRDefault="00B43BA0" w:rsidP="00986B36">
            <w:pPr>
              <w:pStyle w:val="12"/>
              <w:rPr>
                <w:rFonts w:ascii="標楷體" w:hAnsi="標楷體"/>
              </w:rPr>
            </w:pPr>
            <w:r w:rsidRPr="00B43BA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  <w:vAlign w:val="center"/>
          </w:tcPr>
          <w:p w14:paraId="4E1497F7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716B607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2B7B831F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1683313A" w14:textId="77777777" w:rsidR="00B43BA0" w:rsidRPr="00AF1A82" w:rsidRDefault="00B43BA0" w:rsidP="00642BAE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42043F8F" w14:textId="77777777" w:rsidR="00B43BA0" w:rsidRPr="00AF1A82" w:rsidRDefault="00B43BA0" w:rsidP="00B43BA0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38072159" w14:textId="77777777" w:rsidR="00B43BA0" w:rsidRPr="00AF1A82" w:rsidRDefault="00B43BA0" w:rsidP="00642BAE">
            <w:pPr>
              <w:pStyle w:val="12"/>
              <w:rPr>
                <w:rFonts w:ascii="標楷體" w:hAnsi="標楷體"/>
              </w:rPr>
            </w:pPr>
            <w:r w:rsidRPr="00B43BA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0497295B" w14:textId="77777777" w:rsidR="00B43BA0" w:rsidRPr="00AF1A82" w:rsidRDefault="00B43BA0" w:rsidP="00642BAE">
            <w:pPr>
              <w:pStyle w:val="12"/>
              <w:rPr>
                <w:rFonts w:ascii="標楷體" w:hAnsi="標楷體"/>
              </w:rPr>
            </w:pPr>
            <w:r w:rsidRPr="00B43BA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</w:tcPr>
          <w:p w14:paraId="361A294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4AD680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23B14477" w14:textId="77777777" w:rsidTr="00986B36">
        <w:tc>
          <w:tcPr>
            <w:tcW w:w="1108" w:type="dxa"/>
            <w:vAlign w:val="center"/>
          </w:tcPr>
          <w:p w14:paraId="3C61FBCD" w14:textId="667EDF14" w:rsidR="00B43BA0" w:rsidRPr="00AF1A82" w:rsidRDefault="00EA16CB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1605C283" w14:textId="50B90F8B" w:rsidR="00B43BA0" w:rsidRPr="00AF1A82" w:rsidRDefault="00EA16CB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4/26</w:t>
            </w:r>
          </w:p>
        </w:tc>
        <w:tc>
          <w:tcPr>
            <w:tcW w:w="3786" w:type="dxa"/>
            <w:vAlign w:val="center"/>
          </w:tcPr>
          <w:p w14:paraId="7FF18200" w14:textId="4B8CC70B" w:rsidR="00553E1F" w:rsidRDefault="00553E1F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  <w:bookmarkStart w:id="0" w:name="_GoBack"/>
            <w:bookmarkEnd w:id="0"/>
          </w:p>
          <w:p w14:paraId="7603E9AA" w14:textId="7C4BB87D" w:rsidR="00B43BA0" w:rsidRPr="00AF1A82" w:rsidRDefault="00EA16CB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5022、L5407修改</w:t>
            </w:r>
          </w:p>
        </w:tc>
        <w:tc>
          <w:tcPr>
            <w:tcW w:w="1140" w:type="dxa"/>
            <w:vAlign w:val="center"/>
          </w:tcPr>
          <w:p w14:paraId="0F2802F1" w14:textId="2A30644F" w:rsidR="00B43BA0" w:rsidRPr="00AF1A82" w:rsidRDefault="00EA16CB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0D05857C" w14:textId="77777777" w:rsidR="00B43BA0" w:rsidRPr="00AF1A82" w:rsidRDefault="00B43BA0" w:rsidP="00986B36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27DEA6C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446343EA" w14:textId="77777777" w:rsidTr="00986B36">
        <w:tc>
          <w:tcPr>
            <w:tcW w:w="1108" w:type="dxa"/>
            <w:vAlign w:val="center"/>
          </w:tcPr>
          <w:p w14:paraId="629C3BBB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AC5F1C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5C97768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CF6C08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1143C1AC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F69AEC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1FBDB8D9" w14:textId="77777777" w:rsidTr="00986B36">
        <w:tc>
          <w:tcPr>
            <w:tcW w:w="1108" w:type="dxa"/>
            <w:vAlign w:val="center"/>
          </w:tcPr>
          <w:p w14:paraId="2F313B4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0EBAFEE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6D10EE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0D347B0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15F576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1A84722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786E444A" w14:textId="77777777" w:rsidTr="00986B36">
        <w:tc>
          <w:tcPr>
            <w:tcW w:w="1108" w:type="dxa"/>
            <w:vAlign w:val="center"/>
          </w:tcPr>
          <w:p w14:paraId="4C6919F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71647AF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CC909CC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3789AF7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81CAE8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F609CDB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4305402E" w14:textId="77777777" w:rsidTr="00986B36">
        <w:tc>
          <w:tcPr>
            <w:tcW w:w="1108" w:type="dxa"/>
            <w:vAlign w:val="center"/>
          </w:tcPr>
          <w:p w14:paraId="393EB6B5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5F3FFEB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CAD9CC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B6395C4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1675719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292C11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</w:tbl>
    <w:p w14:paraId="3B7BF57C" w14:textId="77777777" w:rsidR="00200D13" w:rsidRPr="00AF1A82" w:rsidRDefault="00200D13" w:rsidP="00200D13">
      <w:pPr>
        <w:pStyle w:val="af8"/>
        <w:jc w:val="left"/>
        <w:rPr>
          <w:rFonts w:ascii="標楷體" w:hAnsi="標楷體"/>
        </w:rPr>
      </w:pPr>
      <w:r w:rsidRPr="00AF1A82">
        <w:rPr>
          <w:rFonts w:ascii="標楷體" w:hAnsi="標楷體"/>
        </w:rPr>
        <w:br/>
      </w:r>
    </w:p>
    <w:p w14:paraId="1D85688C" w14:textId="77777777" w:rsidR="0011788D" w:rsidRPr="00AF1A82" w:rsidRDefault="00D22C68" w:rsidP="00D22C68">
      <w:pPr>
        <w:pStyle w:val="af8"/>
        <w:rPr>
          <w:rFonts w:ascii="標楷體" w:hAnsi="標楷體"/>
        </w:rPr>
      </w:pPr>
      <w:r w:rsidRPr="00AF1A82">
        <w:rPr>
          <w:rFonts w:ascii="標楷體" w:hAnsi="標楷體"/>
        </w:rPr>
        <w:br w:type="page"/>
      </w:r>
      <w:r w:rsidR="0011788D" w:rsidRPr="00AF1A82">
        <w:rPr>
          <w:rFonts w:ascii="標楷體" w:hAnsi="標楷體"/>
        </w:rPr>
        <w:lastRenderedPageBreak/>
        <w:t>目　　錄</w:t>
      </w:r>
    </w:p>
    <w:p w14:paraId="220875D0" w14:textId="21E56DC6" w:rsidR="00F050A5" w:rsidRDefault="0011788D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AF1A82">
        <w:rPr>
          <w:rFonts w:ascii="標楷體" w:hAnsi="標楷體"/>
        </w:rPr>
        <w:fldChar w:fldCharType="begin"/>
      </w:r>
      <w:r w:rsidRPr="00AF1A82">
        <w:rPr>
          <w:rFonts w:ascii="標楷體" w:hAnsi="標楷體"/>
        </w:rPr>
        <w:instrText xml:space="preserve"> TOC \o "1-2" \h \z </w:instrText>
      </w:r>
      <w:r w:rsidRPr="00AF1A82">
        <w:rPr>
          <w:rFonts w:ascii="標楷體" w:hAnsi="標楷體"/>
        </w:rPr>
        <w:fldChar w:fldCharType="separate"/>
      </w:r>
      <w:hyperlink w:anchor="_Toc30176221" w:history="1">
        <w:r w:rsidR="00F050A5" w:rsidRPr="00F921D3">
          <w:rPr>
            <w:rStyle w:val="a7"/>
            <w:rFonts w:ascii="標楷體" w:hAnsi="標楷體" w:hint="eastAsia"/>
          </w:rPr>
          <w:t>第</w:t>
        </w:r>
        <w:r w:rsidR="00F050A5" w:rsidRPr="00F921D3">
          <w:rPr>
            <w:rStyle w:val="a7"/>
            <w:rFonts w:ascii="標楷體" w:hAnsi="標楷體"/>
          </w:rPr>
          <w:t>1</w:t>
        </w:r>
        <w:r w:rsidR="00F050A5" w:rsidRPr="00F921D3">
          <w:rPr>
            <w:rStyle w:val="a7"/>
            <w:rFonts w:ascii="標楷體" w:hAnsi="標楷體" w:hint="eastAsia"/>
          </w:rPr>
          <w:t>章</w:t>
        </w:r>
        <w:r w:rsidR="00F050A5" w:rsidRPr="00F921D3">
          <w:rPr>
            <w:rStyle w:val="a7"/>
            <w:rFonts w:ascii="標楷體" w:hAnsi="標楷體"/>
          </w:rPr>
          <w:t xml:space="preserve"> </w:t>
        </w:r>
        <w:r w:rsidR="00F050A5" w:rsidRPr="00F921D3">
          <w:rPr>
            <w:rStyle w:val="a7"/>
            <w:rFonts w:ascii="標楷體" w:hAnsi="標楷體" w:hint="eastAsia"/>
          </w:rPr>
          <w:t>概述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1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</w:t>
        </w:r>
        <w:r w:rsidR="00F050A5">
          <w:rPr>
            <w:webHidden/>
          </w:rPr>
          <w:fldChar w:fldCharType="end"/>
        </w:r>
      </w:hyperlink>
    </w:p>
    <w:p w14:paraId="399C73D2" w14:textId="1EA9BEF5" w:rsidR="00F050A5" w:rsidRDefault="00553E1F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2" w:history="1">
        <w:r w:rsidR="00F050A5" w:rsidRPr="00F921D3">
          <w:rPr>
            <w:rStyle w:val="a7"/>
            <w:rFonts w:ascii="標楷體" w:hAnsi="標楷體"/>
          </w:rPr>
          <w:t xml:space="preserve">1.1    </w:t>
        </w:r>
        <w:r w:rsidR="00F050A5" w:rsidRPr="00F921D3">
          <w:rPr>
            <w:rStyle w:val="a7"/>
            <w:rFonts w:ascii="標楷體" w:hAnsi="標楷體" w:hint="eastAsia"/>
          </w:rPr>
          <w:t>專案名稱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2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</w:t>
        </w:r>
        <w:r w:rsidR="00F050A5">
          <w:rPr>
            <w:webHidden/>
          </w:rPr>
          <w:fldChar w:fldCharType="end"/>
        </w:r>
      </w:hyperlink>
    </w:p>
    <w:p w14:paraId="42140F2A" w14:textId="7B51CE36" w:rsidR="00F050A5" w:rsidRDefault="00553E1F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3" w:history="1">
        <w:r w:rsidR="00F050A5" w:rsidRPr="00F921D3">
          <w:rPr>
            <w:rStyle w:val="a7"/>
            <w:rFonts w:ascii="標楷體" w:hAnsi="標楷體"/>
          </w:rPr>
          <w:t xml:space="preserve">1.2    </w:t>
        </w:r>
        <w:r w:rsidR="00F050A5" w:rsidRPr="00F921D3">
          <w:rPr>
            <w:rStyle w:val="a7"/>
            <w:rFonts w:ascii="標楷體" w:hAnsi="標楷體" w:hint="eastAsia"/>
          </w:rPr>
          <w:t>專案目標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3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</w:t>
        </w:r>
        <w:r w:rsidR="00F050A5">
          <w:rPr>
            <w:webHidden/>
          </w:rPr>
          <w:fldChar w:fldCharType="end"/>
        </w:r>
      </w:hyperlink>
    </w:p>
    <w:p w14:paraId="169689DD" w14:textId="7B73FB59" w:rsidR="00F050A5" w:rsidRDefault="00553E1F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4" w:history="1">
        <w:r w:rsidR="00F050A5" w:rsidRPr="00F921D3">
          <w:rPr>
            <w:rStyle w:val="a7"/>
            <w:rFonts w:ascii="標楷體" w:hAnsi="標楷體"/>
          </w:rPr>
          <w:t xml:space="preserve">1.3    </w:t>
        </w:r>
        <w:r w:rsidR="00F050A5" w:rsidRPr="00F921D3">
          <w:rPr>
            <w:rStyle w:val="a7"/>
            <w:rFonts w:ascii="標楷體" w:hAnsi="標楷體" w:hint="eastAsia"/>
          </w:rPr>
          <w:t>系統範圍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4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</w:t>
        </w:r>
        <w:r w:rsidR="00F050A5">
          <w:rPr>
            <w:webHidden/>
          </w:rPr>
          <w:fldChar w:fldCharType="end"/>
        </w:r>
      </w:hyperlink>
    </w:p>
    <w:p w14:paraId="2833A154" w14:textId="2C2F74A0" w:rsidR="00F050A5" w:rsidRDefault="00553E1F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6225" w:history="1">
        <w:r w:rsidR="00F050A5" w:rsidRPr="00F921D3">
          <w:rPr>
            <w:rStyle w:val="a7"/>
            <w:rFonts w:ascii="標楷體" w:hAnsi="標楷體" w:hint="eastAsia"/>
          </w:rPr>
          <w:t>第</w:t>
        </w:r>
        <w:r w:rsidR="00F050A5" w:rsidRPr="00F921D3">
          <w:rPr>
            <w:rStyle w:val="a7"/>
            <w:rFonts w:ascii="標楷體" w:hAnsi="標楷體"/>
          </w:rPr>
          <w:t>2</w:t>
        </w:r>
        <w:r w:rsidR="00F050A5" w:rsidRPr="00F921D3">
          <w:rPr>
            <w:rStyle w:val="a7"/>
            <w:rFonts w:ascii="標楷體" w:hAnsi="標楷體" w:hint="eastAsia"/>
          </w:rPr>
          <w:t>章</w:t>
        </w:r>
        <w:r w:rsidR="00F050A5" w:rsidRPr="00F921D3">
          <w:rPr>
            <w:rStyle w:val="a7"/>
            <w:rFonts w:ascii="標楷體" w:hAnsi="標楷體"/>
          </w:rPr>
          <w:t xml:space="preserve"> </w:t>
        </w:r>
        <w:r w:rsidR="00F050A5" w:rsidRPr="00F921D3">
          <w:rPr>
            <w:rStyle w:val="a7"/>
            <w:rFonts w:ascii="標楷體" w:hAnsi="標楷體" w:hint="eastAsia"/>
          </w:rPr>
          <w:t>需求說明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5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3</w:t>
        </w:r>
        <w:r w:rsidR="00F050A5">
          <w:rPr>
            <w:webHidden/>
          </w:rPr>
          <w:fldChar w:fldCharType="end"/>
        </w:r>
      </w:hyperlink>
    </w:p>
    <w:p w14:paraId="5FC0D646" w14:textId="308EE129" w:rsidR="00F050A5" w:rsidRDefault="00553E1F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6" w:history="1">
        <w:r w:rsidR="00F050A5" w:rsidRPr="00F921D3">
          <w:rPr>
            <w:rStyle w:val="a7"/>
            <w:rFonts w:ascii="標楷體" w:hAnsi="標楷體"/>
          </w:rPr>
          <w:t xml:space="preserve">2.1    </w:t>
        </w:r>
        <w:r w:rsidR="00F050A5" w:rsidRPr="00F921D3">
          <w:rPr>
            <w:rStyle w:val="a7"/>
            <w:rFonts w:ascii="標楷體" w:hAnsi="標楷體" w:hint="eastAsia"/>
          </w:rPr>
          <w:t>功能性需求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6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3</w:t>
        </w:r>
        <w:r w:rsidR="00F050A5">
          <w:rPr>
            <w:webHidden/>
          </w:rPr>
          <w:fldChar w:fldCharType="end"/>
        </w:r>
      </w:hyperlink>
    </w:p>
    <w:p w14:paraId="03E93591" w14:textId="6F22FD32" w:rsidR="00F050A5" w:rsidRDefault="00553E1F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7" w:history="1">
        <w:r w:rsidR="00F050A5" w:rsidRPr="00F921D3">
          <w:rPr>
            <w:rStyle w:val="a7"/>
            <w:rFonts w:ascii="標楷體" w:hAnsi="標楷體"/>
          </w:rPr>
          <w:t xml:space="preserve">2.2    </w:t>
        </w:r>
        <w:r w:rsidR="00F050A5" w:rsidRPr="00F921D3">
          <w:rPr>
            <w:rStyle w:val="a7"/>
            <w:rFonts w:ascii="標楷體" w:hAnsi="標楷體" w:hint="eastAsia"/>
          </w:rPr>
          <w:t>非功能性需求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7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4</w:t>
        </w:r>
        <w:r w:rsidR="00F050A5">
          <w:rPr>
            <w:webHidden/>
          </w:rPr>
          <w:fldChar w:fldCharType="end"/>
        </w:r>
      </w:hyperlink>
    </w:p>
    <w:p w14:paraId="24B8B200" w14:textId="2C585DDA" w:rsidR="00F050A5" w:rsidRDefault="00553E1F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6228" w:history="1">
        <w:r w:rsidR="00F050A5" w:rsidRPr="00F921D3">
          <w:rPr>
            <w:rStyle w:val="a7"/>
            <w:rFonts w:ascii="標楷體" w:hAnsi="標楷體" w:hint="eastAsia"/>
          </w:rPr>
          <w:t>第</w:t>
        </w:r>
        <w:r w:rsidR="00F050A5" w:rsidRPr="00F921D3">
          <w:rPr>
            <w:rStyle w:val="a7"/>
            <w:rFonts w:ascii="標楷體" w:hAnsi="標楷體"/>
          </w:rPr>
          <w:t>3</w:t>
        </w:r>
        <w:r w:rsidR="00F050A5" w:rsidRPr="00F921D3">
          <w:rPr>
            <w:rStyle w:val="a7"/>
            <w:rFonts w:ascii="標楷體" w:hAnsi="標楷體" w:hint="eastAsia"/>
          </w:rPr>
          <w:t>章</w:t>
        </w:r>
        <w:r w:rsidR="00F050A5" w:rsidRPr="00F921D3">
          <w:rPr>
            <w:rStyle w:val="a7"/>
            <w:rFonts w:ascii="標楷體" w:hAnsi="標楷體"/>
          </w:rPr>
          <w:t xml:space="preserve"> </w:t>
        </w:r>
        <w:r w:rsidR="00F050A5" w:rsidRPr="00F921D3">
          <w:rPr>
            <w:rStyle w:val="a7"/>
            <w:rFonts w:ascii="標楷體" w:hAnsi="標楷體" w:hint="eastAsia"/>
          </w:rPr>
          <w:t>系統需求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8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5</w:t>
        </w:r>
        <w:r w:rsidR="00F050A5">
          <w:rPr>
            <w:webHidden/>
          </w:rPr>
          <w:fldChar w:fldCharType="end"/>
        </w:r>
      </w:hyperlink>
    </w:p>
    <w:p w14:paraId="5C9177ED" w14:textId="5515433E" w:rsidR="00F050A5" w:rsidRDefault="00553E1F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9" w:history="1">
        <w:r w:rsidR="00F050A5" w:rsidRPr="00F921D3">
          <w:rPr>
            <w:rStyle w:val="a7"/>
            <w:rFonts w:ascii="標楷體" w:hAnsi="標楷體"/>
          </w:rPr>
          <w:t xml:space="preserve">3.1    </w:t>
        </w:r>
        <w:r w:rsidR="00F050A5" w:rsidRPr="00F921D3">
          <w:rPr>
            <w:rStyle w:val="a7"/>
            <w:rFonts w:ascii="標楷體" w:hAnsi="標楷體" w:hint="eastAsia"/>
          </w:rPr>
          <w:t>系統功能結構圖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9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5</w:t>
        </w:r>
        <w:r w:rsidR="00F050A5">
          <w:rPr>
            <w:webHidden/>
          </w:rPr>
          <w:fldChar w:fldCharType="end"/>
        </w:r>
      </w:hyperlink>
    </w:p>
    <w:p w14:paraId="53B29557" w14:textId="2BC19391" w:rsidR="00F050A5" w:rsidRDefault="00553E1F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30" w:history="1">
        <w:r w:rsidR="00F050A5" w:rsidRPr="00F921D3">
          <w:rPr>
            <w:rStyle w:val="a7"/>
            <w:rFonts w:ascii="標楷體" w:hAnsi="標楷體"/>
          </w:rPr>
          <w:t xml:space="preserve">3.2    </w:t>
        </w:r>
        <w:r w:rsidR="00F050A5" w:rsidRPr="00F921D3">
          <w:rPr>
            <w:rStyle w:val="a7"/>
            <w:rFonts w:ascii="標楷體" w:hAnsi="標楷體" w:hint="eastAsia"/>
          </w:rPr>
          <w:t>系統功能說明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30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8</w:t>
        </w:r>
        <w:r w:rsidR="00F050A5">
          <w:rPr>
            <w:webHidden/>
          </w:rPr>
          <w:fldChar w:fldCharType="end"/>
        </w:r>
      </w:hyperlink>
    </w:p>
    <w:p w14:paraId="05180712" w14:textId="3C46E6AF" w:rsidR="00F050A5" w:rsidRDefault="00553E1F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31" w:history="1">
        <w:r w:rsidR="00F050A5" w:rsidRPr="00F921D3">
          <w:rPr>
            <w:rStyle w:val="a7"/>
            <w:rFonts w:ascii="標楷體" w:hAnsi="標楷體"/>
          </w:rPr>
          <w:t xml:space="preserve">4.1    </w:t>
        </w:r>
        <w:r w:rsidR="00F050A5" w:rsidRPr="00F921D3">
          <w:rPr>
            <w:rStyle w:val="a7"/>
            <w:rFonts w:ascii="標楷體" w:hAnsi="標楷體" w:hint="eastAsia"/>
          </w:rPr>
          <w:t>其他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31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99</w:t>
        </w:r>
        <w:r w:rsidR="00F050A5">
          <w:rPr>
            <w:webHidden/>
          </w:rPr>
          <w:fldChar w:fldCharType="end"/>
        </w:r>
      </w:hyperlink>
    </w:p>
    <w:p w14:paraId="05D3F690" w14:textId="070CAC95" w:rsidR="00F050A5" w:rsidRDefault="00553E1F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32" w:history="1">
        <w:r w:rsidR="00F050A5" w:rsidRPr="00F921D3">
          <w:rPr>
            <w:rStyle w:val="a7"/>
            <w:rFonts w:ascii="標楷體" w:hAnsi="標楷體"/>
          </w:rPr>
          <w:t xml:space="preserve">4.2    </w:t>
        </w:r>
        <w:r w:rsidR="00F050A5" w:rsidRPr="00F921D3">
          <w:rPr>
            <w:rStyle w:val="a7"/>
            <w:rFonts w:ascii="標楷體" w:hAnsi="標楷體" w:hint="eastAsia"/>
          </w:rPr>
          <w:t>附件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32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99</w:t>
        </w:r>
        <w:r w:rsidR="00F050A5">
          <w:rPr>
            <w:webHidden/>
          </w:rPr>
          <w:fldChar w:fldCharType="end"/>
        </w:r>
      </w:hyperlink>
    </w:p>
    <w:p w14:paraId="2FA6AE8E" w14:textId="77777777" w:rsidR="00B51EDA" w:rsidRPr="00AF1A82" w:rsidRDefault="0011788D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AF1A82">
        <w:rPr>
          <w:rFonts w:ascii="標楷體" w:eastAsia="標楷體" w:hAnsi="標楷體"/>
        </w:rPr>
        <w:fldChar w:fldCharType="end"/>
      </w:r>
    </w:p>
    <w:p w14:paraId="288358ED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51F73FAF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552F046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29D85CC9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6C6C5D10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43B2B0C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3CEF2521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3D703E8D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61C7FB7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5E5C56D0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77B4068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6E629D43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5837F81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76367C93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2355FFE7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3546F4F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7E319753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4F87504D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15206B46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17C012FB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3EA4E3A7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56BE478C" w14:textId="77777777" w:rsidR="00D22C68" w:rsidRPr="00AF1A82" w:rsidRDefault="00D22C68">
      <w:pPr>
        <w:rPr>
          <w:rFonts w:ascii="標楷體" w:eastAsia="標楷體" w:hAnsi="標楷體"/>
          <w:color w:val="000000"/>
        </w:rPr>
        <w:sectPr w:rsidR="00D22C68" w:rsidRPr="00AF1A82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5CCBA372" w14:textId="77777777" w:rsidR="0011788D" w:rsidRPr="00AF1A82" w:rsidRDefault="0011788D" w:rsidP="0011788D">
      <w:pPr>
        <w:pStyle w:val="10"/>
        <w:snapToGrid w:val="0"/>
        <w:rPr>
          <w:rFonts w:ascii="標楷體" w:hAnsi="標楷體"/>
        </w:rPr>
      </w:pPr>
      <w:bookmarkStart w:id="1" w:name="_Toc30176221"/>
      <w:r w:rsidRPr="00AF1A82">
        <w:rPr>
          <w:rFonts w:ascii="標楷體" w:hAnsi="標楷體"/>
          <w:sz w:val="32"/>
          <w:szCs w:val="32"/>
          <w:lang w:eastAsia="zh-TW"/>
        </w:rPr>
        <w:lastRenderedPageBreak/>
        <w:t>第1章</w:t>
      </w:r>
      <w:r w:rsidRPr="00AF1A82">
        <w:rPr>
          <w:rFonts w:ascii="標楷體" w:hAnsi="標楷體"/>
          <w:szCs w:val="36"/>
          <w:lang w:eastAsia="zh-TW"/>
        </w:rPr>
        <w:t xml:space="preserve"> </w:t>
      </w:r>
      <w:r w:rsidRPr="00AF1A82">
        <w:rPr>
          <w:rFonts w:ascii="標楷體" w:hAnsi="標楷體"/>
          <w:szCs w:val="36"/>
        </w:rPr>
        <w:t>概述</w:t>
      </w:r>
      <w:bookmarkEnd w:id="1"/>
    </w:p>
    <w:p w14:paraId="0B4A213D" w14:textId="77777777" w:rsidR="0011788D" w:rsidRPr="00AF1A82" w:rsidRDefault="0011788D" w:rsidP="0011788D">
      <w:pPr>
        <w:pStyle w:val="2"/>
        <w:keepNext w:val="0"/>
        <w:rPr>
          <w:rFonts w:ascii="標楷體" w:hAnsi="標楷體"/>
          <w:lang w:eastAsia="zh-TW"/>
        </w:rPr>
      </w:pPr>
      <w:bookmarkStart w:id="2" w:name="_Toc30176222"/>
      <w:r w:rsidRPr="00AF1A82">
        <w:rPr>
          <w:rFonts w:ascii="標楷體" w:hAnsi="標楷體"/>
          <w:lang w:eastAsia="zh-TW"/>
        </w:rPr>
        <w:t>1.1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r w:rsidRPr="00AF1A82">
        <w:rPr>
          <w:rFonts w:ascii="標楷體" w:hAnsi="標楷體"/>
        </w:rPr>
        <w:t>專案名稱</w:t>
      </w:r>
      <w:bookmarkEnd w:id="2"/>
    </w:p>
    <w:p w14:paraId="35E9C5F3" w14:textId="77777777" w:rsidR="0011788D" w:rsidRPr="00AF1A82" w:rsidRDefault="00986B36" w:rsidP="0011788D">
      <w:pPr>
        <w:pStyle w:val="2TEXT"/>
        <w:rPr>
          <w:rFonts w:ascii="標楷體" w:hAnsi="標楷體"/>
        </w:rPr>
      </w:pPr>
      <w:r w:rsidRPr="00AF1A82">
        <w:rPr>
          <w:rFonts w:ascii="標楷體" w:hAnsi="標楷體"/>
          <w:szCs w:val="22"/>
        </w:rPr>
        <w:t>新光人壽「</w:t>
      </w:r>
      <w:r w:rsidRPr="00AF1A82">
        <w:rPr>
          <w:rFonts w:ascii="標楷體" w:hAnsi="標楷體" w:hint="eastAsia"/>
          <w:szCs w:val="22"/>
        </w:rPr>
        <w:t>放款</w:t>
      </w:r>
      <w:r w:rsidRPr="00AF1A82">
        <w:rPr>
          <w:rFonts w:ascii="標楷體" w:hAnsi="標楷體" w:hint="eastAsia"/>
          <w:szCs w:val="22"/>
          <w:lang w:eastAsia="zh-HK"/>
        </w:rPr>
        <w:t>管</w:t>
      </w:r>
      <w:r w:rsidRPr="00AF1A82">
        <w:rPr>
          <w:rFonts w:ascii="標楷體" w:hAnsi="標楷體" w:hint="eastAsia"/>
          <w:szCs w:val="22"/>
        </w:rPr>
        <w:t>理系統專案</w:t>
      </w:r>
      <w:r w:rsidRPr="00AF1A82">
        <w:rPr>
          <w:rFonts w:ascii="標楷體" w:hAnsi="標楷體"/>
          <w:szCs w:val="22"/>
        </w:rPr>
        <w:t>」（以下簡稱本專案）。</w:t>
      </w:r>
    </w:p>
    <w:p w14:paraId="645BDC3C" w14:textId="77777777" w:rsidR="0011788D" w:rsidRPr="00AF1A82" w:rsidRDefault="0011788D" w:rsidP="0011788D">
      <w:pPr>
        <w:pStyle w:val="2"/>
        <w:keepNext w:val="0"/>
        <w:rPr>
          <w:rFonts w:ascii="標楷體" w:hAnsi="標楷體"/>
        </w:rPr>
      </w:pPr>
      <w:bookmarkStart w:id="3" w:name="_Toc161455623"/>
      <w:bookmarkStart w:id="4" w:name="_Toc30176223"/>
      <w:r w:rsidRPr="00AF1A82">
        <w:rPr>
          <w:rFonts w:ascii="標楷體" w:hAnsi="標楷體"/>
          <w:lang w:eastAsia="zh-TW"/>
        </w:rPr>
        <w:t>1.2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r w:rsidRPr="00AF1A82">
        <w:rPr>
          <w:rFonts w:ascii="標楷體" w:hAnsi="標楷體"/>
        </w:rPr>
        <w:t>專案目標</w:t>
      </w:r>
      <w:bookmarkEnd w:id="3"/>
      <w:bookmarkEnd w:id="4"/>
    </w:p>
    <w:p w14:paraId="331CC549" w14:textId="77777777" w:rsidR="00986B36" w:rsidRPr="00AF1A82" w:rsidRDefault="00986B36" w:rsidP="00986B36">
      <w:pPr>
        <w:pStyle w:val="2TEXT"/>
        <w:ind w:firstLineChars="200" w:firstLine="640"/>
        <w:rPr>
          <w:rFonts w:ascii="標楷體" w:hAnsi="標楷體"/>
          <w:szCs w:val="22"/>
        </w:rPr>
      </w:pPr>
      <w:r w:rsidRPr="00AF1A82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AF1A82">
        <w:rPr>
          <w:rFonts w:ascii="標楷體" w:hAnsi="標楷體" w:hint="eastAsia"/>
          <w:szCs w:val="24"/>
        </w:rPr>
        <w:t>提升資料作業處理及</w:t>
      </w:r>
      <w:r w:rsidRPr="00AF1A82">
        <w:rPr>
          <w:rFonts w:ascii="標楷體" w:hAnsi="標楷體" w:hint="eastAsia"/>
          <w:szCs w:val="22"/>
        </w:rPr>
        <w:t>系統效能，簡化需求開發的困難度。</w:t>
      </w:r>
    </w:p>
    <w:p w14:paraId="71C9530A" w14:textId="77777777" w:rsidR="00986B36" w:rsidRPr="00AF1A82" w:rsidRDefault="00986B36">
      <w:pPr>
        <w:widowControl/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3839873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7A7C4A51" w14:textId="77777777" w:rsidR="0011788D" w:rsidRPr="00AF1A82" w:rsidRDefault="0011788D" w:rsidP="00986B36">
      <w:pPr>
        <w:pStyle w:val="2"/>
        <w:keepNext w:val="0"/>
        <w:spacing w:before="0"/>
        <w:rPr>
          <w:rFonts w:ascii="標楷體" w:hAnsi="標楷體"/>
        </w:rPr>
      </w:pPr>
      <w:bookmarkStart w:id="5" w:name="_Toc30176224"/>
      <w:r w:rsidRPr="00AF1A82">
        <w:rPr>
          <w:rFonts w:ascii="標楷體" w:hAnsi="標楷體"/>
          <w:lang w:eastAsia="zh-TW"/>
        </w:rPr>
        <w:t>1.3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r w:rsidRPr="00AF1A82">
        <w:rPr>
          <w:rFonts w:ascii="標楷體" w:hAnsi="標楷體"/>
        </w:rPr>
        <w:t>系統範圍</w:t>
      </w:r>
      <w:bookmarkEnd w:id="5"/>
    </w:p>
    <w:p w14:paraId="0D3BFDC4" w14:textId="77777777" w:rsidR="0011788D" w:rsidRPr="00AF1A82" w:rsidRDefault="0011788D" w:rsidP="0011788D">
      <w:pPr>
        <w:pStyle w:val="3"/>
        <w:rPr>
          <w:rFonts w:ascii="標楷體" w:hAnsi="標楷體"/>
        </w:rPr>
      </w:pPr>
      <w:r w:rsidRPr="00AF1A82">
        <w:rPr>
          <w:rFonts w:ascii="標楷體" w:hAnsi="標楷體"/>
          <w:lang w:eastAsia="zh-TW"/>
        </w:rPr>
        <w:t>1.3.1</w:t>
      </w:r>
      <w:r w:rsidRPr="00AF1A82">
        <w:rPr>
          <w:rFonts w:ascii="標楷體" w:hAnsi="標楷體"/>
        </w:rPr>
        <w:t>系統範圍</w:t>
      </w:r>
    </w:p>
    <w:p w14:paraId="5182F0E3" w14:textId="77777777" w:rsidR="0011788D" w:rsidRPr="00AF1A82" w:rsidRDefault="00986B36" w:rsidP="00DC7571">
      <w:pPr>
        <w:pStyle w:val="3TEXT"/>
        <w:ind w:leftChars="400" w:left="960" w:firstLine="0"/>
        <w:rPr>
          <w:rFonts w:ascii="標楷體" w:hAnsi="標楷體"/>
        </w:rPr>
      </w:pPr>
      <w:r w:rsidRPr="00AF1A82">
        <w:rPr>
          <w:rFonts w:ascii="標楷體" w:hAnsi="標楷體"/>
        </w:rPr>
        <w:object w:dxaOrig="7897" w:dyaOrig="6409" w14:anchorId="366F8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6pt;height:322.8pt" o:ole="">
            <v:imagedata r:id="rId17" o:title=""/>
          </v:shape>
          <o:OLEObject Type="Embed" ProgID="Visio.Drawing.15" ShapeID="_x0000_i1025" DrawAspect="Content" ObjectID="_1681224430" r:id="rId18"/>
        </w:object>
      </w:r>
    </w:p>
    <w:p w14:paraId="27602682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2EB20E3D" w14:textId="77777777" w:rsidR="0011788D" w:rsidRPr="00AF1A82" w:rsidRDefault="0011788D" w:rsidP="00986B36">
      <w:pPr>
        <w:pStyle w:val="3"/>
        <w:spacing w:after="240"/>
        <w:rPr>
          <w:rFonts w:ascii="標楷體" w:hAnsi="標楷體"/>
        </w:rPr>
      </w:pPr>
      <w:r w:rsidRPr="00AF1A82">
        <w:rPr>
          <w:rFonts w:ascii="標楷體" w:hAnsi="標楷體"/>
          <w:lang w:eastAsia="zh-TW"/>
        </w:rPr>
        <w:t>1.3.2</w:t>
      </w:r>
      <w:r w:rsidRPr="00AF1A82">
        <w:rPr>
          <w:rFonts w:ascii="標楷體" w:hAnsi="標楷體"/>
        </w:rPr>
        <w:t>系統範圍說明</w:t>
      </w:r>
    </w:p>
    <w:p w14:paraId="7FD8F8CC" w14:textId="77777777" w:rsidR="00986B36" w:rsidRPr="00AF1A82" w:rsidRDefault="00986B36" w:rsidP="00DC7571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AF1A82">
        <w:rPr>
          <w:rFonts w:ascii="標楷體" w:hAnsi="標楷體" w:hint="eastAsia"/>
          <w:szCs w:val="22"/>
        </w:rPr>
        <w:t>放款管理系統提供9項作業功能，並與Eloan、核心帳務、</w:t>
      </w:r>
      <w:r w:rsidRPr="00AF1A82">
        <w:rPr>
          <w:rFonts w:ascii="標楷體" w:hAnsi="標楷體"/>
          <w:szCs w:val="22"/>
        </w:rPr>
        <w:t>及催收債協等前中後台相關資訊</w:t>
      </w:r>
      <w:r w:rsidRPr="00AF1A82">
        <w:rPr>
          <w:rFonts w:ascii="標楷體" w:hAnsi="標楷體" w:hint="eastAsia"/>
          <w:szCs w:val="22"/>
        </w:rPr>
        <w:t>整合，使放款部能順利運作放款各項作業。</w:t>
      </w:r>
    </w:p>
    <w:p w14:paraId="41CDA49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09311AA4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3BD7C5D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5FCEA9A4" w14:textId="77777777" w:rsidR="00FD0BA6" w:rsidRPr="00AF1A82" w:rsidRDefault="00FD0BA6" w:rsidP="00FD0BA6">
      <w:pPr>
        <w:pStyle w:val="10"/>
        <w:snapToGrid w:val="0"/>
        <w:rPr>
          <w:rFonts w:ascii="標楷體" w:hAnsi="標楷體"/>
        </w:rPr>
      </w:pPr>
      <w:bookmarkStart w:id="6" w:name="_Toc30176225"/>
      <w:r w:rsidRPr="00AF1A82">
        <w:rPr>
          <w:rFonts w:ascii="標楷體" w:hAnsi="標楷體"/>
          <w:sz w:val="32"/>
          <w:szCs w:val="32"/>
          <w:lang w:eastAsia="zh-TW"/>
        </w:rPr>
        <w:lastRenderedPageBreak/>
        <w:t>第2章</w:t>
      </w:r>
      <w:r w:rsidR="00716905" w:rsidRPr="00AF1A82">
        <w:rPr>
          <w:rFonts w:ascii="標楷體" w:hAnsi="標楷體" w:hint="eastAsia"/>
          <w:sz w:val="32"/>
          <w:szCs w:val="32"/>
          <w:lang w:eastAsia="zh-TW"/>
        </w:rPr>
        <w:t xml:space="preserve"> </w:t>
      </w:r>
      <w:r w:rsidRPr="00AF1A82">
        <w:rPr>
          <w:rFonts w:ascii="標楷體" w:hAnsi="標楷體"/>
        </w:rPr>
        <w:t>需求說明</w:t>
      </w:r>
      <w:bookmarkEnd w:id="6"/>
    </w:p>
    <w:p w14:paraId="164EEA2C" w14:textId="77777777" w:rsidR="00FD0BA6" w:rsidRPr="00AF1A82" w:rsidRDefault="00FD0BA6" w:rsidP="00FD0BA6">
      <w:pPr>
        <w:pStyle w:val="2"/>
        <w:keepNext w:val="0"/>
        <w:rPr>
          <w:rFonts w:ascii="標楷體" w:hAnsi="標楷體"/>
        </w:rPr>
      </w:pPr>
      <w:bookmarkStart w:id="7" w:name="_Toc30176226"/>
      <w:r w:rsidRPr="00AF1A82">
        <w:rPr>
          <w:rFonts w:ascii="標楷體" w:hAnsi="標楷體"/>
          <w:lang w:eastAsia="zh-TW"/>
        </w:rPr>
        <w:t>2.1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r w:rsidRPr="00AF1A82">
        <w:rPr>
          <w:rFonts w:ascii="標楷體" w:hAnsi="標楷體"/>
        </w:rPr>
        <w:t>功能性需求</w:t>
      </w:r>
      <w:bookmarkEnd w:id="7"/>
    </w:p>
    <w:p w14:paraId="6C7A5B8B" w14:textId="77777777" w:rsidR="00F579E0" w:rsidRDefault="00463590" w:rsidP="00986B36">
      <w:pPr>
        <w:pStyle w:val="3"/>
        <w:numPr>
          <w:ilvl w:val="2"/>
          <w:numId w:val="1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申報補貼息作業</w:t>
      </w:r>
    </w:p>
    <w:p w14:paraId="2D16E13A" w14:textId="77777777" w:rsidR="00A84114" w:rsidRPr="00A84114" w:rsidRDefault="00A84114" w:rsidP="00A84114">
      <w:pPr>
        <w:ind w:leftChars="800" w:left="192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 w:rsidRPr="00A84114">
        <w:rPr>
          <w:rFonts w:ascii="標楷體" w:eastAsia="標楷體" w:hAnsi="標楷體" w:hint="eastAsia"/>
        </w:rPr>
        <w:t>申報政府優惠購屋貸款補貼息作業</w:t>
      </w:r>
      <w:r>
        <w:rPr>
          <w:rFonts w:ascii="標楷體" w:eastAsia="標楷體" w:hAnsi="標楷體" w:hint="eastAsia"/>
        </w:rPr>
        <w:t>)</w:t>
      </w:r>
    </w:p>
    <w:p w14:paraId="61CB401D" w14:textId="77777777" w:rsidR="00F579E0" w:rsidRPr="00AF1A82" w:rsidRDefault="00C0078D" w:rsidP="00F579E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6FD818CA" wp14:editId="503BFAF6">
                <wp:extent cx="6299200" cy="6750050"/>
                <wp:effectExtent l="0" t="0" r="0" b="0"/>
                <wp:docPr id="147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9" name="AutoShape 55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9AD09C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986155" y="594296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5E2329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AutoShape 57"/>
                        <wps:cNvCnPr>
                          <a:cxnSpLocks noChangeShapeType="1"/>
                        </wps:cNvCnPr>
                        <wps:spPr bwMode="auto">
                          <a:xfrm>
                            <a:off x="138874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AutoShape 58"/>
                        <wps:cNvCnPr>
                          <a:cxnSpLocks noChangeShapeType="1"/>
                        </wps:cNvCnPr>
                        <wps:spPr bwMode="auto">
                          <a:xfrm>
                            <a:off x="1425575" y="3998595"/>
                            <a:ext cx="1" cy="5187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AutoShape 59"/>
                        <wps:cNvCnPr>
                          <a:cxnSpLocks noChangeShapeType="1"/>
                        </wps:cNvCnPr>
                        <wps:spPr bwMode="auto">
                          <a:xfrm>
                            <a:off x="1388745" y="2023745"/>
                            <a:ext cx="635" cy="14300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48272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B9580B8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5" name="AutoShape 64"/>
                        <wps:cNvSpPr>
                          <a:spLocks noChangeArrowheads="1"/>
                        </wps:cNvSpPr>
                        <wps:spPr bwMode="auto">
                          <a:xfrm>
                            <a:off x="3035935" y="1123315"/>
                            <a:ext cx="1062355" cy="757555"/>
                          </a:xfrm>
                          <a:prstGeom prst="flowChartMulti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6A4E359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5EB2BDDF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報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856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0B09F4B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月底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AutoShape 100"/>
                        <wps:cNvSpPr>
                          <a:spLocks noChangeArrowheads="1"/>
                        </wps:cNvSpPr>
                        <wps:spPr bwMode="auto">
                          <a:xfrm>
                            <a:off x="739140" y="3453765"/>
                            <a:ext cx="1349375" cy="544830"/>
                          </a:xfrm>
                          <a:prstGeom prst="flowChartPredefined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550666D" w14:textId="77777777" w:rsidR="009A418E" w:rsidRPr="00B973F0" w:rsidRDefault="009A418E" w:rsidP="00B973F0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整批入帳作業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473075" y="4517390"/>
                            <a:ext cx="1940560" cy="6254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A84A159" w14:textId="77777777" w:rsidR="009A418E" w:rsidRPr="00B973F0" w:rsidRDefault="009A418E" w:rsidP="00AF379A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L32</w:t>
                              </w:r>
                              <w:r w:rsidRPr="00B973F0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0暫收款退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9" name="AutoShape 119"/>
                        <wps:cNvCnPr>
                          <a:cxnSpLocks noChangeShapeType="1"/>
                        </wps:cNvCnPr>
                        <wps:spPr bwMode="auto">
                          <a:xfrm>
                            <a:off x="1425575" y="5142865"/>
                            <a:ext cx="1" cy="8001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Text Box 127"/>
                        <wps:cNvSpPr txBox="1">
                          <a:spLocks noChangeArrowheads="1"/>
                        </wps:cNvSpPr>
                        <wps:spPr bwMode="auto">
                          <a:xfrm>
                            <a:off x="2590800" y="5100955"/>
                            <a:ext cx="2166620" cy="112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240046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暫收款退還作業項目：</w:t>
                              </w:r>
                            </w:p>
                            <w:p w14:paraId="402B4776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6. 3200億專案</w:t>
                              </w:r>
                            </w:p>
                            <w:p w14:paraId="57613F06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7. 3200億-利變</w:t>
                              </w:r>
                            </w:p>
                            <w:p w14:paraId="48BBBC1F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23. 3200億傳統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AutoShape 168"/>
                        <wps:cNvSpPr>
                          <a:spLocks noChangeArrowheads="1"/>
                        </wps:cNvSpPr>
                        <wps:spPr bwMode="auto">
                          <a:xfrm>
                            <a:off x="2252345" y="3103245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61CE2D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補貼息之匯入虛擬帳號95103000610940</w:t>
                              </w:r>
                            </w:p>
                            <w:p w14:paraId="432F46A0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，戶號：610940暫收款暫存</w:t>
                              </w:r>
                            </w:p>
                            <w:p w14:paraId="07B53D66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AutoShape 169"/>
                        <wps:cNvSpPr>
                          <a:spLocks noChangeArrowheads="1"/>
                        </wps:cNvSpPr>
                        <wps:spPr bwMode="auto">
                          <a:xfrm>
                            <a:off x="2554605" y="4284980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825EA5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月底前將暫收款轉入利息收入之科目，子目為”3200億專案息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1109345"/>
                            <a:ext cx="1885315" cy="914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225FDA" w14:textId="77777777" w:rsidR="009A418E" w:rsidRPr="00B973F0" w:rsidRDefault="009A418E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1.申貸名冊</w:t>
                              </w:r>
                            </w:p>
                            <w:p w14:paraId="61C3E02C" w14:textId="77777777" w:rsidR="009A418E" w:rsidRPr="00B973F0" w:rsidRDefault="009A418E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2.結清名冊/終止名冊     </w:t>
                              </w:r>
                            </w:p>
                            <w:p w14:paraId="327BD7BE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3.核撥清單(Excel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流程圖: 儲存資料 85"/>
                        <wps:cNvSpPr>
                          <a:spLocks noChangeArrowheads="1"/>
                        </wps:cNvSpPr>
                        <wps:spPr bwMode="auto">
                          <a:xfrm>
                            <a:off x="2927350" y="2134870"/>
                            <a:ext cx="1170940" cy="690245"/>
                          </a:xfrm>
                          <a:prstGeom prst="flowChartOnlineStorage">
                            <a:avLst/>
                          </a:prstGeom>
                          <a:noFill/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CE6F2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61CBFE8" w14:textId="77777777" w:rsidR="009A418E" w:rsidRPr="00B973F0" w:rsidRDefault="009A418E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67FAECBD" w14:textId="77777777" w:rsidR="009A418E" w:rsidRPr="00B973F0" w:rsidRDefault="009A418E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土銀整批匯入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5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2277110"/>
                            <a:ext cx="1885315" cy="3327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0CCEF5" w14:textId="77777777" w:rsidR="009A418E" w:rsidRPr="00B973F0" w:rsidRDefault="009A418E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申貸名冊、結清名冊/終止名冊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向右箭號 178"/>
                        <wps:cNvSpPr>
                          <a:spLocks noChangeArrowheads="1"/>
                        </wps:cNvSpPr>
                        <wps:spPr bwMode="auto">
                          <a:xfrm rot="2277724">
                            <a:off x="2302510" y="198945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2EDDA5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FD818CA" id="畫布 9" o:spid="_x0000_s1028" editas="canvas" style="width:496pt;height:531.5pt;mso-position-horizontal-relative:char;mso-position-vertical-relative:line" coordsize="62992,67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">
                <v:shape id="_x0000_s1029" type="#_x0000_t75" style="position:absolute;width:62992;height:67500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55" o:spid="_x0000_s103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">
                  <v:textbox>
                    <w:txbxContent>
                      <w:p w14:paraId="7C9AD09C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56" o:spid="_x0000_s1031" type="#_x0000_t116" style="position:absolute;left:9861;top:59429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">
                  <v:textbox>
                    <w:txbxContent>
                      <w:p w14:paraId="2D5E2329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57" o:spid="_x0000_s1032" type="#_x0000_t32" style="position:absolute;left:13887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">
                  <v:stroke endarrow="block"/>
                </v:shape>
                <v:shape id="AutoShape 58" o:spid="_x0000_s1033" type="#_x0000_t32" style="position:absolute;left:14255;top:39985;width:0;height:51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">
                  <v:stroke endarrow="block"/>
                </v:shape>
                <v:shape id="AutoShape 59" o:spid="_x0000_s1034" type="#_x0000_t32" style="position:absolute;left:13887;top:20237;width:6;height:1430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">
                  <v:stroke endarrow="block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向右箭號 178" o:spid="_x0000_s1035" type="#_x0000_t13" style="position:absolute;left:22523;top:14827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" adj="17936">
                  <v:textbox>
                    <w:txbxContent>
                      <w:p w14:paraId="7B9580B8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AutoShape 64" o:spid="_x0000_s1036" type="#_x0000_t115" style="position:absolute;left:30359;top:11233;width:10623;height:7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">
                  <v:textbox>
                    <w:txbxContent>
                      <w:p w14:paraId="66A4E359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5EB2BDDF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報表</w:t>
                        </w:r>
                      </w:p>
                    </w:txbxContent>
                  </v:textbox>
                </v:shape>
                <v:rect id="Rectangle 99" o:spid="_x0000_s1037" style="position:absolute;left:6845;top:11671;width:14491;height:85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">
                  <v:textbox>
                    <w:txbxContent>
                      <w:p w14:paraId="30B09F4B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月底批次產出</w:t>
                        </w:r>
                      </w:p>
                    </w:txbxContent>
                  </v:textbox>
                </v:re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AutoShape 100" o:spid="_x0000_s1038" type="#_x0000_t112" style="position:absolute;left:7391;top:34537;width:13494;height:5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" filled="f">
                  <v:textbox>
                    <w:txbxContent>
                      <w:p w14:paraId="4550666D" w14:textId="77777777" w:rsidR="009A418E" w:rsidRPr="00B973F0" w:rsidRDefault="009A418E" w:rsidP="00B973F0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整批入帳作業</w:t>
                        </w:r>
                      </w:p>
                    </w:txbxContent>
                  </v:textbox>
                </v:shape>
                <v:roundrect id="圓角矩形 61" o:spid="_x0000_s1039" style="position:absolute;left:4730;top:45173;width:19406;height:625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">
                  <v:textbox>
                    <w:txbxContent>
                      <w:p w14:paraId="2A84A159" w14:textId="77777777" w:rsidR="009A418E" w:rsidRPr="00B973F0" w:rsidRDefault="009A418E" w:rsidP="00AF379A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L32</w:t>
                        </w:r>
                        <w:r w:rsidRPr="00B973F0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0暫收款退還</w:t>
                        </w:r>
                      </w:p>
                    </w:txbxContent>
                  </v:textbox>
                </v:roundrect>
                <v:shape id="AutoShape 119" o:spid="_x0000_s1040" type="#_x0000_t32" style="position:absolute;left:14255;top:51428;width:0;height:80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">
                  <v:stroke endarrow="block"/>
                </v:shape>
                <v:shape id="Text Box 127" o:spid="_x0000_s1041" type="#_x0000_t202" style="position:absolute;left:25908;top:51009;width:21666;height:11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" stroked="f">
                  <v:textbox>
                    <w:txbxContent>
                      <w:p w14:paraId="40240046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暫收款退還作業項目：</w:t>
                        </w:r>
                      </w:p>
                      <w:p w14:paraId="402B4776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6. 3200億專案</w:t>
                        </w:r>
                      </w:p>
                      <w:p w14:paraId="57613F06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7. 3200億-利變</w:t>
                        </w:r>
                      </w:p>
                      <w:p w14:paraId="48BBBC1F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23. 3200億傳統A</w:t>
                        </w:r>
                      </w:p>
                    </w:txbxContent>
                  </v:textbox>
                </v:shape>
                <v:shapetype id="_x0000_t61" coordsize="21600,21600" o:spt="61" adj="1350,25920" path="m,l0@8@12@24,0@9,,21600@6,21600@15@27@7,21600,21600,21600,21600@9@18@30,21600@8,21600,0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/>
                  <v:handles>
                    <v:h position="#0,#1"/>
                  </v:handles>
                </v:shapetype>
                <v:shape id="AutoShape 168" o:spid="_x0000_s1042" type="#_x0000_t61" style="position:absolute;left:22523;top:31032;width:25610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" adj="482">
                  <v:textbox>
                    <w:txbxContent>
                      <w:p w14:paraId="0061CE2D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補貼息之匯入虛擬帳號95103000610940</w:t>
                        </w:r>
                      </w:p>
                      <w:p w14:paraId="432F46A0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，戶號：610940暫收款暫存</w:t>
                        </w:r>
                      </w:p>
                      <w:p w14:paraId="07B53D66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</w:p>
                    </w:txbxContent>
                  </v:textbox>
                </v:shape>
                <v:shape id="AutoShape 169" o:spid="_x0000_s1043" type="#_x0000_t61" style="position:absolute;left:25546;top:42849;width:25609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" adj="482">
                  <v:textbox>
                    <w:txbxContent>
                      <w:p w14:paraId="7A825EA5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月底前將暫收款轉入利息收入之科目，子目為”3200億專案息”</w:t>
                        </w:r>
                      </w:p>
                    </w:txbxContent>
                  </v:textbox>
                </v:shape>
                <v:shape id="Text Box 177" o:spid="_x0000_s1044" type="#_x0000_t202" style="position:absolute;left:41802;top:11093;width:18853;height:9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" stroked="f" strokecolor="blue">
                  <v:textbox>
                    <w:txbxContent>
                      <w:p w14:paraId="20225FDA" w14:textId="77777777" w:rsidR="009A418E" w:rsidRPr="00B973F0" w:rsidRDefault="009A418E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1.申貸名冊</w:t>
                        </w:r>
                      </w:p>
                      <w:p w14:paraId="61C3E02C" w14:textId="77777777" w:rsidR="009A418E" w:rsidRPr="00B973F0" w:rsidRDefault="009A418E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2.結清名冊/終止名冊     </w:t>
                        </w:r>
                      </w:p>
                      <w:p w14:paraId="327BD7BE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3.核撥清單(Excel)</w:t>
                        </w:r>
                      </w:p>
                    </w:txbxContent>
                  </v:textbox>
                </v:shape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流程圖: 儲存資料 85" o:spid="_x0000_s1045" type="#_x0000_t130" style="position:absolute;left:29273;top:21348;width:11709;height:69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" filled="f" fillcolor="#dce6f2">
                  <v:textbox>
                    <w:txbxContent>
                      <w:p w14:paraId="161CBFE8" w14:textId="77777777" w:rsidR="009A418E" w:rsidRPr="00B973F0" w:rsidRDefault="009A418E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67FAECBD" w14:textId="77777777" w:rsidR="009A418E" w:rsidRPr="00B973F0" w:rsidRDefault="009A418E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土銀整批匯入檔</w:t>
                        </w:r>
                      </w:p>
                    </w:txbxContent>
                  </v:textbox>
                </v:shape>
                <v:shape id="Text Box 179" o:spid="_x0000_s1046" type="#_x0000_t202" style="position:absolute;left:41802;top:22771;width:18853;height:3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" stroked="f" strokecolor="blue">
                  <v:textbox>
                    <w:txbxContent>
                      <w:p w14:paraId="100CCEF5" w14:textId="77777777" w:rsidR="009A418E" w:rsidRPr="00B973F0" w:rsidRDefault="009A418E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申貸名冊、結清名冊/終止名冊    </w:t>
                        </w:r>
                      </w:p>
                    </w:txbxContent>
                  </v:textbox>
                </v:shape>
                <v:shape id="向右箭號 178" o:spid="_x0000_s1047" type="#_x0000_t13" style="position:absolute;left:23025;top:19894;width:4267;height:1454;rotation:2487882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" adj="17936">
                  <v:textbox>
                    <w:txbxContent>
                      <w:p w14:paraId="122EDDA5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D6794C4" w14:textId="77777777" w:rsidR="00F579E0" w:rsidRPr="00AF1A82" w:rsidRDefault="00F579E0" w:rsidP="00F579E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9C30330" w14:textId="77777777" w:rsidR="00DB1C42" w:rsidRPr="00AF1A82" w:rsidRDefault="00DB1C42" w:rsidP="0031075E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t>現金流量預估作業</w:t>
      </w:r>
    </w:p>
    <w:p w14:paraId="695E1610" w14:textId="77777777" w:rsidR="00DB1C42" w:rsidRPr="00AF1A82" w:rsidRDefault="00C0078D" w:rsidP="00DB1C42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281799B1" wp14:editId="2C6FEB7A">
                <wp:extent cx="6297930" cy="5619115"/>
                <wp:effectExtent l="0" t="0" r="0" b="0"/>
                <wp:docPr id="128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37" name="AutoShape 130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4E2A43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AutoShape 131"/>
                        <wps:cNvSpPr>
                          <a:spLocks noChangeArrowheads="1"/>
                        </wps:cNvSpPr>
                        <wps:spPr bwMode="auto">
                          <a:xfrm>
                            <a:off x="1013460" y="469709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EB77E9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AutoShape 132"/>
                        <wps:cNvCnPr>
                          <a:cxnSpLocks noChangeShapeType="1"/>
                        </wps:cNvCnPr>
                        <wps:spPr bwMode="auto">
                          <a:xfrm>
                            <a:off x="142557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AutoShape 134"/>
                        <wps:cNvCnPr>
                          <a:cxnSpLocks noChangeShapeType="1"/>
                        </wps:cNvCnPr>
                        <wps:spPr bwMode="auto">
                          <a:xfrm>
                            <a:off x="1425575" y="171450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29286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809BE1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3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956603"/>
                            <a:ext cx="1081405" cy="1029043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CD39EB8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D7CCB7C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明細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4" name="AutoShape 140"/>
                        <wps:cNvCnPr>
                          <a:cxnSpLocks noChangeShapeType="1"/>
                        </wps:cNvCnPr>
                        <wps:spPr bwMode="auto">
                          <a:xfrm>
                            <a:off x="1434465" y="4317365"/>
                            <a:ext cx="1" cy="3797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58A75EC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日終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684530" y="231394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9CC8ED" w14:textId="77777777" w:rsidR="009A418E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旬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批次</w:t>
                              </w: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自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產出</w:t>
                              </w:r>
                            </w:p>
                            <w:p w14:paraId="36D50E7B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下旬預估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2124710"/>
                            <a:ext cx="1081405" cy="1047555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1E38DD8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1C59066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8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17420" y="2482850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987F9A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9" name="AutoShape 157"/>
                        <wps:cNvCnPr>
                          <a:cxnSpLocks noChangeShapeType="1"/>
                        </wps:cNvCnPr>
                        <wps:spPr bwMode="auto">
                          <a:xfrm>
                            <a:off x="1425575" y="286131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598805" y="3460750"/>
                            <a:ext cx="1653540" cy="85661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9802537" w14:textId="77777777" w:rsidR="009A418E" w:rsidRPr="002370E9" w:rsidRDefault="009A418E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L6707</w:t>
                              </w:r>
                            </w:p>
                            <w:p w14:paraId="2420A585" w14:textId="77777777" w:rsidR="009A418E" w:rsidRPr="002370E9" w:rsidRDefault="009A418E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137AA06F" w14:textId="77777777" w:rsidR="009A418E" w:rsidRPr="002370E9" w:rsidRDefault="009A418E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資料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2" name="向右箭號 178"/>
                        <wps:cNvSpPr>
                          <a:spLocks noChangeArrowheads="1"/>
                        </wps:cNvSpPr>
                        <wps:spPr bwMode="auto">
                          <a:xfrm rot="8402585">
                            <a:off x="2252345" y="192913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F5F55E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4053840" y="2235200"/>
                            <a:ext cx="1519555" cy="7677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AEF096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1.利息收入</w:t>
                              </w:r>
                            </w:p>
                            <w:p w14:paraId="335096EA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2.本金攤還金額</w:t>
                              </w:r>
                            </w:p>
                            <w:p w14:paraId="35BA627B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4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.到期清償金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向右箭號 178"/>
                        <wps:cNvSpPr>
                          <a:spLocks noChangeArrowheads="1"/>
                        </wps:cNvSpPr>
                        <wps:spPr bwMode="auto">
                          <a:xfrm rot="18752457">
                            <a:off x="2292668" y="3177222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E1EEB8B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5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2823210" y="3298190"/>
                            <a:ext cx="1884680" cy="1582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EBB492" w14:textId="77777777" w:rsidR="009A418E" w:rsidRPr="002370E9" w:rsidRDefault="009A418E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收入項目</w:t>
                              </w:r>
                            </w:p>
                            <w:p w14:paraId="527B0AB9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1.利息收入</w:t>
                              </w:r>
                            </w:p>
                            <w:p w14:paraId="55574933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.本金攤還金額</w:t>
                              </w:r>
                            </w:p>
                            <w:p w14:paraId="10A01C3F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3.提前還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  <w:p w14:paraId="696853E2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4.到期清償金額</w:t>
                              </w:r>
                            </w:p>
                            <w:p w14:paraId="6266EB60" w14:textId="77777777" w:rsidR="009A418E" w:rsidRPr="002370E9" w:rsidRDefault="009A418E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支出項目</w:t>
                              </w:r>
                            </w:p>
                            <w:p w14:paraId="2160BFC2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5.展期金額</w:t>
                              </w:r>
                            </w:p>
                            <w:p w14:paraId="17A92EF3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6.貸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81799B1" id="_x0000_s1048" editas="canvas" style="width:495.9pt;height:442.45pt;mso-position-horizontal-relative:char;mso-position-vertical-relative:line" coordsize="62979,561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">
                <v:shape id="_x0000_s1049" type="#_x0000_t75" style="position:absolute;width:62979;height:56191;visibility:visible;mso-wrap-style:square">
                  <v:fill o:detectmouseclick="t"/>
                  <v:path o:connecttype="none"/>
                </v:shape>
                <v:shape id="AutoShape 130" o:spid="_x0000_s105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">
                  <v:textbox>
                    <w:txbxContent>
                      <w:p w14:paraId="474E2A43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131" o:spid="_x0000_s1051" type="#_x0000_t116" style="position:absolute;left:10134;top:46970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">
                  <v:textbox>
                    <w:txbxContent>
                      <w:p w14:paraId="5DEB77E9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 id="AutoShape 132" o:spid="_x0000_s1052" type="#_x0000_t32" style="position:absolute;left:14255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zIxgAAANwAAAAPAAAAZHJzL2Rvd25yZXYueG1sRI9Pa8JA&#10;FMTvBb/D8oTe6kYL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c8wsyMYAAADcAAAA&#10;DwAAAAAAAAAAAAAAAAAHAgAAZHJzL2Rvd25yZXYueG1sUEsFBgAAAAADAAMAtwAAAPoCAAAAAA==&#10;">
                  <v:stroke endarrow="block"/>
                </v:shape>
                <v:shape id="AutoShape 134" o:spid="_x0000_s1053" type="#_x0000_t32" style="position:absolute;left:14255;top:17145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">
                  <v:stroke endarrow="block"/>
                </v:shape>
                <v:shape id="向右箭號 178" o:spid="_x0000_s1054" type="#_x0000_t13" style="position:absolute;left:22523;top:129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" adj="13661,6414">
                  <v:textbox>
                    <w:txbxContent>
                      <w:p w14:paraId="71809BE1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圖: 磁碟 62" o:spid="_x0000_s1055" type="#_x0000_t132" style="position:absolute;left:27832;top:9566;width:10814;height:102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">
                  <v:textbox>
                    <w:txbxContent>
                      <w:p w14:paraId="1CD39EB8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D7CCB7C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明細檔</w:t>
                        </w:r>
                      </w:p>
                    </w:txbxContent>
                  </v:textbox>
                </v:shape>
                <v:shape id="AutoShape 140" o:spid="_x0000_s1056" type="#_x0000_t32" style="position:absolute;left:14344;top:43173;width:0;height:37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">
                  <v:stroke endarrow="block"/>
                </v:shape>
                <v:rect id="Rectangle 141" o:spid="_x0000_s1057" style="position:absolute;left:6845;top:11671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">
                  <v:textbox>
                    <w:txbxContent>
                      <w:p w14:paraId="458A75EC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日終批次產出</w:t>
                        </w:r>
                      </w:p>
                    </w:txbxContent>
                  </v:textbox>
                </v:rect>
                <v:rect id="Rectangle 153" o:spid="_x0000_s1058" style="position:absolute;left:6845;top:23139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">
                  <v:textbox>
                    <w:txbxContent>
                      <w:p w14:paraId="419CC8ED" w14:textId="77777777" w:rsidR="009A418E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旬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批次</w:t>
                        </w:r>
                        <w:r>
                          <w:rPr>
                            <w:rFonts w:ascii="標楷體" w:eastAsia="標楷體" w:hAnsi="標楷體" w:hint="eastAsia"/>
                          </w:rPr>
                          <w:t>自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產出</w:t>
                        </w:r>
                      </w:p>
                      <w:p w14:paraId="36D50E7B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下旬預估數</w:t>
                        </w:r>
                      </w:p>
                    </w:txbxContent>
                  </v:textbox>
                </v:rect>
                <v:shape id="流程圖: 磁碟 62" o:spid="_x0000_s1059" type="#_x0000_t132" style="position:absolute;left:27832;top:21247;width:10814;height:104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">
                  <v:textbox>
                    <w:txbxContent>
                      <w:p w14:paraId="61E38DD8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1C59066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檔</w:t>
                        </w:r>
                      </w:p>
                    </w:txbxContent>
                  </v:textbox>
                </v:shape>
                <v:shape id="向右箭號 178" o:spid="_x0000_s1060" type="#_x0000_t13" style="position:absolute;left:22174;top:248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" adj="14014,5376">
                  <v:textbox>
                    <w:txbxContent>
                      <w:p w14:paraId="47987F9A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AutoShape 157" o:spid="_x0000_s1061" type="#_x0000_t32" style="position:absolute;left:14255;top:28613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+1xgAAANwAAAAPAAAAZHJzL2Rvd25yZXYueG1sRI9Pa8JA&#10;FMTvBb/D8oTe6kYp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K8pftcYAAADcAAAA&#10;DwAAAAAAAAAAAAAAAAAHAgAAZHJzL2Rvd25yZXYueG1sUEsFBgAAAAADAAMAtwAAAPoCAAAAAA==&#10;">
                  <v:stroke endarrow="block"/>
                </v:shape>
                <v:roundrect id="圓角矩形 61" o:spid="_x0000_s1062" style="position:absolute;left:5988;top:34607;width:16535;height:85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">
                  <v:textbox>
                    <w:txbxContent>
                      <w:p w14:paraId="59802537" w14:textId="77777777" w:rsidR="009A418E" w:rsidRPr="002370E9" w:rsidRDefault="009A418E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L6707</w:t>
                        </w:r>
                      </w:p>
                      <w:p w14:paraId="2420A585" w14:textId="77777777" w:rsidR="009A418E" w:rsidRPr="002370E9" w:rsidRDefault="009A418E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137AA06F" w14:textId="77777777" w:rsidR="009A418E" w:rsidRPr="002370E9" w:rsidRDefault="009A418E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資料維護</w:t>
                        </w:r>
                      </w:p>
                    </w:txbxContent>
                  </v:textbox>
                </v:roundrect>
                <v:shape id="向右箭號 178" o:spid="_x0000_s1063" type="#_x0000_t13" style="position:absolute;left:22523;top:19291;width:4267;height:1454;rotation:9177864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" adj="13661,6414">
                  <v:textbox>
                    <w:txbxContent>
                      <w:p w14:paraId="01F5F55E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3" o:spid="_x0000_s1064" type="#_x0000_t202" style="position:absolute;left:40538;top:22352;width:15195;height:7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" stroked="f">
                  <v:textbox>
                    <w:txbxContent>
                      <w:p w14:paraId="55AEF096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1.利息收入</w:t>
                        </w:r>
                      </w:p>
                      <w:p w14:paraId="335096EA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2.本金攤還金額</w:t>
                        </w:r>
                      </w:p>
                      <w:p w14:paraId="35BA627B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4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.到期清償金額</w:t>
                        </w:r>
                      </w:p>
                    </w:txbxContent>
                  </v:textbox>
                </v:shape>
                <v:shape id="向右箭號 178" o:spid="_x0000_s1065" type="#_x0000_t13" style="position:absolute;left:22926;top:31772;width:4267;height:1454;rotation:-3110276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" adj="14014,5376">
                  <v:textbox>
                    <w:txbxContent>
                      <w:p w14:paraId="7E1EEB8B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5" o:spid="_x0000_s1066" type="#_x0000_t202" style="position:absolute;left:28232;top:32981;width:18846;height:15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" stroked="f">
                  <v:textbox>
                    <w:txbxContent>
                      <w:p w14:paraId="29EBB492" w14:textId="77777777" w:rsidR="009A418E" w:rsidRPr="002370E9" w:rsidRDefault="009A418E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收入項目</w:t>
                        </w:r>
                      </w:p>
                      <w:p w14:paraId="527B0AB9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1.利息收入</w:t>
                        </w:r>
                      </w:p>
                      <w:p w14:paraId="55574933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.本金攤還金額</w:t>
                        </w:r>
                      </w:p>
                      <w:p w14:paraId="10A01C3F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3.提前還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  <w:p w14:paraId="696853E2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4.到期清償金額</w:t>
                        </w:r>
                      </w:p>
                      <w:p w14:paraId="6266EB60" w14:textId="77777777" w:rsidR="009A418E" w:rsidRPr="002370E9" w:rsidRDefault="009A418E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支出項目</w:t>
                        </w:r>
                      </w:p>
                      <w:p w14:paraId="2160BFC2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5.展期金額</w:t>
                        </w:r>
                      </w:p>
                      <w:p w14:paraId="17A92EF3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6.貸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981448B" w14:textId="77777777" w:rsidR="00DB1C42" w:rsidRPr="00AF1A82" w:rsidRDefault="00DB1C42" w:rsidP="00DB1C42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F2F7571" w14:textId="77777777" w:rsidR="00DB1C42" w:rsidRPr="00AF1A82" w:rsidRDefault="00DB1C42" w:rsidP="00197A8E">
      <w:pPr>
        <w:rPr>
          <w:rFonts w:ascii="標楷體" w:eastAsia="標楷體" w:hAnsi="標楷體"/>
        </w:rPr>
      </w:pPr>
    </w:p>
    <w:p w14:paraId="6AB94DEF" w14:textId="77777777" w:rsidR="00197A8E" w:rsidRPr="00AF1A82" w:rsidRDefault="00430772" w:rsidP="002E5768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t>資金運用概況流程</w:t>
      </w:r>
    </w:p>
    <w:p w14:paraId="61EFBA84" w14:textId="77777777" w:rsidR="00197A8E" w:rsidRPr="00AF1A82" w:rsidRDefault="00C0078D" w:rsidP="00197A8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5CA9686E" wp14:editId="6A183E3E">
                <wp:extent cx="6479540" cy="3887470"/>
                <wp:effectExtent l="0" t="0" r="0" b="0"/>
                <wp:docPr id="229" name="畫布 2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34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1558689" y="1133845"/>
                            <a:ext cx="845940" cy="5219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EEEFB5" w14:textId="77777777" w:rsidR="009A418E" w:rsidRPr="0078583A" w:rsidRDefault="009A418E" w:rsidP="00430772">
                              <w:pPr>
                                <w:shd w:val="clear" w:color="auto" w:fill="FFFFFF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</w:t>
                              </w:r>
                              <w:r w:rsidRPr="0078583A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AutoShape 232"/>
                        <wps:cNvSpPr>
                          <a:spLocks noChangeArrowheads="1"/>
                        </wps:cNvSpPr>
                        <wps:spPr bwMode="auto">
                          <a:xfrm>
                            <a:off x="2811752" y="260964"/>
                            <a:ext cx="761346" cy="370749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AC376D" w14:textId="77777777" w:rsidR="009A418E" w:rsidRPr="00A77D34" w:rsidRDefault="009A418E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A77D34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Line 233"/>
                        <wps:cNvCnPr/>
                        <wps:spPr bwMode="auto">
                          <a:xfrm>
                            <a:off x="3185794" y="631714"/>
                            <a:ext cx="900" cy="4751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7" name="Line 234"/>
                        <wps:cNvCnPr>
                          <a:stCxn id="339" idx="2"/>
                        </wps:cNvCnPr>
                        <wps:spPr bwMode="auto">
                          <a:xfrm>
                            <a:off x="3192773" y="1677915"/>
                            <a:ext cx="0" cy="5537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8" name="AutoShape 235"/>
                        <wps:cNvSpPr>
                          <a:spLocks noChangeArrowheads="1"/>
                        </wps:cNvSpPr>
                        <wps:spPr bwMode="auto">
                          <a:xfrm>
                            <a:off x="2811824" y="2231696"/>
                            <a:ext cx="762246" cy="42474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DE546F" w14:textId="77777777" w:rsidR="009A418E" w:rsidRPr="00A77D34" w:rsidRDefault="009A418E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9" name="AutoShape 236"/>
                        <wps:cNvSpPr>
                          <a:spLocks noChangeArrowheads="1"/>
                        </wps:cNvSpPr>
                        <wps:spPr bwMode="auto">
                          <a:xfrm>
                            <a:off x="2539219" y="1106849"/>
                            <a:ext cx="1307108" cy="571066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D735B3" w14:textId="77777777" w:rsidR="009A418E" w:rsidRPr="00581413" w:rsidRDefault="009A418E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L2520</w:t>
                              </w:r>
                            </w:p>
                            <w:p w14:paraId="2E3419DA" w14:textId="77777777" w:rsidR="009A418E" w:rsidRPr="00581413" w:rsidRDefault="009A418E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資金運用概況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AutoShape 237"/>
                        <wps:cNvSpPr>
                          <a:spLocks noChangeArrowheads="1"/>
                        </wps:cNvSpPr>
                        <wps:spPr bwMode="auto">
                          <a:xfrm>
                            <a:off x="365374" y="1174340"/>
                            <a:ext cx="1237412" cy="44004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08B015" w14:textId="77777777" w:rsidR="009A418E" w:rsidRPr="00826FBE" w:rsidRDefault="009A418E" w:rsidP="00430772">
                              <w:pPr>
                                <w:pStyle w:val="a4"/>
                                <w:tabs>
                                  <w:tab w:val="clear" w:pos="4153"/>
                                  <w:tab w:val="clear" w:pos="8306"/>
                                </w:tabs>
                                <w:rPr>
                                  <w:rFonts w:ascii="標楷體" w:eastAsia="標楷體" w:hAnsi="標楷體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lang w:eastAsia="zh-TW"/>
                                </w:rPr>
                                <w:t>L2074資金運用概況明細資料查詢</w:t>
                              </w:r>
                            </w:p>
                            <w:p w14:paraId="2B57EB20" w14:textId="77777777" w:rsidR="009A418E" w:rsidRDefault="009A418E" w:rsidP="00430772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AutoShape 238"/>
                        <wps:cNvCnPr>
                          <a:cxnSpLocks noChangeShapeType="1"/>
                          <a:stCxn id="340" idx="3"/>
                          <a:endCxn id="339" idx="1"/>
                        </wps:cNvCnPr>
                        <wps:spPr bwMode="auto">
                          <a:xfrm flipV="1">
                            <a:off x="1602786" y="1392382"/>
                            <a:ext cx="936433" cy="197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AutoShape 239"/>
                        <wps:cNvSpPr>
                          <a:spLocks noChangeArrowheads="1"/>
                        </wps:cNvSpPr>
                        <wps:spPr bwMode="auto">
                          <a:xfrm>
                            <a:off x="3875125" y="631714"/>
                            <a:ext cx="914335" cy="426542"/>
                          </a:xfrm>
                          <a:prstGeom prst="wedgeRoundRectCallout">
                            <a:avLst>
                              <a:gd name="adj1" fmla="val -32556"/>
                              <a:gd name="adj2" fmla="val 62648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3F2C6F" w14:textId="77777777" w:rsidR="009A418E" w:rsidRPr="00826FBE" w:rsidRDefault="009A418E" w:rsidP="00430772">
                              <w:pPr>
                                <w:spacing w:line="240" w:lineRule="exact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826FBE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CA9686E" id="畫布 229" o:spid="_x0000_s1067" editas="canvas" style="width:510.2pt;height:306.1pt;mso-position-horizontal-relative:char;mso-position-vertical-relative:line" coordsize="64795,38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">
                <v:shape id="_x0000_s1068" type="#_x0000_t75" style="position:absolute;width:64795;height:38874;visibility:visible;mso-wrap-style:square">
                  <v:fill o:detectmouseclick="t"/>
                  <v:path o:connecttype="none"/>
                </v:shape>
                <v:shape id="Text Box 231" o:spid="_x0000_s1069" type="#_x0000_t202" style="position:absolute;left:15586;top:11338;width:8460;height:5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" stroked="f">
                  <v:textbox>
                    <w:txbxContent>
                      <w:p w14:paraId="14EEEFB5" w14:textId="77777777" w:rsidR="009A418E" w:rsidRPr="0078583A" w:rsidRDefault="009A418E" w:rsidP="00430772">
                        <w:pPr>
                          <w:shd w:val="clear" w:color="auto" w:fill="FFFFFF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</w:t>
                        </w:r>
                        <w:r w:rsidRPr="0078583A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刪除、查詢</w:t>
                        </w:r>
                      </w:p>
                    </w:txbxContent>
                  </v:textbox>
                </v:shape>
                <v:shape id="AutoShape 232" o:spid="_x0000_s1070" type="#_x0000_t116" style="position:absolute;left:28117;top:2609;width:7613;height:3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">
                  <v:textbox>
                    <w:txbxContent>
                      <w:p w14:paraId="0BAC376D" w14:textId="77777777" w:rsidR="009A418E" w:rsidRPr="00A77D34" w:rsidRDefault="009A418E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A77D34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line id="Line 233" o:spid="_x0000_s1071" style="position:absolute;visibility:visible;mso-wrap-style:square" from="31857,6317" to="31866,11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">
                  <v:stroke endarrow="block"/>
                </v:line>
                <v:line id="Line 234" o:spid="_x0000_s1072" style="position:absolute;visibility:visible;mso-wrap-style:square" from="31927,16779" to="31927,22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">
                  <v:stroke endarrow="block"/>
                </v:line>
                <v:shape id="AutoShape 235" o:spid="_x0000_s1073" type="#_x0000_t116" style="position:absolute;left:28118;top:22316;width:7622;height:4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">
                  <v:textbox>
                    <w:txbxContent>
                      <w:p w14:paraId="19DE546F" w14:textId="77777777" w:rsidR="009A418E" w:rsidRPr="00A77D34" w:rsidRDefault="009A418E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236" o:spid="_x0000_s1074" type="#_x0000_t176" style="position:absolute;left:25392;top:11068;width:13071;height:57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">
                  <v:textbox>
                    <w:txbxContent>
                      <w:p w14:paraId="6FD735B3" w14:textId="77777777" w:rsidR="009A418E" w:rsidRPr="00581413" w:rsidRDefault="009A418E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L2520</w:t>
                        </w:r>
                      </w:p>
                      <w:p w14:paraId="2E3419DA" w14:textId="77777777" w:rsidR="009A418E" w:rsidRPr="00581413" w:rsidRDefault="009A418E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資金運用概況維護</w:t>
                        </w:r>
                      </w:p>
                    </w:txbxContent>
                  </v:textbox>
                </v:shape>
                <v:shape id="AutoShape 237" o:spid="_x0000_s1075" type="#_x0000_t176" style="position:absolute;left:3653;top:11743;width:12374;height:4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">
                  <v:textbox>
                    <w:txbxContent>
                      <w:p w14:paraId="1F08B015" w14:textId="77777777" w:rsidR="009A418E" w:rsidRPr="00826FBE" w:rsidRDefault="009A418E" w:rsidP="00430772">
                        <w:pPr>
                          <w:pStyle w:val="a4"/>
                          <w:tabs>
                            <w:tab w:val="clear" w:pos="4153"/>
                            <w:tab w:val="clear" w:pos="8306"/>
                          </w:tabs>
                          <w:rPr>
                            <w:rFonts w:ascii="標楷體" w:eastAsia="標楷體" w:hAnsi="標楷體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lang w:eastAsia="zh-TW"/>
                          </w:rPr>
                          <w:t>L2074資金運用概況明細資料查詢</w:t>
                        </w:r>
                      </w:p>
                      <w:p w14:paraId="2B57EB20" w14:textId="77777777" w:rsidR="009A418E" w:rsidRDefault="009A418E" w:rsidP="00430772"/>
                    </w:txbxContent>
                  </v:textbox>
                </v:shape>
                <v:shape id="AutoShape 238" o:spid="_x0000_s1076" type="#_x0000_t32" style="position:absolute;left:16027;top:13923;width:9365;height:2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">
                  <v:stroke endarrow="block"/>
                </v:shape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AutoShape 239" o:spid="_x0000_s1077" type="#_x0000_t62" style="position:absolute;left:38751;top:6317;width:9143;height:4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" adj="3768,24332">
                  <v:textbox>
                    <w:txbxContent>
                      <w:p w14:paraId="503F2C6F" w14:textId="77777777" w:rsidR="009A418E" w:rsidRPr="00826FBE" w:rsidRDefault="009A418E" w:rsidP="00430772">
                        <w:pPr>
                          <w:spacing w:line="240" w:lineRule="exact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826FBE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刪除、查詢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4D33AFC" w14:textId="7F0BFC84" w:rsidR="004D3573" w:rsidRDefault="00430772" w:rsidP="004D35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/>
        </w:rPr>
        <w:br w:type="page"/>
      </w:r>
      <w:r w:rsidR="004D3573" w:rsidRPr="00314F98">
        <w:rPr>
          <w:rFonts w:ascii="標楷體" w:eastAsia="標楷體" w:hAnsi="標楷體" w:hint="eastAsia"/>
          <w:sz w:val="32"/>
          <w:szCs w:val="20"/>
          <w:lang w:val="x-none" w:eastAsia="x-none"/>
        </w:rPr>
        <w:t>業績、獎勵金作業</w:t>
      </w:r>
    </w:p>
    <w:p w14:paraId="09E35462" w14:textId="5BC08C77" w:rsidR="0061252F" w:rsidRDefault="0061252F" w:rsidP="00BA4B70">
      <w:pPr>
        <w:snapToGrid w:val="0"/>
        <w:spacing w:before="360"/>
        <w:ind w:left="1701"/>
        <w:outlineLvl w:val="2"/>
        <w:rPr>
          <w:rFonts w:ascii="標楷體" w:eastAsia="標楷體" w:hAnsi="標楷體"/>
          <w:sz w:val="32"/>
          <w:szCs w:val="20"/>
          <w:lang w:val="x-none"/>
        </w:rPr>
      </w:pPr>
      <w:r>
        <w:rPr>
          <w:rFonts w:ascii="標楷體" w:eastAsia="標楷體" w:hAnsi="標楷體" w:hint="eastAsia"/>
          <w:sz w:val="32"/>
          <w:szCs w:val="20"/>
          <w:lang w:val="x-none"/>
        </w:rPr>
        <w:t>4</w:t>
      </w:r>
      <w:r>
        <w:rPr>
          <w:rFonts w:ascii="標楷體" w:eastAsia="標楷體" w:hAnsi="標楷體"/>
          <w:sz w:val="32"/>
          <w:szCs w:val="20"/>
          <w:lang w:val="x-none"/>
        </w:rPr>
        <w:t xml:space="preserve">.1 </w:t>
      </w:r>
      <w:r>
        <w:rPr>
          <w:rFonts w:ascii="標楷體" w:eastAsia="標楷體" w:hAnsi="標楷體" w:hint="eastAsia"/>
        </w:rPr>
        <w:t>協辦人員等級***</w:t>
      </w:r>
    </w:p>
    <w:p w14:paraId="4CD0D4CE" w14:textId="1E281662" w:rsidR="0061252F" w:rsidRDefault="0043036D" w:rsidP="00BA4B70">
      <w:pPr>
        <w:pStyle w:val="af9"/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 xml:space="preserve">  </w:t>
      </w:r>
      <w:r w:rsidR="0061252F">
        <w:rPr>
          <w:noProof/>
        </w:rPr>
        <w:drawing>
          <wp:inline distT="0" distB="0" distL="0" distR="0" wp14:anchorId="1FA7BC14" wp14:editId="1FB4FAFF">
            <wp:extent cx="6479540" cy="1758315"/>
            <wp:effectExtent l="0" t="0" r="0" b="0"/>
            <wp:docPr id="119" name="圖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2EA1C" w14:textId="77777777" w:rsidR="003A5C9D" w:rsidRPr="003A5C9D" w:rsidRDefault="003A5C9D" w:rsidP="003A5C9D">
      <w:pPr>
        <w:tabs>
          <w:tab w:val="left" w:pos="743"/>
        </w:tabs>
        <w:ind w:leftChars="110" w:left="264"/>
        <w:rPr>
          <w:rFonts w:eastAsia="標楷體"/>
          <w:b/>
        </w:rPr>
      </w:pPr>
      <w:r w:rsidRPr="003A5C9D">
        <w:rPr>
          <w:rFonts w:eastAsia="標楷體" w:hint="eastAsia"/>
          <w:b/>
          <w:color w:val="000000"/>
        </w:rPr>
        <w:t>房貸獎勵個人獎勵成果</w:t>
      </w:r>
    </w:p>
    <w:p w14:paraId="2DCBE7B9" w14:textId="77777777" w:rsidR="003A5C9D" w:rsidRPr="00C158FF" w:rsidRDefault="003A5C9D" w:rsidP="00887594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eastAsia="標楷體"/>
        </w:rPr>
      </w:pPr>
      <w:r>
        <w:rPr>
          <w:rFonts w:eastAsia="標楷體" w:hint="eastAsia"/>
        </w:rPr>
        <w:t>依據以下條件進行介紹獎勵併薪檔案製作：</w:t>
      </w:r>
    </w:p>
    <w:p w14:paraId="02857CDA" w14:textId="77777777" w:rsidR="003A5C9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eastAsia="標楷體"/>
        </w:rPr>
      </w:pPr>
      <w:r>
        <w:rPr>
          <w:rFonts w:eastAsia="標楷體" w:hint="eastAsia"/>
        </w:rPr>
        <w:t>資料區間：</w:t>
      </w:r>
      <w:r w:rsidR="00887594">
        <w:rPr>
          <w:rFonts w:eastAsia="標楷體" w:hint="eastAsia"/>
        </w:rPr>
        <w:t>(</w:t>
      </w:r>
      <w:r w:rsidR="00887594">
        <w:rPr>
          <w:rFonts w:eastAsia="標楷體" w:hint="eastAsia"/>
        </w:rPr>
        <w:t>季</w:t>
      </w:r>
      <w:r w:rsidR="00887594">
        <w:rPr>
          <w:rFonts w:eastAsia="標楷體" w:hint="eastAsia"/>
        </w:rPr>
        <w:t>)</w:t>
      </w:r>
      <w:r>
        <w:rPr>
          <w:rFonts w:eastAsia="標楷體" w:hint="eastAsia"/>
        </w:rPr>
        <w:t>新撥款的案件，包含樂活理財部份。</w:t>
      </w:r>
    </w:p>
    <w:p w14:paraId="56136619" w14:textId="77777777" w:rsidR="003A5C9D" w:rsidRDefault="003A5C9D" w:rsidP="00887594">
      <w:pPr>
        <w:numPr>
          <w:ilvl w:val="0"/>
          <w:numId w:val="12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計件代碼為</w:t>
      </w:r>
      <w:r>
        <w:rPr>
          <w:rFonts w:eastAsia="標楷體" w:hint="eastAsia"/>
        </w:rPr>
        <w:t>1</w:t>
      </w:r>
      <w:r>
        <w:rPr>
          <w:rFonts w:eastAsia="標楷體" w:hint="eastAsia"/>
        </w:rPr>
        <w:t>、</w:t>
      </w:r>
      <w:r>
        <w:rPr>
          <w:rFonts w:eastAsia="標楷體" w:hint="eastAsia"/>
        </w:rPr>
        <w:t>2</w:t>
      </w:r>
      <w:r>
        <w:rPr>
          <w:rFonts w:eastAsia="標楷體" w:hint="eastAsia"/>
        </w:rPr>
        <w:t>、</w:t>
      </w:r>
      <w:r>
        <w:rPr>
          <w:rFonts w:eastAsia="標楷體" w:hint="eastAsia"/>
        </w:rPr>
        <w:t>A</w:t>
      </w:r>
      <w:r>
        <w:rPr>
          <w:rFonts w:eastAsia="標楷體" w:hint="eastAsia"/>
        </w:rPr>
        <w:t>、</w:t>
      </w:r>
      <w:r>
        <w:rPr>
          <w:rFonts w:eastAsia="標楷體" w:hint="eastAsia"/>
        </w:rPr>
        <w:t>B</w:t>
      </w:r>
    </w:p>
    <w:p w14:paraId="4140C20C" w14:textId="77777777" w:rsidR="003A5C9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eastAsia="標楷體"/>
        </w:rPr>
      </w:pPr>
      <w:r>
        <w:rPr>
          <w:rFonts w:eastAsia="標楷體" w:hint="eastAsia"/>
        </w:rPr>
        <w:t>獎金發放標準：</w:t>
      </w:r>
    </w:p>
    <w:p w14:paraId="6C612597" w14:textId="77777777" w:rsidR="003A5C9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60</w:t>
      </w:r>
      <w:r>
        <w:rPr>
          <w:rFonts w:eastAsia="標楷體" w:hint="eastAsia"/>
        </w:rPr>
        <w:t>萬</w:t>
      </w:r>
      <w:r>
        <w:rPr>
          <w:rFonts w:eastAsia="標楷體" w:hint="eastAsia"/>
        </w:rPr>
        <w:t>&lt;=</w:t>
      </w:r>
      <w:r>
        <w:rPr>
          <w:rFonts w:eastAsia="標楷體" w:hint="eastAsia"/>
        </w:rPr>
        <w:t>撥款金額</w:t>
      </w:r>
      <w:r>
        <w:rPr>
          <w:rFonts w:eastAsia="標楷體" w:hint="eastAsia"/>
        </w:rPr>
        <w:t>&lt;500</w:t>
      </w:r>
      <w:r>
        <w:rPr>
          <w:rFonts w:eastAsia="標楷體" w:hint="eastAsia"/>
        </w:rPr>
        <w:t>萬，每件核發</w:t>
      </w:r>
      <w:r>
        <w:rPr>
          <w:rFonts w:eastAsia="標楷體" w:hint="eastAsia"/>
        </w:rPr>
        <w:t>200</w:t>
      </w:r>
      <w:r>
        <w:rPr>
          <w:rFonts w:eastAsia="標楷體" w:hint="eastAsia"/>
        </w:rPr>
        <w:t>元</w:t>
      </w:r>
    </w:p>
    <w:p w14:paraId="65EC0CE3" w14:textId="77777777" w:rsidR="003A5C9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500</w:t>
      </w:r>
      <w:r>
        <w:rPr>
          <w:rFonts w:eastAsia="標楷體" w:hint="eastAsia"/>
        </w:rPr>
        <w:t>萬</w:t>
      </w:r>
      <w:r>
        <w:rPr>
          <w:rFonts w:eastAsia="標楷體" w:hint="eastAsia"/>
        </w:rPr>
        <w:t>&lt;=</w:t>
      </w:r>
      <w:r>
        <w:rPr>
          <w:rFonts w:eastAsia="標楷體" w:hint="eastAsia"/>
        </w:rPr>
        <w:t>撥款金額</w:t>
      </w:r>
      <w:r>
        <w:rPr>
          <w:rFonts w:eastAsia="標楷體" w:hint="eastAsia"/>
        </w:rPr>
        <w:t>&lt;1000</w:t>
      </w:r>
      <w:r>
        <w:rPr>
          <w:rFonts w:eastAsia="標楷體" w:hint="eastAsia"/>
        </w:rPr>
        <w:t>萬，每件核發</w:t>
      </w:r>
      <w:r>
        <w:rPr>
          <w:rFonts w:eastAsia="標楷體" w:hint="eastAsia"/>
        </w:rPr>
        <w:t>500</w:t>
      </w:r>
      <w:r>
        <w:rPr>
          <w:rFonts w:eastAsia="標楷體" w:hint="eastAsia"/>
        </w:rPr>
        <w:t>元</w:t>
      </w:r>
    </w:p>
    <w:p w14:paraId="2BB74432" w14:textId="77777777" w:rsidR="003A5C9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撥款金額</w:t>
      </w:r>
      <w:r>
        <w:rPr>
          <w:rFonts w:eastAsia="標楷體" w:hint="eastAsia"/>
        </w:rPr>
        <w:t>&gt;=1000</w:t>
      </w:r>
      <w:r>
        <w:rPr>
          <w:rFonts w:eastAsia="標楷體" w:hint="eastAsia"/>
        </w:rPr>
        <w:t>萬，每件核發</w:t>
      </w:r>
      <w:r>
        <w:rPr>
          <w:rFonts w:eastAsia="標楷體" w:hint="eastAsia"/>
        </w:rPr>
        <w:t>1200</w:t>
      </w:r>
      <w:r>
        <w:rPr>
          <w:rFonts w:eastAsia="標楷體" w:hint="eastAsia"/>
        </w:rPr>
        <w:t>元</w:t>
      </w:r>
    </w:p>
    <w:p w14:paraId="30C002F0" w14:textId="77777777" w:rsidR="003A5C9D" w:rsidRPr="0077445E" w:rsidRDefault="003A5C9D" w:rsidP="00887594">
      <w:pPr>
        <w:numPr>
          <w:ilvl w:val="0"/>
          <w:numId w:val="13"/>
        </w:numPr>
        <w:ind w:leftChars="610" w:left="1944"/>
        <w:rPr>
          <w:rFonts w:eastAsia="標楷體"/>
        </w:rPr>
      </w:pPr>
      <w:r w:rsidRPr="0077445E">
        <w:rPr>
          <w:rFonts w:eastAsia="標楷體" w:hint="eastAsia"/>
        </w:rPr>
        <w:t>排除</w:t>
      </w:r>
      <w:r w:rsidRPr="0077445E">
        <w:rPr>
          <w:rFonts w:eastAsia="標楷體" w:hint="eastAsia"/>
        </w:rPr>
        <w:t>15</w:t>
      </w:r>
      <w:r w:rsidRPr="0077445E">
        <w:rPr>
          <w:rFonts w:eastAsia="標楷體" w:hint="eastAsia"/>
        </w:rPr>
        <w:t>日薪人員</w:t>
      </w:r>
      <w:r w:rsidRPr="0077445E">
        <w:rPr>
          <w:rFonts w:eastAsia="標楷體" w:hint="eastAsia"/>
        </w:rPr>
        <w:t>(</w:t>
      </w:r>
      <w:r w:rsidRPr="0077445E">
        <w:rPr>
          <w:rFonts w:eastAsia="標楷體" w:hint="eastAsia"/>
        </w:rPr>
        <w:t>依據在職檔判斷</w:t>
      </w:r>
      <w:r>
        <w:rPr>
          <w:rFonts w:eastAsia="標楷體" w:hint="eastAsia"/>
        </w:rPr>
        <w:t>【</w:t>
      </w:r>
      <w:r w:rsidRPr="0077445E">
        <w:rPr>
          <w:rFonts w:eastAsia="標楷體" w:hint="eastAsia"/>
        </w:rPr>
        <w:t>制度別</w:t>
      </w:r>
      <w:r>
        <w:rPr>
          <w:rFonts w:eastAsia="標楷體" w:hint="eastAsia"/>
        </w:rPr>
        <w:t>】</w:t>
      </w:r>
      <w:r w:rsidRPr="0077445E">
        <w:rPr>
          <w:rFonts w:eastAsia="標楷體" w:hint="eastAsia"/>
        </w:rPr>
        <w:t>為</w:t>
      </w:r>
      <w:r w:rsidRPr="0077445E">
        <w:rPr>
          <w:rFonts w:eastAsia="標楷體" w:hint="eastAsia"/>
        </w:rPr>
        <w:t>0</w:t>
      </w:r>
      <w:r w:rsidRPr="0077445E">
        <w:rPr>
          <w:rFonts w:eastAsia="標楷體" w:hint="eastAsia"/>
        </w:rPr>
        <w:t>且</w:t>
      </w:r>
      <w:r>
        <w:rPr>
          <w:rFonts w:eastAsia="標楷體" w:hint="eastAsia"/>
        </w:rPr>
        <w:t>同時【</w:t>
      </w:r>
      <w:r w:rsidRPr="0077445E">
        <w:rPr>
          <w:rFonts w:eastAsia="標楷體" w:hint="eastAsia"/>
        </w:rPr>
        <w:t>業務制度別</w:t>
      </w:r>
      <w:r>
        <w:rPr>
          <w:rFonts w:eastAsia="標楷體" w:hint="eastAsia"/>
        </w:rPr>
        <w:t>】</w:t>
      </w:r>
      <w:r w:rsidRPr="0077445E">
        <w:rPr>
          <w:rFonts w:eastAsia="標楷體" w:hint="eastAsia"/>
        </w:rPr>
        <w:t>為</w:t>
      </w:r>
      <w:r w:rsidRPr="0077445E">
        <w:rPr>
          <w:rFonts w:eastAsia="標楷體" w:hint="eastAsia"/>
        </w:rPr>
        <w:t>15</w:t>
      </w:r>
      <w:r>
        <w:rPr>
          <w:rFonts w:eastAsia="標楷體" w:hint="eastAsia"/>
        </w:rPr>
        <w:t>的人員</w:t>
      </w:r>
      <w:r w:rsidRPr="0077445E">
        <w:rPr>
          <w:rFonts w:eastAsia="標楷體" w:hint="eastAsia"/>
        </w:rPr>
        <w:t>)</w:t>
      </w:r>
    </w:p>
    <w:p w14:paraId="513D83AF" w14:textId="77777777" w:rsidR="003A5C9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eastAsia="標楷體"/>
        </w:rPr>
      </w:pPr>
      <w:r>
        <w:rPr>
          <w:rFonts w:eastAsia="標楷體" w:hint="eastAsia"/>
        </w:rPr>
        <w:t>提供加碼獎勵津貼併薪檔。</w:t>
      </w:r>
    </w:p>
    <w:p w14:paraId="3FF1A9E4" w14:textId="77777777" w:rsidR="003A5C9D" w:rsidRDefault="003A5C9D" w:rsidP="00887594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eastAsia="標楷體"/>
        </w:rPr>
      </w:pPr>
      <w:r w:rsidRPr="00E74B74">
        <w:rPr>
          <w:rFonts w:eastAsia="標楷體" w:hint="eastAsia"/>
        </w:rPr>
        <w:t>依據以下條件進行</w:t>
      </w:r>
      <w:r>
        <w:rPr>
          <w:rFonts w:eastAsia="標楷體" w:hint="eastAsia"/>
        </w:rPr>
        <w:t>排行獎</w:t>
      </w:r>
      <w:r w:rsidRPr="00E74B74">
        <w:rPr>
          <w:rFonts w:eastAsia="標楷體" w:hint="eastAsia"/>
        </w:rPr>
        <w:t>：</w:t>
      </w:r>
    </w:p>
    <w:p w14:paraId="350F5716" w14:textId="77777777" w:rsidR="003A5C9D" w:rsidRDefault="003A5C9D" w:rsidP="00887594">
      <w:pPr>
        <w:numPr>
          <w:ilvl w:val="0"/>
          <w:numId w:val="14"/>
        </w:numPr>
        <w:tabs>
          <w:tab w:val="left" w:pos="743"/>
        </w:tabs>
        <w:ind w:leftChars="410" w:left="1344"/>
        <w:rPr>
          <w:rFonts w:eastAsia="標楷體"/>
        </w:rPr>
      </w:pPr>
      <w:r>
        <w:rPr>
          <w:rFonts w:eastAsia="標楷體" w:hint="eastAsia"/>
        </w:rPr>
        <w:t>資料區間：</w:t>
      </w:r>
      <w:r w:rsidR="00887594">
        <w:rPr>
          <w:rFonts w:eastAsia="標楷體" w:hint="eastAsia"/>
        </w:rPr>
        <w:t>(</w:t>
      </w:r>
      <w:r w:rsidR="00887594">
        <w:rPr>
          <w:rFonts w:eastAsia="標楷體" w:hint="eastAsia"/>
        </w:rPr>
        <w:t>季</w:t>
      </w:r>
      <w:r w:rsidR="00887594">
        <w:rPr>
          <w:rFonts w:eastAsia="標楷體" w:hint="eastAsia"/>
        </w:rPr>
        <w:t>)</w:t>
      </w:r>
      <w:r w:rsidRPr="00E74B74">
        <w:rPr>
          <w:rFonts w:eastAsia="標楷體" w:hint="eastAsia"/>
        </w:rPr>
        <w:t>撥款的案件</w:t>
      </w:r>
      <w:r>
        <w:rPr>
          <w:rFonts w:eastAsia="標楷體" w:hint="eastAsia"/>
        </w:rPr>
        <w:t>，不包含樂活理財部分。</w:t>
      </w:r>
    </w:p>
    <w:p w14:paraId="288CB6DE" w14:textId="77777777" w:rsidR="001D54DD" w:rsidRDefault="001D54DD" w:rsidP="001D54DD">
      <w:pPr>
        <w:numPr>
          <w:ilvl w:val="0"/>
          <w:numId w:val="14"/>
        </w:numPr>
        <w:tabs>
          <w:tab w:val="left" w:pos="743"/>
        </w:tabs>
        <w:rPr>
          <w:rFonts w:eastAsia="標楷體"/>
        </w:rPr>
      </w:pPr>
      <w:r>
        <w:rPr>
          <w:rFonts w:eastAsia="標楷體" w:hint="eastAsia"/>
        </w:rPr>
        <w:t>獎金發放標準：</w:t>
      </w:r>
    </w:p>
    <w:p w14:paraId="39502E40" w14:textId="77777777" w:rsidR="001D54DD" w:rsidRDefault="001D54DD" w:rsidP="001D54DD">
      <w:pPr>
        <w:numPr>
          <w:ilvl w:val="0"/>
          <w:numId w:val="13"/>
        </w:numPr>
        <w:tabs>
          <w:tab w:val="left" w:pos="743"/>
        </w:tabs>
        <w:rPr>
          <w:rFonts w:eastAsia="標楷體"/>
        </w:rPr>
      </w:pPr>
      <w:r>
        <w:rPr>
          <w:rFonts w:eastAsia="標楷體" w:hint="eastAsia"/>
        </w:rPr>
        <w:t>業務部室各取撥款總金額前</w:t>
      </w:r>
      <w:r>
        <w:rPr>
          <w:rFonts w:eastAsia="標楷體" w:hint="eastAsia"/>
        </w:rPr>
        <w:t>5</w:t>
      </w:r>
      <w:r>
        <w:rPr>
          <w:rFonts w:eastAsia="標楷體" w:hint="eastAsia"/>
        </w:rPr>
        <w:t>名</w:t>
      </w:r>
      <w:r>
        <w:rPr>
          <w:rFonts w:eastAsia="標楷體" w:hint="eastAsia"/>
        </w:rPr>
        <w:t>(</w:t>
      </w:r>
      <w:r>
        <w:rPr>
          <w:rFonts w:eastAsia="標楷體" w:hint="eastAsia"/>
        </w:rPr>
        <w:t>總撥款金額需大於</w:t>
      </w:r>
      <w:r>
        <w:rPr>
          <w:rFonts w:eastAsia="標楷體" w:hint="eastAsia"/>
        </w:rPr>
        <w:t>600</w:t>
      </w:r>
      <w:r>
        <w:rPr>
          <w:rFonts w:eastAsia="標楷體" w:hint="eastAsia"/>
        </w:rPr>
        <w:t>萬才計入排行</w:t>
      </w:r>
      <w:r>
        <w:rPr>
          <w:rFonts w:eastAsia="標楷體" w:hint="eastAsia"/>
        </w:rPr>
        <w:t>)</w:t>
      </w:r>
    </w:p>
    <w:p w14:paraId="540B31A7" w14:textId="77777777" w:rsidR="001D54DD" w:rsidRDefault="001D54DD" w:rsidP="001D54DD">
      <w:pPr>
        <w:numPr>
          <w:ilvl w:val="0"/>
          <w:numId w:val="13"/>
        </w:numPr>
        <w:tabs>
          <w:tab w:val="left" w:pos="743"/>
        </w:tabs>
        <w:rPr>
          <w:rFonts w:eastAsia="標楷體"/>
        </w:rPr>
      </w:pPr>
      <w:r>
        <w:rPr>
          <w:rFonts w:eastAsia="標楷體" w:hint="eastAsia"/>
        </w:rPr>
        <w:t>獎金</w:t>
      </w:r>
    </w:p>
    <w:tbl>
      <w:tblPr>
        <w:tblW w:w="0" w:type="auto"/>
        <w:tblInd w:w="1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2"/>
        <w:gridCol w:w="1638"/>
        <w:gridCol w:w="1638"/>
        <w:gridCol w:w="1638"/>
      </w:tblGrid>
      <w:tr w:rsidR="001D54DD" w:rsidRPr="002E5A5E" w14:paraId="2558E31C" w14:textId="77777777" w:rsidTr="00506273">
        <w:tc>
          <w:tcPr>
            <w:tcW w:w="1672" w:type="dxa"/>
            <w:shd w:val="clear" w:color="auto" w:fill="auto"/>
          </w:tcPr>
          <w:p w14:paraId="4C7CBCCB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一名</w:t>
            </w:r>
          </w:p>
        </w:tc>
        <w:tc>
          <w:tcPr>
            <w:tcW w:w="1638" w:type="dxa"/>
            <w:shd w:val="clear" w:color="auto" w:fill="auto"/>
          </w:tcPr>
          <w:p w14:paraId="68638B84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二名</w:t>
            </w:r>
          </w:p>
        </w:tc>
        <w:tc>
          <w:tcPr>
            <w:tcW w:w="1638" w:type="dxa"/>
            <w:shd w:val="clear" w:color="auto" w:fill="auto"/>
          </w:tcPr>
          <w:p w14:paraId="4DEC23A4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三名</w:t>
            </w:r>
          </w:p>
        </w:tc>
        <w:tc>
          <w:tcPr>
            <w:tcW w:w="1638" w:type="dxa"/>
            <w:shd w:val="clear" w:color="auto" w:fill="auto"/>
          </w:tcPr>
          <w:p w14:paraId="77201880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四</w:t>
            </w:r>
            <w:r>
              <w:rPr>
                <w:rFonts w:eastAsia="標楷體" w:hint="eastAsia"/>
              </w:rPr>
              <w:t>~</w:t>
            </w:r>
            <w:r>
              <w:rPr>
                <w:rFonts w:eastAsia="標楷體" w:hint="eastAsia"/>
              </w:rPr>
              <w:t>八</w:t>
            </w:r>
            <w:r w:rsidRPr="002E5A5E">
              <w:rPr>
                <w:rFonts w:eastAsia="標楷體" w:hint="eastAsia"/>
              </w:rPr>
              <w:t>名</w:t>
            </w:r>
          </w:p>
        </w:tc>
      </w:tr>
      <w:tr w:rsidR="001D54DD" w:rsidRPr="002E5A5E" w14:paraId="2FE20582" w14:textId="77777777" w:rsidTr="00506273">
        <w:tc>
          <w:tcPr>
            <w:tcW w:w="1672" w:type="dxa"/>
            <w:shd w:val="clear" w:color="auto" w:fill="auto"/>
          </w:tcPr>
          <w:p w14:paraId="5E0D5F58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1</w:t>
            </w:r>
            <w:r>
              <w:rPr>
                <w:rFonts w:eastAsia="標楷體" w:hint="eastAsia"/>
              </w:rPr>
              <w:t>2</w:t>
            </w:r>
            <w:r w:rsidRPr="002E5A5E">
              <w:rPr>
                <w:rFonts w:eastAsia="標楷體" w:hint="eastAsia"/>
              </w:rPr>
              <w:t>,000</w:t>
            </w:r>
            <w:r w:rsidRPr="002E5A5E">
              <w:rPr>
                <w:rFonts w:eastAsia="標楷體" w:hint="eastAsia"/>
              </w:rPr>
              <w:t>元</w:t>
            </w:r>
          </w:p>
        </w:tc>
        <w:tc>
          <w:tcPr>
            <w:tcW w:w="1638" w:type="dxa"/>
            <w:shd w:val="clear" w:color="auto" w:fill="auto"/>
          </w:tcPr>
          <w:p w14:paraId="420F9952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8,000</w:t>
            </w:r>
            <w:r w:rsidRPr="002E5A5E">
              <w:rPr>
                <w:rFonts w:eastAsia="標楷體" w:hint="eastAsia"/>
              </w:rPr>
              <w:t>元</w:t>
            </w:r>
          </w:p>
        </w:tc>
        <w:tc>
          <w:tcPr>
            <w:tcW w:w="1638" w:type="dxa"/>
            <w:shd w:val="clear" w:color="auto" w:fill="auto"/>
          </w:tcPr>
          <w:p w14:paraId="6B79BD45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>
              <w:rPr>
                <w:rFonts w:eastAsia="標楷體" w:hint="eastAsia"/>
              </w:rPr>
              <w:t>5</w:t>
            </w:r>
            <w:r w:rsidRPr="002E5A5E">
              <w:rPr>
                <w:rFonts w:eastAsia="標楷體" w:hint="eastAsia"/>
              </w:rPr>
              <w:t>,000</w:t>
            </w:r>
            <w:r w:rsidRPr="002E5A5E">
              <w:rPr>
                <w:rFonts w:eastAsia="標楷體" w:hint="eastAsia"/>
              </w:rPr>
              <w:t>元</w:t>
            </w:r>
          </w:p>
        </w:tc>
        <w:tc>
          <w:tcPr>
            <w:tcW w:w="1638" w:type="dxa"/>
            <w:shd w:val="clear" w:color="auto" w:fill="auto"/>
          </w:tcPr>
          <w:p w14:paraId="385F0225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  <w:r w:rsidRPr="002E5A5E">
              <w:rPr>
                <w:rFonts w:eastAsia="標楷體" w:hint="eastAsia"/>
              </w:rPr>
              <w:t>,000</w:t>
            </w:r>
            <w:r w:rsidRPr="002E5A5E">
              <w:rPr>
                <w:rFonts w:eastAsia="標楷體" w:hint="eastAsia"/>
              </w:rPr>
              <w:t>元</w:t>
            </w:r>
          </w:p>
        </w:tc>
      </w:tr>
    </w:tbl>
    <w:p w14:paraId="0CFA0B52" w14:textId="77777777" w:rsidR="001D54DD" w:rsidRDefault="001D54DD" w:rsidP="001D54DD">
      <w:pPr>
        <w:tabs>
          <w:tab w:val="left" w:pos="743"/>
        </w:tabs>
        <w:ind w:left="1703"/>
        <w:rPr>
          <w:rFonts w:eastAsia="標楷體"/>
        </w:rPr>
      </w:pPr>
    </w:p>
    <w:p w14:paraId="6F90FA04" w14:textId="77777777" w:rsidR="001D54DD" w:rsidRPr="00B568E5" w:rsidRDefault="001D54DD" w:rsidP="001D54DD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eastAsia="標楷體"/>
        </w:rPr>
      </w:pPr>
      <w:r w:rsidRPr="00B568E5">
        <w:rPr>
          <w:rFonts w:eastAsia="標楷體" w:hint="eastAsia"/>
        </w:rPr>
        <w:t>併薪檔案欄位：</w:t>
      </w:r>
    </w:p>
    <w:p w14:paraId="27D45242" w14:textId="77777777" w:rsidR="001D54DD" w:rsidRPr="00305BC5" w:rsidRDefault="001D54DD" w:rsidP="001D54DD">
      <w:pPr>
        <w:tabs>
          <w:tab w:val="left" w:pos="743"/>
        </w:tabs>
        <w:ind w:left="743"/>
        <w:rPr>
          <w:rFonts w:eastAsia="標楷體"/>
        </w:rPr>
      </w:pPr>
    </w:p>
    <w:tbl>
      <w:tblPr>
        <w:tblpPr w:leftFromText="180" w:rightFromText="180" w:vertAnchor="text" w:horzAnchor="margin" w:tblpXSpec="center" w:tblpY="-97"/>
        <w:tblOverlap w:val="never"/>
        <w:tblW w:w="786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1080"/>
        <w:gridCol w:w="600"/>
        <w:gridCol w:w="1080"/>
        <w:gridCol w:w="2980"/>
      </w:tblGrid>
      <w:tr w:rsidR="001D54DD" w:rsidRPr="00305BC5" w14:paraId="4044D9B0" w14:textId="77777777" w:rsidTr="00506273">
        <w:trPr>
          <w:trHeight w:val="33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1764698C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N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0231E2D9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欄位中文名稱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4ED86125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資料類型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5E1398C4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長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30D87D42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格式</w:t>
            </w:r>
          </w:p>
        </w:tc>
        <w:tc>
          <w:tcPr>
            <w:tcW w:w="2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7C4A0F96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NOTE</w:t>
            </w:r>
          </w:p>
        </w:tc>
      </w:tr>
      <w:tr w:rsidR="001D54DD" w:rsidRPr="00305BC5" w14:paraId="79E490BD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019DE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D26D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749F0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C5B93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1D2A5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ADF47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72F13611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19CB8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614A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28A3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DCB2F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8841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F70A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H000</w:t>
            </w:r>
          </w:p>
        </w:tc>
      </w:tr>
      <w:tr w:rsidR="001D54DD" w:rsidRPr="00305BC5" w14:paraId="361D84A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B418FF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FBAF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255945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E9258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11190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B81C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00001</w:t>
            </w:r>
          </w:p>
        </w:tc>
      </w:tr>
      <w:tr w:rsidR="001D54DD" w:rsidRPr="00305BC5" w14:paraId="08F0B23C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7F090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486A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D7873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2A2D3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D6AB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2F3D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67F1355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24D57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B62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91F52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76E41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CD823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094035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Q1</w:t>
            </w:r>
          </w:p>
        </w:tc>
      </w:tr>
      <w:tr w:rsidR="001D54DD" w:rsidRPr="00305BC5" w14:paraId="00C0372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8A087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324E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C4F5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BD19C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518D3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6379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放款獎勵津貼</w:t>
            </w:r>
          </w:p>
        </w:tc>
      </w:tr>
      <w:tr w:rsidR="001D54DD" w:rsidRPr="00305BC5" w14:paraId="63D2FDD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0F16A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A6CD3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DA8CE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1AB9E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C2DC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D5280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0E37BC05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23A24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D40A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業績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6551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BD21D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386C3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B5C7C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04F8FFC4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4BD6C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3952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業績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DC67E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4BB0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6AB51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724B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28487DE0" w14:textId="77777777" w:rsidTr="00506273">
        <w:trPr>
          <w:trHeight w:val="57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8AFFC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42FB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738CE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AE896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4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9B3B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01247" w14:textId="77777777" w:rsidR="001D54DD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>
              <w:rPr>
                <w:rFonts w:eastAsia="標楷體" w:hint="eastAsia"/>
                <w:color w:val="000000"/>
                <w:kern w:val="0"/>
                <w:sz w:val="20"/>
              </w:rPr>
              <w:t>介紹獎金：</w:t>
            </w:r>
          </w:p>
          <w:p w14:paraId="1379FA5F" w14:textId="77777777" w:rsidR="001D54DD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戶號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+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額度編號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br/>
              <w:t>'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放款獎勵津貼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'</w:t>
            </w:r>
          </w:p>
          <w:p w14:paraId="4986DA6A" w14:textId="77777777" w:rsidR="001D54DD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>
              <w:rPr>
                <w:rFonts w:eastAsia="標楷體" w:hint="eastAsia"/>
                <w:color w:val="000000"/>
                <w:kern w:val="0"/>
                <w:sz w:val="20"/>
              </w:rPr>
              <w:t>排行獎：</w:t>
            </w:r>
          </w:p>
          <w:p w14:paraId="5575EE6C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E74B74">
              <w:rPr>
                <w:rFonts w:eastAsia="標楷體"/>
                <w:color w:val="000000"/>
                <w:kern w:val="0"/>
                <w:sz w:val="20"/>
              </w:rPr>
              <w:t>10</w:t>
            </w:r>
            <w:r>
              <w:rPr>
                <w:rFonts w:eastAsia="標楷體" w:hint="eastAsia"/>
                <w:color w:val="000000"/>
                <w:kern w:val="0"/>
                <w:sz w:val="20"/>
              </w:rPr>
              <w:t>804</w:t>
            </w:r>
            <w:r>
              <w:rPr>
                <w:rFonts w:eastAsia="標楷體"/>
                <w:color w:val="000000"/>
                <w:kern w:val="0"/>
                <w:sz w:val="20"/>
              </w:rPr>
              <w:t>-</w:t>
            </w:r>
            <w:r>
              <w:rPr>
                <w:rFonts w:eastAsia="標楷體" w:hint="eastAsia"/>
                <w:color w:val="000000"/>
                <w:kern w:val="0"/>
                <w:sz w:val="20"/>
              </w:rPr>
              <w:t>06</w:t>
            </w:r>
            <w:r w:rsidRPr="00E74B74">
              <w:rPr>
                <w:rFonts w:eastAsia="標楷體"/>
                <w:color w:val="000000"/>
                <w:kern w:val="0"/>
                <w:sz w:val="20"/>
              </w:rPr>
              <w:t>工房貸排行獎</w:t>
            </w:r>
          </w:p>
        </w:tc>
      </w:tr>
      <w:tr w:rsidR="001D54DD" w:rsidRPr="00305BC5" w14:paraId="42DFAD19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11CFA6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7BB8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28BB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749F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C878F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926B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00000</w:t>
            </w:r>
          </w:p>
        </w:tc>
      </w:tr>
      <w:tr w:rsidR="001D54DD" w:rsidRPr="00305BC5" w14:paraId="525C7457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077C5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725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FP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17EA4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44507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8E32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F1F3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305BC5" w14:paraId="7B8C110E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809C5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B8E14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FC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661F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A271D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B554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38B84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305BC5" w14:paraId="1031A936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73894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24E39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FACF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C15F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28297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88BA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空白</w:t>
            </w:r>
          </w:p>
        </w:tc>
      </w:tr>
    </w:tbl>
    <w:p w14:paraId="5C352AB2" w14:textId="77777777" w:rsidR="003A5C9D" w:rsidRDefault="003A5C9D" w:rsidP="003A5C9D">
      <w:pPr>
        <w:rPr>
          <w:rFonts w:ascii="標楷體" w:eastAsia="標楷體" w:hAnsi="標楷體"/>
        </w:rPr>
      </w:pPr>
    </w:p>
    <w:p w14:paraId="7EB3E3B3" w14:textId="77777777" w:rsidR="001D54DD" w:rsidRDefault="001D54DD" w:rsidP="00BB3A43">
      <w:pPr>
        <w:tabs>
          <w:tab w:val="left" w:pos="743"/>
        </w:tabs>
        <w:ind w:leftChars="110" w:left="264"/>
        <w:rPr>
          <w:rFonts w:eastAsia="標楷體"/>
          <w:b/>
          <w:color w:val="000000"/>
        </w:rPr>
      </w:pPr>
    </w:p>
    <w:p w14:paraId="56333F97" w14:textId="77777777" w:rsidR="00BB3A43" w:rsidRDefault="00BB3A43" w:rsidP="00BB3A43">
      <w:pPr>
        <w:tabs>
          <w:tab w:val="left" w:pos="743"/>
        </w:tabs>
        <w:ind w:leftChars="110" w:left="264"/>
        <w:rPr>
          <w:rFonts w:eastAsia="標楷體"/>
          <w:b/>
          <w:color w:val="000000"/>
        </w:rPr>
      </w:pPr>
      <w:r w:rsidRPr="00BB3A43">
        <w:rPr>
          <w:rFonts w:eastAsia="標楷體" w:hint="eastAsia"/>
          <w:b/>
          <w:color w:val="000000"/>
        </w:rPr>
        <w:t>三階房貸推展獎勵辦法</w:t>
      </w:r>
    </w:p>
    <w:p w14:paraId="071B5D8C" w14:textId="77777777" w:rsidR="00BB3A43" w:rsidRPr="00BB3A43" w:rsidRDefault="00BB3A43" w:rsidP="00BB3A43">
      <w:pPr>
        <w:tabs>
          <w:tab w:val="left" w:pos="743"/>
        </w:tabs>
        <w:ind w:leftChars="110" w:left="264"/>
        <w:rPr>
          <w:rFonts w:eastAsia="標楷體"/>
          <w:b/>
          <w:color w:val="000000"/>
        </w:rPr>
      </w:pPr>
      <w:r w:rsidRPr="00BB3A43">
        <w:rPr>
          <w:rFonts w:eastAsia="標楷體"/>
          <w:b/>
          <w:color w:val="000000"/>
        </w:rPr>
        <w:object w:dxaOrig="7140" w:dyaOrig="10104" w14:anchorId="32D0667D">
          <v:shape id="_x0000_i1026" type="#_x0000_t75" style="width:5in;height:7in" o:ole="">
            <v:imagedata r:id="rId20" o:title=""/>
          </v:shape>
          <o:OLEObject Type="Embed" ProgID="Acrobat.Document.DC" ShapeID="_x0000_i1026" DrawAspect="Content" ObjectID="_1681224431" r:id="rId21"/>
        </w:object>
      </w:r>
    </w:p>
    <w:p w14:paraId="3FE08798" w14:textId="77777777" w:rsidR="00430772" w:rsidRPr="00AF1A82" w:rsidRDefault="004D3573" w:rsidP="003A5C9D">
      <w:pPr>
        <w:numPr>
          <w:ilvl w:val="2"/>
          <w:numId w:val="1"/>
        </w:numPr>
        <w:snapToGrid w:val="0"/>
        <w:spacing w:before="360"/>
        <w:ind w:leftChars="136" w:left="14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/>
          <w:sz w:val="32"/>
          <w:szCs w:val="20"/>
          <w:lang w:val="x-none"/>
        </w:rPr>
        <w:br w:type="page"/>
      </w:r>
      <w:r w:rsidR="00430772"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t>檔案借閱流程</w:t>
      </w:r>
    </w:p>
    <w:p w14:paraId="23BEB3DA" w14:textId="77777777" w:rsidR="00197A8E" w:rsidRDefault="00197A8E" w:rsidP="00197A8E">
      <w:pPr>
        <w:rPr>
          <w:rFonts w:ascii="標楷體" w:eastAsia="標楷體" w:hAnsi="標楷體"/>
          <w:sz w:val="18"/>
          <w:szCs w:val="18"/>
        </w:rPr>
      </w:pPr>
    </w:p>
    <w:p w14:paraId="66067FAB" w14:textId="77777777" w:rsidR="004D3573" w:rsidRDefault="00FD68B3" w:rsidP="00197A8E">
      <w:pPr>
        <w:rPr>
          <w:rFonts w:ascii="標楷體" w:eastAsia="標楷體" w:hAnsi="標楷體"/>
          <w:sz w:val="18"/>
          <w:szCs w:val="18"/>
        </w:rPr>
      </w:pPr>
      <w:r>
        <w:object w:dxaOrig="11136" w:dyaOrig="16140" w14:anchorId="7FF8A066">
          <v:shape id="_x0000_i1027" type="#_x0000_t75" style="width:7in;height:624pt" o:ole="">
            <v:imagedata r:id="rId22" o:title=""/>
          </v:shape>
          <o:OLEObject Type="Embed" ProgID="Visio.Drawing.15" ShapeID="_x0000_i1027" DrawAspect="Content" ObjectID="_1681224432" r:id="rId23"/>
        </w:object>
      </w:r>
    </w:p>
    <w:p w14:paraId="225CBC48" w14:textId="77777777" w:rsidR="004D3573" w:rsidRPr="00AF1A82" w:rsidRDefault="004D3573" w:rsidP="00197A8E">
      <w:pPr>
        <w:rPr>
          <w:rFonts w:ascii="標楷體" w:eastAsia="標楷體" w:hAnsi="標楷體"/>
          <w:lang w:val="x-none"/>
        </w:rPr>
      </w:pPr>
    </w:p>
    <w:p w14:paraId="5AAFE4FB" w14:textId="77777777" w:rsidR="00E80F6A" w:rsidRPr="00FD68B3" w:rsidRDefault="00430772" w:rsidP="005062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FD68B3">
        <w:rPr>
          <w:rFonts w:ascii="標楷體" w:eastAsia="標楷體" w:hAnsi="標楷體"/>
          <w:lang w:val="x-none"/>
        </w:rPr>
        <w:br w:type="page"/>
      </w:r>
      <w:r w:rsidR="00293AAB" w:rsidRPr="00FD68B3">
        <w:rPr>
          <w:rFonts w:ascii="標楷體" w:eastAsia="標楷體" w:hAnsi="標楷體" w:hint="eastAsia"/>
          <w:sz w:val="32"/>
          <w:szCs w:val="20"/>
          <w:lang w:val="x-none" w:eastAsia="x-none"/>
        </w:rPr>
        <w:t>法催紀錄</w:t>
      </w:r>
      <w:r w:rsidR="00E80F6A" w:rsidRPr="00FD68B3">
        <w:rPr>
          <w:rFonts w:ascii="標楷體" w:eastAsia="標楷體" w:hAnsi="標楷體" w:hint="eastAsia"/>
          <w:sz w:val="32"/>
          <w:szCs w:val="20"/>
          <w:lang w:val="x-none" w:eastAsia="x-none"/>
        </w:rPr>
        <w:t>作業</w:t>
      </w:r>
    </w:p>
    <w:p w14:paraId="28F04E52" w14:textId="77777777" w:rsidR="00293AAB" w:rsidRPr="00AF1A82" w:rsidRDefault="00C302FF" w:rsidP="00293AAB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object w:dxaOrig="10825" w:dyaOrig="13332" w14:anchorId="002E64D7">
          <v:shape id="_x0000_i1028" type="#_x0000_t75" style="width:508.8pt;height:630.6pt" o:ole="">
            <v:imagedata r:id="rId24" o:title=""/>
          </v:shape>
          <o:OLEObject Type="Embed" ProgID="Visio.Drawing.15" ShapeID="_x0000_i1028" DrawAspect="Content" ObjectID="_1681224433" r:id="rId25"/>
        </w:object>
      </w:r>
    </w:p>
    <w:p w14:paraId="25F9712A" w14:textId="77777777" w:rsidR="00C302FF" w:rsidRPr="00AF1A82" w:rsidRDefault="0098092C" w:rsidP="00C302FF">
      <w:pPr>
        <w:rPr>
          <w:rFonts w:ascii="標楷體" w:eastAsia="標楷體" w:hAnsi="標楷體"/>
          <w:sz w:val="32"/>
          <w:szCs w:val="32"/>
        </w:rPr>
      </w:pPr>
      <w:r w:rsidRPr="00AF1A82">
        <w:rPr>
          <w:rFonts w:ascii="標楷體" w:eastAsia="標楷體" w:hAnsi="標楷體"/>
          <w:sz w:val="32"/>
          <w:szCs w:val="20"/>
        </w:rPr>
        <w:br w:type="page"/>
      </w:r>
      <w:r w:rsidR="00C302FF" w:rsidRPr="00AF1A82">
        <w:rPr>
          <w:rFonts w:ascii="標楷體" w:eastAsia="標楷體" w:hAnsi="標楷體" w:hint="eastAsia"/>
          <w:sz w:val="32"/>
          <w:szCs w:val="32"/>
        </w:rPr>
        <w:t>法催紀錄作業</w:t>
      </w:r>
    </w:p>
    <w:p w14:paraId="6D7715C6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一、提供催收人員及法務人員登載[電催]、[面催]、[函催]及[法務進度]等記錄。</w:t>
      </w:r>
    </w:p>
    <w:p w14:paraId="0C8B2BA4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二、含[函證列印]功能。</w:t>
      </w:r>
    </w:p>
    <w:p w14:paraId="5215FCD5" w14:textId="77777777" w:rsidR="00DD70B1" w:rsidRPr="00AF1A82" w:rsidRDefault="00DD70B1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勾選列印催繳函時會併同產出同一擔保品項下的其他戶號-額度的催繳函，實際是否寄送由</w:t>
      </w:r>
      <w:r w:rsidR="00F050A5">
        <w:rPr>
          <w:rFonts w:ascii="標楷體" w:eastAsia="標楷體" w:hAnsi="標楷體" w:hint="eastAsia"/>
        </w:rPr>
        <w:t>經辦</w:t>
      </w:r>
      <w:r w:rsidRPr="00AF1A82">
        <w:rPr>
          <w:rFonts w:ascii="標楷體" w:eastAsia="標楷體" w:hAnsi="標楷體" w:hint="eastAsia"/>
        </w:rPr>
        <w:t>自行處理。</w:t>
      </w:r>
    </w:p>
    <w:p w14:paraId="30915172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三、含[提醒事項]到期提醒功能。</w:t>
      </w:r>
    </w:p>
    <w:p w14:paraId="51EE42A0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</w:t>
      </w:r>
      <w:r w:rsidRPr="00AF1A82">
        <w:rPr>
          <w:rFonts w:ascii="標楷體" w:eastAsia="標楷體" w:hAnsi="標楷體" w:hint="eastAsia"/>
        </w:rPr>
        <w:tab/>
        <w:t>提醒事項已到期未解除，顯示[提醒]按鈕，連結提醒事項查詢。</w:t>
      </w:r>
    </w:p>
    <w:p w14:paraId="3C7EE784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四、含&lt;放款&gt;、&lt;債協&gt;等案件來源。   </w:t>
      </w:r>
    </w:p>
    <w:p w14:paraId="6B84824D" w14:textId="77777777" w:rsidR="00DD70B1" w:rsidRPr="00AF1A82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1.</w:t>
      </w:r>
      <w:r w:rsidR="00DD70B1" w:rsidRPr="00AF1A82">
        <w:rPr>
          <w:rFonts w:ascii="標楷體" w:eastAsia="標楷體" w:hAnsi="標楷體" w:hint="eastAsia"/>
        </w:rPr>
        <w:t>依篩選條件列出所有逾期戶的戶號-額度(同一擔保品項下，只顯示嚴重等級最高者)，自行勾選，進行列印催繳函或人工登錄逾催紀錄；嚴重等級依&lt;逾期天數&gt;判斷，再取&lt;額度號碼&gt;小者。</w:t>
      </w:r>
    </w:p>
    <w:p w14:paraId="5587AB86" w14:textId="77777777" w:rsidR="00DD70B1" w:rsidRPr="00AF1A82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2.</w:t>
      </w:r>
      <w:r w:rsidR="00DD70B1" w:rsidRPr="00AF1A82">
        <w:rPr>
          <w:rFonts w:ascii="標楷體" w:eastAsia="標楷體" w:hAnsi="標楷體" w:hint="eastAsia"/>
        </w:rPr>
        <w:t>人工登錄逾催紀錄的同時會自動登錄同一擔保品項下的其他戶號-額度的逾催紀錄，一同顯示於登錄單上。</w:t>
      </w:r>
    </w:p>
    <w:p w14:paraId="50CC0EB8" w14:textId="77777777" w:rsidR="00293AAB" w:rsidRPr="00AF1A82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3.</w:t>
      </w:r>
      <w:r w:rsidR="00DD70B1" w:rsidRPr="00AF1A82">
        <w:rPr>
          <w:rFonts w:ascii="標楷體" w:eastAsia="標楷體" w:hAnsi="標楷體" w:hint="eastAsia"/>
        </w:rPr>
        <w:t>同一戶號-額度下，會因不同擔保品的關聯而有多筆的自動登錄紀錄。</w:t>
      </w:r>
    </w:p>
    <w:p w14:paraId="3F5D76EB" w14:textId="77777777" w:rsidR="002E5768" w:rsidRPr="00AF1A82" w:rsidRDefault="002E5768" w:rsidP="006331D2">
      <w:pPr>
        <w:ind w:left="640" w:hangingChars="200" w:hanging="640"/>
        <w:rPr>
          <w:rFonts w:ascii="標楷體" w:eastAsia="標楷體" w:hAnsi="標楷體"/>
          <w:sz w:val="32"/>
          <w:szCs w:val="20"/>
          <w:lang w:val="x-none" w:eastAsia="x-none"/>
        </w:rPr>
      </w:pPr>
    </w:p>
    <w:p w14:paraId="7FA7F98C" w14:textId="77777777" w:rsidR="0027339D" w:rsidRPr="00AF1A82" w:rsidRDefault="002E5768" w:rsidP="004D35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/>
          <w:sz w:val="32"/>
          <w:szCs w:val="20"/>
          <w:lang w:val="x-none" w:eastAsia="x-none"/>
        </w:rPr>
        <w:br w:type="page"/>
      </w:r>
      <w:r w:rsidR="0027339D"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t>債務協商作業</w:t>
      </w:r>
    </w:p>
    <w:p w14:paraId="6A1D6A71" w14:textId="77777777" w:rsidR="00430772" w:rsidRPr="00AF1A82" w:rsidRDefault="00430772" w:rsidP="00430772">
      <w:pPr>
        <w:rPr>
          <w:rFonts w:ascii="標楷體" w:eastAsia="標楷體" w:hAnsi="標楷體"/>
        </w:rPr>
      </w:pPr>
    </w:p>
    <w:p w14:paraId="05895130" w14:textId="77777777" w:rsidR="004B4187" w:rsidRDefault="004A49F4" w:rsidP="004B4187">
      <w:r>
        <w:object w:dxaOrig="11593" w:dyaOrig="16008" w14:anchorId="0EDF4248">
          <v:shape id="_x0000_i1029" type="#_x0000_t75" style="width:509.4pt;height:612.6pt" o:ole="">
            <v:imagedata r:id="rId26" o:title=""/>
          </v:shape>
          <o:OLEObject Type="Embed" ProgID="Visio.Drawing.15" ShapeID="_x0000_i1029" DrawAspect="Content" ObjectID="_1681224434" r:id="rId27"/>
        </w:object>
      </w:r>
    </w:p>
    <w:p w14:paraId="7FFC53A2" w14:textId="77777777" w:rsidR="004B4187" w:rsidRDefault="004B4187" w:rsidP="004B4187"/>
    <w:p w14:paraId="0E216CB5" w14:textId="77777777" w:rsidR="004B4187" w:rsidRDefault="004B4187" w:rsidP="004B4187"/>
    <w:p w14:paraId="33542329" w14:textId="77777777" w:rsidR="00C56168" w:rsidRDefault="004A49F4" w:rsidP="004B4187">
      <w:r>
        <w:object w:dxaOrig="11017" w:dyaOrig="16057" w14:anchorId="25FE8426">
          <v:shape id="_x0000_i1030" type="#_x0000_t75" style="width:7in;height:708pt" o:ole="">
            <v:imagedata r:id="rId28" o:title=""/>
          </v:shape>
          <o:OLEObject Type="Embed" ProgID="Visio.Drawing.15" ShapeID="_x0000_i1030" DrawAspect="Content" ObjectID="_1681224435" r:id="rId29"/>
        </w:object>
      </w:r>
    </w:p>
    <w:p w14:paraId="3DD5B9B5" w14:textId="77777777" w:rsidR="004B4187" w:rsidRPr="00AF1A82" w:rsidRDefault="004A49F4" w:rsidP="004B4187">
      <w:pPr>
        <w:rPr>
          <w:rFonts w:ascii="標楷體" w:eastAsia="標楷體" w:hAnsi="標楷體"/>
          <w:sz w:val="32"/>
          <w:szCs w:val="20"/>
        </w:rPr>
      </w:pPr>
      <w:r>
        <w:object w:dxaOrig="11028" w:dyaOrig="16032" w14:anchorId="30206C4B">
          <v:shape id="_x0000_i1031" type="#_x0000_t75" style="width:7in;height:696pt" o:ole="">
            <v:imagedata r:id="rId30" o:title=""/>
          </v:shape>
          <o:OLEObject Type="Embed" ProgID="Visio.Drawing.15" ShapeID="_x0000_i1031" DrawAspect="Content" ObjectID="_1681224436" r:id="rId31"/>
        </w:object>
      </w:r>
    </w:p>
    <w:p w14:paraId="4B42181D" w14:textId="77777777" w:rsidR="00E3011E" w:rsidRPr="00AF1A82" w:rsidRDefault="00E3011E" w:rsidP="00430772">
      <w:pPr>
        <w:rPr>
          <w:rFonts w:ascii="標楷體" w:eastAsia="標楷體" w:hAnsi="標楷體"/>
        </w:rPr>
      </w:pPr>
    </w:p>
    <w:p w14:paraId="41A3F5B0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 w:hint="eastAsia"/>
          <w:sz w:val="32"/>
          <w:szCs w:val="20"/>
        </w:rPr>
        <w:t>債務協商作業</w:t>
      </w:r>
    </w:p>
    <w:p w14:paraId="4A154305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一、提供最大債權、一般債權之債權維護、款項回收等作業功能，其中</w:t>
      </w:r>
    </w:p>
    <w:p w14:paraId="2CB8E7B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1.案件種類，含 1.前置協商2.前置調解3.更生4.清算 </w:t>
      </w:r>
    </w:p>
    <w:p w14:paraId="4C9F1E18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2.債權戶別，含 1.放款戶 2.純保貸戶</w:t>
      </w:r>
    </w:p>
    <w:p w14:paraId="0F524FC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二、債權維護作業 </w:t>
      </w:r>
    </w:p>
    <w:p w14:paraId="63CBE6C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1.依自JCIC取得之債權比例分攤表，建立最大債權、一般債權</w:t>
      </w:r>
    </w:p>
    <w:p w14:paraId="206042F2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A.其中一般債權僅建立新壽簽約金額      </w:t>
      </w:r>
    </w:p>
    <w:p w14:paraId="27F506A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B.最大債權需建立各債權機構的簽約金額、比例。</w:t>
      </w:r>
    </w:p>
    <w:p w14:paraId="7E0DB645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2.產出&lt;債權比例分攤資料&gt;並傳送JCIC</w:t>
      </w:r>
    </w:p>
    <w:p w14:paraId="6F166156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3.將JCIC&lt;債權比例分攤資料&gt;匯入維護債權檔</w:t>
      </w:r>
    </w:p>
    <w:p w14:paraId="48A10C37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4.債權機構註銷債權時，執行[債權維護]交易，並執行&lt;債權比例分攤資料&gt;產出及匯入作業</w:t>
      </w:r>
    </w:p>
    <w:p w14:paraId="655E6A14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5.客戶申請延遲繳款時，執行匯入&lt;延遲繳款資料(喘息期)&gt;。</w:t>
      </w:r>
    </w:p>
    <w:p w14:paraId="721861C5" w14:textId="77777777" w:rsidR="00E3011E" w:rsidRPr="00AF1A82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6.執行[債務協商滯繳/應繳明細查詢]，將符合客戶通報毀諾(最大債權)，並執行[債權維護(設定毀諾)]</w:t>
      </w:r>
    </w:p>
    <w:p w14:paraId="2C6BC0F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三、最大債權款項回收作業  </w:t>
      </w:r>
    </w:p>
    <w:p w14:paraId="3CD6D46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1.客戶繳款(匯款轉帳)(9510500+戶號(7))</w:t>
      </w:r>
    </w:p>
    <w:p w14:paraId="189FDD0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[整批入帳作業－檢核]時將不吻合&lt;債權&gt;資料，列為檢核失敗，由人工進行後續處理。</w:t>
      </w:r>
    </w:p>
    <w:p w14:paraId="47EFD67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2.入帳次日執行[L5702 暫收入帳(應注意清單-入帳還款)](保單由人工入帳)</w:t>
      </w:r>
    </w:p>
    <w:p w14:paraId="5703B3E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交易別</w:t>
      </w:r>
    </w:p>
    <w:p w14:paraId="441882FF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0.正常：匯入款＋溢收款 &gt;= 期款</w:t>
      </w:r>
    </w:p>
    <w:p w14:paraId="7B665CA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1.溢繳(預收多期)：匯入款 &gt; 期款 </w:t>
      </w:r>
    </w:p>
    <w:p w14:paraId="20FE7C91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2.短繳：匯入款＋溢收款 &lt; 期款    </w:t>
      </w:r>
    </w:p>
    <w:p w14:paraId="5DFD9C2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3.提前還本：匯入款＋溢收款 &gt;= 5期期款</w:t>
      </w:r>
    </w:p>
    <w:p w14:paraId="655D012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 A.扣除本次應繳期款後之餘額，作本金之扣除。                  </w:t>
      </w:r>
    </w:p>
    <w:p w14:paraId="3C010AD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 B.期金不變，下次應繳日不變，重算本金扣除後之每期還款本金及利息，剩餘期數減少。</w:t>
      </w:r>
    </w:p>
    <w:p w14:paraId="0F0A526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4.結清：匯入款＋溢收款 &gt;=最後一期期款</w:t>
      </w:r>
    </w:p>
    <w:p w14:paraId="1A08AB1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5.提前清償：匯入款＋溢收款 &gt;= 剩餘期款</w:t>
      </w:r>
    </w:p>
    <w:p w14:paraId="599756A2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※入帳訂正需在撥付產擋前，依反向順序訂正</w:t>
      </w:r>
    </w:p>
    <w:p w14:paraId="1DE36C2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3.入帳金額扣除結清退還後全數分配</w:t>
      </w:r>
    </w:p>
    <w:p w14:paraId="38B9E6B2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A.新壽放款攤分金額，轉放款暫收。</w:t>
      </w:r>
    </w:p>
    <w:p w14:paraId="4ED4072A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B.撥付其他債權機構款，累積至&lt;撥付設定日期&gt;處理。</w:t>
      </w:r>
    </w:p>
    <w:p w14:paraId="3723C18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C.新壽保單款，人工處理。</w:t>
      </w:r>
    </w:p>
    <w:p w14:paraId="71C5429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D.結清退還款，累積至&lt;提兌日&gt;後處理。 </w:t>
      </w:r>
    </w:p>
    <w:p w14:paraId="3799A607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4.撥付其他債權機構款 </w:t>
      </w:r>
    </w:p>
    <w:p w14:paraId="1C83337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A.依一分、二分(含調解)、更生，分別設定&lt;製檔日&gt;&lt;傳票日&gt;&lt;提兌日&gt;。</w:t>
      </w:r>
    </w:p>
    <w:p w14:paraId="705AE6D3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B.&lt;製檔日&gt;時，執行[最大債權撥付產檔(應注意事項清單)]。</w:t>
      </w:r>
    </w:p>
    <w:p w14:paraId="6A561121" w14:textId="77777777" w:rsidR="00E3011E" w:rsidRPr="00AF1A82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C.&lt;傳票日&gt;時，執行[最大債權撥付出帳(應注意事項清單)]，沖&lt;債協暫收款&gt;、入&lt;銀行存款&gt;、含&lt;應收代收款&gt;。  </w:t>
      </w:r>
    </w:p>
    <w:p w14:paraId="02DC0F29" w14:textId="77777777" w:rsidR="00E3011E" w:rsidRPr="00AF1A82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D.&lt;提兌日&gt;時，執行[最大債權撥付回覆檔檢核(應注意事項清單)]，產生&lt;最大債權撥付回覆檔 (BATCHTX04)&gt;。</w:t>
      </w:r>
    </w:p>
    <w:p w14:paraId="4F3E4826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 撥付失敗款退匯匯入&lt;新光放款部暫收款專戶&gt;(匯款轉帳)，後續由人工處理。</w:t>
      </w:r>
    </w:p>
    <w:p w14:paraId="2362B2C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5.結清退還款，&lt;提兌日&gt;後確認退還款處理</w:t>
      </w:r>
    </w:p>
    <w:p w14:paraId="1C702B2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人工進行[暫收款退還]，沖&lt;債協暫收款&gt;、入&lt;銀行存款或其他科目&gt; 。</w:t>
      </w:r>
    </w:p>
    <w:p w14:paraId="1634EC0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</w:t>
      </w:r>
      <w:r w:rsidR="00651610" w:rsidRPr="00AF1A82">
        <w:rPr>
          <w:rFonts w:ascii="標楷體" w:eastAsia="標楷體" w:hAnsi="標楷體" w:hint="eastAsia"/>
        </w:rPr>
        <w:t>6</w:t>
      </w:r>
      <w:r w:rsidRPr="00AF1A82">
        <w:rPr>
          <w:rFonts w:ascii="標楷體" w:eastAsia="標楷體" w:hAnsi="標楷體" w:hint="eastAsia"/>
        </w:rPr>
        <w:t xml:space="preserve">.新壽放款款，月底整批放款入帳 </w:t>
      </w:r>
      <w:r w:rsidR="00D129FE" w:rsidRPr="00AF1A82">
        <w:rPr>
          <w:rFonts w:ascii="標楷體" w:eastAsia="標楷體" w:hAnsi="標楷體" w:hint="eastAsia"/>
        </w:rPr>
        <w:t xml:space="preserve">    </w:t>
      </w:r>
    </w:p>
    <w:p w14:paraId="074FDFD4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A.執行&lt;呆帳收回&gt; </w:t>
      </w:r>
    </w:p>
    <w:p w14:paraId="1E4A713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B.執行&lt;暫收款退還(入其他科目</w:t>
      </w:r>
      <w:r w:rsidR="00D129FE" w:rsidRPr="00AF1A82">
        <w:rPr>
          <w:rFonts w:ascii="標楷體" w:eastAsia="標楷體" w:hAnsi="標楷體" w:hint="eastAsia"/>
        </w:rPr>
        <w:t>)&gt;</w:t>
      </w:r>
    </w:p>
    <w:p w14:paraId="28E6942A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四、一般債權款項回收作業流程</w:t>
      </w:r>
      <w:r w:rsidR="00D129FE" w:rsidRPr="00AF1A82">
        <w:rPr>
          <w:rFonts w:ascii="標楷體" w:eastAsia="標楷體" w:hAnsi="標楷體" w:hint="eastAsia"/>
        </w:rPr>
        <w:t xml:space="preserve"> </w:t>
      </w:r>
    </w:p>
    <w:p w14:paraId="30CEDDC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1.分配款匯入</w:t>
      </w:r>
    </w:p>
    <w:p w14:paraId="0B1F294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整批入帳作業－匯款轉帳(601776前置協商收款專戶</w:t>
      </w:r>
      <w:r w:rsidR="00D129FE" w:rsidRPr="00AF1A82">
        <w:rPr>
          <w:rFonts w:ascii="標楷體" w:eastAsia="標楷體" w:hAnsi="標楷體" w:hint="eastAsia"/>
        </w:rPr>
        <w:t>)</w:t>
      </w:r>
    </w:p>
    <w:p w14:paraId="457F9103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2.一般債權撥付資料檔((BATCHTX02)匯入</w:t>
      </w:r>
    </w:p>
    <w:p w14:paraId="49EB0278" w14:textId="77777777" w:rsidR="00E3011E" w:rsidRPr="00AF1A82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執行[一般債權撥付資料檢核(應注意事項清單)]，產生&lt;一般債權撥付資料回覆檔</w:t>
      </w:r>
      <w:r w:rsidR="00D129FE" w:rsidRPr="00AF1A82">
        <w:rPr>
          <w:rFonts w:ascii="標楷體" w:eastAsia="標楷體" w:hAnsi="標楷體" w:hint="eastAsia"/>
        </w:rPr>
        <w:t>(BATCHTX03)&gt;</w:t>
      </w:r>
    </w:p>
    <w:p w14:paraId="57CAA263" w14:textId="77777777" w:rsidR="00E3011E" w:rsidRPr="00AF1A82" w:rsidRDefault="00E3011E" w:rsidP="00DC7571">
      <w:pPr>
        <w:ind w:left="600" w:hangingChars="250" w:hanging="60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3.回應代碼=4001(成功)，執行[暫收入帳(應注意事項清單)，將&lt;前置協商收款專戶款&gt;轉&lt;客戶</w:t>
      </w:r>
      <w:r w:rsidR="00D129FE" w:rsidRPr="00AF1A82">
        <w:rPr>
          <w:rFonts w:ascii="標楷體" w:eastAsia="標楷體" w:hAnsi="標楷體" w:hint="eastAsia"/>
        </w:rPr>
        <w:t xml:space="preserve">　　　</w:t>
      </w:r>
      <w:r w:rsidRPr="00AF1A82">
        <w:rPr>
          <w:rFonts w:ascii="標楷體" w:eastAsia="標楷體" w:hAnsi="標楷體" w:hint="eastAsia"/>
        </w:rPr>
        <w:t>暫收</w:t>
      </w:r>
      <w:r w:rsidR="00BB7F33" w:rsidRPr="00AF1A82">
        <w:rPr>
          <w:rFonts w:ascii="標楷體" w:eastAsia="標楷體" w:hAnsi="標楷體" w:hint="eastAsia"/>
        </w:rPr>
        <w:t>&gt;</w:t>
      </w:r>
    </w:p>
    <w:p w14:paraId="13C4A648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4.回應代碼&lt;&gt;4001(失敗)，人工執行[暫收款退還(款項匯回給最大債權)]</w:t>
      </w:r>
    </w:p>
    <w:p w14:paraId="7A2BC45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5.月底整批放款入帳  </w:t>
      </w:r>
    </w:p>
    <w:p w14:paraId="7C190411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t xml:space="preserve">      </w:t>
      </w:r>
      <w:r w:rsidRPr="00AF1A82">
        <w:rPr>
          <w:rFonts w:ascii="標楷體" w:eastAsia="標楷體" w:hAnsi="標楷體" w:hint="eastAsia"/>
        </w:rPr>
        <w:t xml:space="preserve"> A.執行&lt;呆帳收回&gt; </w:t>
      </w:r>
    </w:p>
    <w:p w14:paraId="66BDE9BF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B.執行&lt;暫收款退還(入其他科目)&gt;</w:t>
      </w:r>
    </w:p>
    <w:p w14:paraId="1EBD420B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         </w:t>
      </w:r>
    </w:p>
    <w:p w14:paraId="453096D9" w14:textId="77777777" w:rsidR="00C114CF" w:rsidRPr="008C2D8C" w:rsidRDefault="00C114CF" w:rsidP="00C114CF">
      <w:pPr>
        <w:rPr>
          <w:rFonts w:ascii="標楷體" w:eastAsia="標楷體" w:hAnsi="標楷體"/>
        </w:rPr>
      </w:pPr>
    </w:p>
    <w:p w14:paraId="7417EAD4" w14:textId="5014EF0F" w:rsidR="00C114CF" w:rsidRDefault="00C114CF" w:rsidP="00BA4B70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五、最大債權</w:t>
      </w:r>
      <w:r w:rsidRPr="008C2D8C">
        <w:rPr>
          <w:rFonts w:ascii="標楷體" w:eastAsia="標楷體" w:hAnsi="標楷體" w:hint="eastAsia"/>
        </w:rPr>
        <w:t>—帳務處理</w:t>
      </w:r>
    </w:p>
    <w:p w14:paraId="5498CBB6" w14:textId="77777777" w:rsidR="00C114CF" w:rsidRDefault="00C114CF" w:rsidP="00C114CF">
      <w:pPr>
        <w:pStyle w:val="af9"/>
        <w:ind w:leftChars="0"/>
        <w:rPr>
          <w:rFonts w:ascii="標楷體" w:eastAsia="標楷體" w:hAnsi="標楷體"/>
        </w:rPr>
      </w:pPr>
    </w:p>
    <w:p w14:paraId="04CBF956" w14:textId="77777777" w:rsidR="00C114CF" w:rsidRDefault="00C114CF" w:rsidP="00C114CF">
      <w:pPr>
        <w:pStyle w:val="af9"/>
        <w:ind w:leftChars="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暫收款—</w:t>
      </w:r>
      <w:r>
        <w:rPr>
          <w:rFonts w:ascii="標楷體" w:eastAsia="標楷體" w:hAnsi="標楷體" w:hint="eastAsia"/>
        </w:rPr>
        <w:t>債協科目</w:t>
      </w:r>
    </w:p>
    <w:p w14:paraId="20290128" w14:textId="684A4A71" w:rsidR="00C114CF" w:rsidRPr="007243B6" w:rsidRDefault="006E7F8F" w:rsidP="00C114CF">
      <w:pPr>
        <w:pStyle w:val="af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="00C114CF">
        <w:rPr>
          <w:rFonts w:ascii="標楷體" w:eastAsia="標楷體" w:hAnsi="標楷體" w:hint="eastAsia"/>
        </w:rPr>
        <w:t xml:space="preserve">債協 </w:t>
      </w:r>
      <w:r w:rsidR="00C114CF" w:rsidRPr="007243B6">
        <w:rPr>
          <w:rFonts w:ascii="標楷體" w:eastAsia="標楷體" w:hAnsi="標楷體" w:hint="eastAsia"/>
        </w:rPr>
        <w:t xml:space="preserve">20232180暫收及待結轉帳項-債權協商    </w:t>
      </w:r>
    </w:p>
    <w:p w14:paraId="601E15C0" w14:textId="259B5C77" w:rsidR="00C114CF" w:rsidRPr="007243B6" w:rsidRDefault="006E7F8F" w:rsidP="00C114CF">
      <w:pPr>
        <w:pStyle w:val="af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="00C114CF">
        <w:rPr>
          <w:rFonts w:ascii="標楷體" w:eastAsia="標楷體" w:hAnsi="標楷體" w:hint="eastAsia"/>
        </w:rPr>
        <w:t xml:space="preserve">調解 </w:t>
      </w:r>
      <w:r w:rsidR="00C114CF" w:rsidRPr="007243B6">
        <w:rPr>
          <w:rFonts w:ascii="標楷體" w:eastAsia="標楷體" w:hAnsi="標楷體" w:hint="eastAsia"/>
        </w:rPr>
        <w:t>20232182暫收及待結轉帳項-前置調解</w:t>
      </w:r>
    </w:p>
    <w:p w14:paraId="7D3545C1" w14:textId="11E4753B" w:rsidR="00C114CF" w:rsidRDefault="006E7F8F" w:rsidP="00C114CF">
      <w:pPr>
        <w:pStyle w:val="af9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="00C114CF">
        <w:rPr>
          <w:rFonts w:ascii="標楷體" w:eastAsia="標楷體" w:hAnsi="標楷體" w:hint="eastAsia"/>
        </w:rPr>
        <w:t>更生</w:t>
      </w:r>
      <w:r w:rsidR="00C114CF" w:rsidRPr="007243B6">
        <w:rPr>
          <w:rFonts w:ascii="標楷體" w:eastAsia="標楷體" w:hAnsi="標楷體" w:hint="eastAsia"/>
        </w:rPr>
        <w:t xml:space="preserve"> 20232181暫收及待結轉帳項-更生統一收付   </w:t>
      </w:r>
    </w:p>
    <w:p w14:paraId="7FC2099A" w14:textId="131518BB" w:rsidR="00C114CF" w:rsidRDefault="006E7F8F" w:rsidP="00C114CF">
      <w:pPr>
        <w:pStyle w:val="af9"/>
        <w:ind w:leftChars="150" w:left="360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</w:rPr>
        <w:t xml:space="preserve">  </w:t>
      </w:r>
      <w:r w:rsidR="00C114CF">
        <w:rPr>
          <w:rFonts w:ascii="標楷體" w:eastAsia="標楷體" w:hAnsi="標楷體" w:hint="eastAsia"/>
        </w:rPr>
        <w:t xml:space="preserve"> 清算 </w:t>
      </w:r>
      <w:r w:rsidR="00C114CF" w:rsidRPr="005E010D">
        <w:rPr>
          <w:rFonts w:ascii="標楷體" w:eastAsia="標楷體" w:hAnsi="標楷體" w:hint="eastAsia"/>
          <w:color w:val="FF0000"/>
        </w:rPr>
        <w:t>目前未定(無案件)</w:t>
      </w:r>
      <w:r w:rsidR="00C114CF">
        <w:rPr>
          <w:rFonts w:ascii="標楷體" w:eastAsia="標楷體" w:hAnsi="標楷體" w:hint="eastAsia"/>
          <w:color w:val="FF0000"/>
        </w:rPr>
        <w:t>-</w:t>
      </w:r>
      <w:r w:rsidR="00C114CF" w:rsidRPr="00C114CF">
        <w:rPr>
          <w:rFonts w:ascii="標楷體" w:eastAsia="標楷體" w:hAnsi="標楷體"/>
          <w:color w:val="FF0000"/>
        </w:rPr>
        <w:t>&gt;</w:t>
      </w:r>
      <w:r w:rsidR="00C114CF" w:rsidRPr="00C114CF">
        <w:rPr>
          <w:rFonts w:ascii="標楷體" w:eastAsia="標楷體" w:hAnsi="標楷體" w:hint="eastAsia"/>
          <w:color w:val="FF0000"/>
        </w:rPr>
        <w:t>暫訂與</w:t>
      </w:r>
      <w:r w:rsidR="00C114CF" w:rsidRPr="00BA4B70">
        <w:rPr>
          <w:rFonts w:ascii="標楷體" w:eastAsia="標楷體" w:hAnsi="標楷體" w:hint="eastAsia"/>
          <w:color w:val="FF0000"/>
        </w:rPr>
        <w:t>更生相同</w:t>
      </w:r>
    </w:p>
    <w:p w14:paraId="2B6267F8" w14:textId="40F66179" w:rsidR="006E7F8F" w:rsidRDefault="00F06233" w:rsidP="00C114CF">
      <w:pPr>
        <w:pStyle w:val="af9"/>
        <w:ind w:leftChars="150" w:left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color w:val="FF0000"/>
        </w:rPr>
        <w:t xml:space="preserve"> </w:t>
      </w:r>
      <w:r w:rsidR="006E7F8F" w:rsidRPr="006E7F8F">
        <w:rPr>
          <w:rFonts w:ascii="標楷體" w:eastAsia="標楷體" w:hAnsi="標楷體" w:hint="eastAsia"/>
          <w:color w:val="FF0000"/>
        </w:rPr>
        <w:t>應付代收款</w:t>
      </w:r>
      <w:r w:rsidR="006E7F8F">
        <w:rPr>
          <w:rFonts w:ascii="標楷體" w:eastAsia="標楷體" w:hAnsi="標楷體" w:hint="eastAsia"/>
        </w:rPr>
        <w:t>科目</w:t>
      </w:r>
    </w:p>
    <w:p w14:paraId="47063F51" w14:textId="6C0BCE1F" w:rsidR="00F06233" w:rsidRDefault="00F06233" w:rsidP="00BA4B70">
      <w:pPr>
        <w:pStyle w:val="af9"/>
        <w:ind w:leftChars="300" w:left="720"/>
        <w:rPr>
          <w:rFonts w:ascii="標楷體" w:eastAsia="標楷體" w:hAnsi="標楷體"/>
        </w:rPr>
      </w:pPr>
      <w:bookmarkStart w:id="8" w:name="_Hlk41294051"/>
      <w:r w:rsidRPr="00BA4B70">
        <w:rPr>
          <w:rFonts w:ascii="標楷體" w:eastAsia="標楷體" w:hAnsi="標楷體" w:hint="eastAsia"/>
        </w:rPr>
        <w:t>應付代收款</w:t>
      </w:r>
      <w:bookmarkEnd w:id="8"/>
      <w:r w:rsidRPr="00BA4B70">
        <w:rPr>
          <w:rFonts w:ascii="標楷體" w:eastAsia="標楷體" w:hAnsi="標楷體" w:hint="eastAsia"/>
        </w:rPr>
        <w:t>－債權協商</w:t>
      </w:r>
    </w:p>
    <w:p w14:paraId="49CEF770" w14:textId="5B041A97" w:rsidR="00F06233" w:rsidRDefault="00F06233" w:rsidP="00BA4B70">
      <w:pPr>
        <w:pStyle w:val="af9"/>
        <w:ind w:leftChars="300" w:left="720"/>
        <w:rPr>
          <w:rFonts w:ascii="標楷體" w:eastAsia="標楷體" w:hAnsi="標楷體"/>
        </w:rPr>
      </w:pPr>
      <w:r w:rsidRPr="00BA4B70">
        <w:rPr>
          <w:rFonts w:ascii="標楷體" w:eastAsia="標楷體" w:hAnsi="標楷體" w:hint="eastAsia"/>
        </w:rPr>
        <w:t>應付代收款－更生統一收付</w:t>
      </w:r>
    </w:p>
    <w:p w14:paraId="32B9E8D6" w14:textId="7CDB9C97" w:rsidR="00F06233" w:rsidRPr="00BA4B70" w:rsidRDefault="00F06233" w:rsidP="00BA4B70">
      <w:pPr>
        <w:pStyle w:val="af9"/>
        <w:ind w:leftChars="300" w:left="720"/>
        <w:rPr>
          <w:rFonts w:ascii="標楷體" w:eastAsia="標楷體" w:hAnsi="標楷體"/>
        </w:rPr>
      </w:pPr>
      <w:r w:rsidRPr="00BA4B70">
        <w:rPr>
          <w:rFonts w:ascii="標楷體" w:eastAsia="標楷體" w:hAnsi="標楷體" w:hint="eastAsia"/>
        </w:rPr>
        <w:t>應付代收款－前置調解</w:t>
      </w:r>
    </w:p>
    <w:p w14:paraId="57EB53BA" w14:textId="77777777" w:rsidR="006E7F8F" w:rsidRDefault="006E7F8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51F748F6" w14:textId="77777777" w:rsidR="00C114CF" w:rsidRPr="00164491" w:rsidRDefault="00C114CF" w:rsidP="00C114CF">
      <w:pPr>
        <w:pStyle w:val="af9"/>
        <w:ind w:leftChars="0"/>
        <w:rPr>
          <w:rFonts w:ascii="標楷體" w:eastAsia="標楷體" w:hAnsi="標楷體"/>
        </w:rPr>
      </w:pPr>
    </w:p>
    <w:p w14:paraId="16B6F47D" w14:textId="77777777" w:rsidR="00C114CF" w:rsidRDefault="00C114CF" w:rsidP="00C114CF">
      <w:pPr>
        <w:pStyle w:val="af9"/>
        <w:numPr>
          <w:ilvl w:val="0"/>
          <w:numId w:val="18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客戶</w:t>
      </w:r>
      <w:r w:rsidRPr="008C2D8C">
        <w:rPr>
          <w:rFonts w:ascii="標楷體" w:eastAsia="標楷體" w:hAnsi="標楷體" w:hint="eastAsia"/>
        </w:rPr>
        <w:t>繳款(</w:t>
      </w:r>
      <w:r w:rsidRPr="003144ED">
        <w:rPr>
          <w:rFonts w:ascii="標楷體" w:eastAsia="標楷體" w:hAnsi="標楷體" w:hint="eastAsia"/>
        </w:rPr>
        <w:t>整批入帳作業</w:t>
      </w:r>
      <w:r w:rsidRPr="00DD394E">
        <w:rPr>
          <w:rFonts w:ascii="標楷體" w:eastAsia="標楷體" w:hAnsi="標楷體" w:hint="eastAsia"/>
        </w:rPr>
        <w:t>－</w:t>
      </w:r>
      <w:r w:rsidRPr="008C2D8C">
        <w:rPr>
          <w:rFonts w:ascii="標楷體" w:eastAsia="標楷體" w:hAnsi="標楷體" w:hint="eastAsia"/>
        </w:rPr>
        <w:t>匯款轉帳)</w:t>
      </w:r>
      <w:r w:rsidRPr="00BF2BA0">
        <w:rPr>
          <w:rFonts w:ascii="標楷體" w:eastAsia="標楷體" w:hAnsi="標楷體" w:hint="eastAsia"/>
        </w:rPr>
        <w:t xml:space="preserve"> </w:t>
      </w:r>
    </w:p>
    <w:p w14:paraId="03CE2134" w14:textId="77777777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借：銀行存款</w:t>
      </w:r>
    </w:p>
    <w:p w14:paraId="15DC6770" w14:textId="7C897205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貸：暫收款—</w:t>
      </w:r>
      <w:r>
        <w:rPr>
          <w:rFonts w:ascii="標楷體" w:eastAsia="標楷體" w:hAnsi="標楷體" w:hint="eastAsia"/>
        </w:rPr>
        <w:t xml:space="preserve">債協科目 </w:t>
      </w:r>
      <w:r w:rsidRPr="00C114CF">
        <w:rPr>
          <w:rFonts w:ascii="標楷體" w:eastAsia="標楷體" w:hAnsi="標楷體" w:hint="eastAsia"/>
        </w:rPr>
        <w:t>抵繳款</w:t>
      </w:r>
    </w:p>
    <w:p w14:paraId="4378F939" w14:textId="77777777" w:rsidR="00C114CF" w:rsidRDefault="00C114C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12FDC8C4" w14:textId="77777777" w:rsidR="00C114CF" w:rsidRDefault="00C114CF" w:rsidP="00C114CF">
      <w:pPr>
        <w:pStyle w:val="af9"/>
        <w:ind w:leftChars="150" w:left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暫收款退還 (ex.已</w:t>
      </w:r>
      <w:r w:rsidRPr="008C2D8C">
        <w:rPr>
          <w:rFonts w:ascii="標楷體" w:eastAsia="標楷體" w:hAnsi="標楷體" w:hint="eastAsia"/>
        </w:rPr>
        <w:t>結清</w:t>
      </w:r>
      <w:r>
        <w:rPr>
          <w:rFonts w:ascii="標楷體" w:eastAsia="標楷體" w:hAnsi="標楷體" w:hint="eastAsia"/>
        </w:rPr>
        <w:t xml:space="preserve">、非屬新壽、匯錯虛擬帳號) </w:t>
      </w:r>
    </w:p>
    <w:p w14:paraId="2D0BBE80" w14:textId="77777777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借：</w:t>
      </w:r>
      <w:r>
        <w:rPr>
          <w:rFonts w:ascii="標楷體" w:eastAsia="標楷體" w:hAnsi="標楷體" w:hint="eastAsia"/>
        </w:rPr>
        <w:t>退還科目</w:t>
      </w:r>
    </w:p>
    <w:p w14:paraId="3698104A" w14:textId="20B5F1EE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貸：暫收款—</w:t>
      </w:r>
      <w:r>
        <w:rPr>
          <w:rFonts w:ascii="標楷體" w:eastAsia="標楷體" w:hAnsi="標楷體" w:hint="eastAsia"/>
        </w:rPr>
        <w:t xml:space="preserve">債協科目 </w:t>
      </w:r>
      <w:r w:rsidRPr="00C114CF">
        <w:rPr>
          <w:rFonts w:ascii="標楷體" w:eastAsia="標楷體" w:hAnsi="標楷體" w:hint="eastAsia"/>
        </w:rPr>
        <w:t>抵繳款</w:t>
      </w:r>
    </w:p>
    <w:p w14:paraId="02B5ADEB" w14:textId="77777777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0EDDCB58" w14:textId="0E12E235" w:rsidR="00C114CF" w:rsidRDefault="00C114CF" w:rsidP="00C114CF">
      <w:pPr>
        <w:pStyle w:val="af9"/>
        <w:numPr>
          <w:ilvl w:val="0"/>
          <w:numId w:val="18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入帳(新壽</w:t>
      </w:r>
      <w:r w:rsidRPr="008C2D8C">
        <w:rPr>
          <w:rFonts w:ascii="標楷體" w:eastAsia="標楷體" w:hAnsi="標楷體" w:hint="eastAsia"/>
        </w:rPr>
        <w:t>攤分金額</w:t>
      </w:r>
      <w:r>
        <w:rPr>
          <w:rFonts w:ascii="標楷體" w:eastAsia="標楷體" w:hAnsi="標楷體" w:hint="eastAsia"/>
        </w:rPr>
        <w:t>轉客戶暫收)</w:t>
      </w:r>
    </w:p>
    <w:p w14:paraId="6DCEA092" w14:textId="699894E0" w:rsidR="00C114CF" w:rsidRPr="00AB1E84" w:rsidRDefault="00C114CF" w:rsidP="00C114CF">
      <w:pPr>
        <w:ind w:firstLineChars="250" w:firstLine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AB1E84">
        <w:rPr>
          <w:rFonts w:ascii="標楷體" w:eastAsia="標楷體" w:hAnsi="標楷體" w:hint="eastAsia"/>
        </w:rPr>
        <w:t>借：</w:t>
      </w:r>
      <w:r w:rsidRPr="008C2D8C">
        <w:rPr>
          <w:rFonts w:ascii="標楷體" w:eastAsia="標楷體" w:hAnsi="標楷體" w:hint="eastAsia"/>
        </w:rPr>
        <w:t>暫收款—</w:t>
      </w:r>
      <w:r>
        <w:rPr>
          <w:rFonts w:ascii="標楷體" w:eastAsia="標楷體" w:hAnsi="標楷體" w:hint="eastAsia"/>
        </w:rPr>
        <w:t xml:space="preserve">債協科目  </w:t>
      </w:r>
      <w:r w:rsidR="007C13B1" w:rsidRPr="00C114CF">
        <w:rPr>
          <w:rFonts w:ascii="標楷體" w:eastAsia="標楷體" w:hAnsi="標楷體" w:hint="eastAsia"/>
        </w:rPr>
        <w:t>抵繳款</w:t>
      </w:r>
      <w:r>
        <w:rPr>
          <w:rFonts w:ascii="標楷體" w:eastAsia="標楷體" w:hAnsi="標楷體" w:hint="eastAsia"/>
        </w:rPr>
        <w:t xml:space="preserve">           </w:t>
      </w:r>
      <w:r w:rsidR="00806B11">
        <w:rPr>
          <w:rFonts w:ascii="標楷體" w:eastAsia="標楷體" w:hAnsi="標楷體" w:hint="eastAsia"/>
        </w:rPr>
        <w:t>新壽</w:t>
      </w:r>
      <w:r w:rsidRPr="008C2D8C">
        <w:rPr>
          <w:rFonts w:ascii="標楷體" w:eastAsia="標楷體" w:hAnsi="標楷體" w:hint="eastAsia"/>
        </w:rPr>
        <w:t>攤分金額</w:t>
      </w:r>
    </w:p>
    <w:p w14:paraId="2AF2FB53" w14:textId="01DB512A" w:rsidR="00C114CF" w:rsidRDefault="00C114CF" w:rsidP="00C114CF">
      <w:pPr>
        <w:tabs>
          <w:tab w:val="left" w:pos="6818"/>
        </w:tabs>
        <w:ind w:firstLineChars="250" w:firstLine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        貸：</w:t>
      </w:r>
      <w:r w:rsidR="0038020B" w:rsidRPr="008C2D8C">
        <w:rPr>
          <w:rFonts w:ascii="標楷體" w:eastAsia="標楷體" w:hAnsi="標楷體" w:hint="eastAsia"/>
        </w:rPr>
        <w:t>暫收款—</w:t>
      </w:r>
      <w:r w:rsidR="0038020B">
        <w:rPr>
          <w:rFonts w:ascii="標楷體" w:eastAsia="標楷體" w:hAnsi="標楷體" w:hint="eastAsia"/>
        </w:rPr>
        <w:t>債協科目</w:t>
      </w:r>
      <w:r w:rsidRPr="008C2D8C">
        <w:rPr>
          <w:rFonts w:ascii="標楷體" w:eastAsia="標楷體" w:hAnsi="標楷體" w:hint="eastAsia"/>
        </w:rPr>
        <w:t>—</w:t>
      </w:r>
      <w:r w:rsidR="00200E14">
        <w:rPr>
          <w:rFonts w:ascii="標楷體" w:eastAsia="標楷體" w:hAnsi="標楷體" w:hint="eastAsia"/>
        </w:rPr>
        <w:t>退還</w:t>
      </w:r>
      <w:r w:rsidR="00200E14" w:rsidRPr="00C114CF">
        <w:rPr>
          <w:rFonts w:ascii="標楷體" w:eastAsia="標楷體" w:hAnsi="標楷體" w:hint="eastAsia"/>
        </w:rPr>
        <w:t>款</w:t>
      </w:r>
      <w:r w:rsidR="00200E14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 w:hint="eastAsia"/>
        </w:rPr>
        <w:t xml:space="preserve">  </w:t>
      </w:r>
      <w:r w:rsidR="00806B11">
        <w:rPr>
          <w:rFonts w:ascii="標楷體" w:eastAsia="標楷體" w:hAnsi="標楷體" w:hint="eastAsia"/>
        </w:rPr>
        <w:t>新壽</w:t>
      </w:r>
      <w:r w:rsidRPr="008C2D8C">
        <w:rPr>
          <w:rFonts w:ascii="標楷體" w:eastAsia="標楷體" w:hAnsi="標楷體" w:hint="eastAsia"/>
        </w:rPr>
        <w:t>攤分金額</w:t>
      </w:r>
    </w:p>
    <w:p w14:paraId="46A06369" w14:textId="77777777" w:rsidR="00C114CF" w:rsidRPr="003032B8" w:rsidRDefault="00C114CF" w:rsidP="00C114CF">
      <w:pPr>
        <w:rPr>
          <w:rFonts w:ascii="標楷體" w:eastAsia="標楷體" w:hAnsi="標楷體"/>
        </w:rPr>
      </w:pPr>
    </w:p>
    <w:p w14:paraId="605F3B19" w14:textId="77777777" w:rsidR="00C114CF" w:rsidRPr="00207957" w:rsidRDefault="00C114CF" w:rsidP="00C114CF">
      <w:pPr>
        <w:pStyle w:val="af9"/>
        <w:numPr>
          <w:ilvl w:val="0"/>
          <w:numId w:val="18"/>
        </w:numPr>
        <w:ind w:leftChars="0"/>
        <w:rPr>
          <w:rFonts w:ascii="標楷體" w:eastAsia="標楷體" w:hAnsi="標楷體"/>
          <w:color w:val="000000" w:themeColor="text1"/>
        </w:rPr>
      </w:pPr>
      <w:r w:rsidRPr="006E0502">
        <w:rPr>
          <w:rFonts w:ascii="標楷體" w:eastAsia="標楷體" w:hAnsi="標楷體" w:hint="eastAsia"/>
          <w:color w:val="000000" w:themeColor="text1"/>
        </w:rPr>
        <w:t>結清、</w:t>
      </w:r>
      <w:r w:rsidRPr="00207957">
        <w:rPr>
          <w:rFonts w:ascii="標楷體" w:eastAsia="標楷體" w:hAnsi="標楷體" w:hint="eastAsia"/>
          <w:color w:val="000000" w:themeColor="text1"/>
        </w:rPr>
        <w:t>提前清償</w:t>
      </w:r>
    </w:p>
    <w:p w14:paraId="406B1808" w14:textId="77777777" w:rsidR="00C114CF" w:rsidRPr="00972734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6785BE99" w14:textId="77777777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暫收款退還(</w:t>
      </w:r>
      <w:r w:rsidRPr="00BC64D7">
        <w:rPr>
          <w:rFonts w:ascii="標楷體" w:eastAsia="標楷體" w:hAnsi="標楷體" w:hint="eastAsia"/>
          <w:color w:val="000000" w:themeColor="text1"/>
        </w:rPr>
        <w:t>匯入款+短溢繳</w:t>
      </w:r>
      <w:r>
        <w:rPr>
          <w:rFonts w:ascii="標楷體" w:eastAsia="標楷體" w:hAnsi="標楷體" w:hint="eastAsia"/>
          <w:color w:val="000000" w:themeColor="text1"/>
        </w:rPr>
        <w:t>&gt;</w:t>
      </w:r>
      <w:r w:rsidRPr="006E0502">
        <w:rPr>
          <w:rFonts w:ascii="標楷體" w:eastAsia="標楷體" w:hAnsi="標楷體" w:hint="eastAsia"/>
          <w:color w:val="000000" w:themeColor="text1"/>
        </w:rPr>
        <w:t>結清</w:t>
      </w:r>
      <w:r>
        <w:rPr>
          <w:rFonts w:ascii="標楷體" w:eastAsia="標楷體" w:hAnsi="標楷體" w:hint="eastAsia"/>
          <w:color w:val="000000" w:themeColor="text1"/>
        </w:rPr>
        <w:t>金額)</w:t>
      </w:r>
    </w:p>
    <w:p w14:paraId="10EDEFAB" w14:textId="30382FDA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8C2D8C">
        <w:rPr>
          <w:rFonts w:ascii="標楷體" w:eastAsia="標楷體" w:hAnsi="標楷體" w:hint="eastAsia"/>
        </w:rPr>
        <w:t>借：暫收款—</w:t>
      </w:r>
      <w:r>
        <w:rPr>
          <w:rFonts w:ascii="標楷體" w:eastAsia="標楷體" w:hAnsi="標楷體" w:hint="eastAsia"/>
        </w:rPr>
        <w:t xml:space="preserve">債協科目 </w:t>
      </w:r>
      <w:r w:rsidRPr="00C114CF">
        <w:rPr>
          <w:rFonts w:ascii="標楷體" w:eastAsia="標楷體" w:hAnsi="標楷體" w:hint="eastAsia"/>
        </w:rPr>
        <w:t>抵繳款</w:t>
      </w:r>
      <w:r>
        <w:rPr>
          <w:rFonts w:ascii="標楷體" w:eastAsia="標楷體" w:hAnsi="標楷體" w:hint="eastAsia"/>
        </w:rPr>
        <w:t xml:space="preserve">           退還金額</w:t>
      </w:r>
    </w:p>
    <w:p w14:paraId="13101ECF" w14:textId="2636C4F7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8C2D8C">
        <w:rPr>
          <w:rFonts w:ascii="標楷體" w:eastAsia="標楷體" w:hAnsi="標楷體" w:hint="eastAsia"/>
        </w:rPr>
        <w:t xml:space="preserve">  貸：暫收款—</w:t>
      </w:r>
      <w:r>
        <w:rPr>
          <w:rFonts w:ascii="標楷體" w:eastAsia="標楷體" w:hAnsi="標楷體" w:hint="eastAsia"/>
        </w:rPr>
        <w:t>債協科目</w:t>
      </w:r>
      <w:r w:rsidR="00806B11">
        <w:rPr>
          <w:rFonts w:ascii="標楷體" w:eastAsia="標楷體" w:hAnsi="標楷體" w:hint="eastAsia"/>
        </w:rPr>
        <w:t xml:space="preserve"> 退還</w:t>
      </w:r>
      <w:r w:rsidR="00806B11" w:rsidRPr="00C114CF">
        <w:rPr>
          <w:rFonts w:ascii="標楷體" w:eastAsia="標楷體" w:hAnsi="標楷體" w:hint="eastAsia"/>
        </w:rPr>
        <w:t>款</w:t>
      </w:r>
      <w:r>
        <w:rPr>
          <w:rFonts w:ascii="標楷體" w:eastAsia="標楷體" w:hAnsi="標楷體" w:hint="eastAsia"/>
        </w:rPr>
        <w:t xml:space="preserve">         退還金額</w:t>
      </w:r>
    </w:p>
    <w:p w14:paraId="6C7A9AB4" w14:textId="77777777" w:rsidR="00C114CF" w:rsidRDefault="00C114CF" w:rsidP="00C114C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</w:p>
    <w:p w14:paraId="79614844" w14:textId="77777777" w:rsidR="00C114CF" w:rsidRDefault="00C114CF" w:rsidP="00C114CF">
      <w:pPr>
        <w:pStyle w:val="af9"/>
        <w:ind w:leftChars="50" w:left="120"/>
        <w:rPr>
          <w:rFonts w:ascii="標楷體" w:eastAsia="標楷體" w:hAnsi="標楷體"/>
          <w:color w:val="FF0000"/>
        </w:rPr>
      </w:pPr>
    </w:p>
    <w:p w14:paraId="241E5D67" w14:textId="77777777" w:rsidR="00C114CF" w:rsidRPr="00AF4597" w:rsidRDefault="00C114CF" w:rsidP="00C114CF">
      <w:pPr>
        <w:pStyle w:val="af9"/>
        <w:numPr>
          <w:ilvl w:val="0"/>
          <w:numId w:val="18"/>
        </w:numPr>
        <w:ind w:leftChars="0"/>
        <w:rPr>
          <w:rFonts w:ascii="標楷體" w:eastAsia="標楷體" w:hAnsi="標楷體"/>
        </w:rPr>
      </w:pPr>
      <w:r w:rsidRPr="00BF229F">
        <w:rPr>
          <w:rFonts w:ascii="標楷體" w:eastAsia="標楷體" w:hAnsi="標楷體" w:hint="eastAsia"/>
        </w:rPr>
        <w:t>撥付</w:t>
      </w:r>
      <w:r>
        <w:rPr>
          <w:rFonts w:ascii="標楷體" w:eastAsia="標楷體" w:hAnsi="標楷體" w:hint="eastAsia"/>
        </w:rPr>
        <w:t>產檔</w:t>
      </w:r>
      <w:r w:rsidRPr="00D76839">
        <w:rPr>
          <w:rFonts w:ascii="標楷體" w:eastAsia="標楷體" w:hAnsi="標楷體" w:hint="eastAsia"/>
          <w:color w:val="FF0000"/>
        </w:rPr>
        <w:t xml:space="preserve"> (</w:t>
      </w:r>
      <w:r>
        <w:rPr>
          <w:rFonts w:ascii="標楷體" w:eastAsia="標楷體" w:hAnsi="標楷體" w:hint="eastAsia"/>
          <w:color w:val="FF0000"/>
        </w:rPr>
        <w:t>第1天)</w:t>
      </w:r>
    </w:p>
    <w:p w14:paraId="3BF20645" w14:textId="77777777" w:rsidR="00C114CF" w:rsidRDefault="00C114CF" w:rsidP="00C114CF">
      <w:pPr>
        <w:pStyle w:val="af9"/>
        <w:ind w:leftChars="0" w:left="600"/>
        <w:rPr>
          <w:rFonts w:ascii="標楷體" w:eastAsia="標楷體" w:hAnsi="標楷體"/>
          <w:color w:val="FF0000"/>
        </w:rPr>
      </w:pPr>
      <w:r w:rsidRPr="008242CB">
        <w:rPr>
          <w:rFonts w:ascii="標楷體" w:eastAsia="標楷體" w:hAnsi="標楷體" w:hint="eastAsia"/>
          <w:color w:val="FF0000"/>
        </w:rPr>
        <w:t>※</w:t>
      </w:r>
      <w:r>
        <w:rPr>
          <w:rFonts w:ascii="標楷體" w:eastAsia="標楷體" w:hAnsi="標楷體" w:hint="eastAsia"/>
          <w:color w:val="FF0000"/>
        </w:rPr>
        <w:t>產檔時</w:t>
      </w:r>
      <w:r w:rsidRPr="00500182">
        <w:rPr>
          <w:rFonts w:ascii="標楷體" w:eastAsia="標楷體" w:hAnsi="標楷體" w:hint="eastAsia"/>
          <w:color w:val="FF0000"/>
        </w:rPr>
        <w:t>前日之客戶債協暫收款</w:t>
      </w:r>
      <w:r>
        <w:rPr>
          <w:rFonts w:ascii="標楷體" w:eastAsia="標楷體" w:hAnsi="標楷體" w:hint="eastAsia"/>
          <w:color w:val="FF0000"/>
        </w:rPr>
        <w:t>需</w:t>
      </w:r>
      <w:r w:rsidRPr="00500182">
        <w:rPr>
          <w:rFonts w:ascii="標楷體" w:eastAsia="標楷體" w:hAnsi="標楷體" w:hint="eastAsia"/>
          <w:color w:val="FF0000"/>
        </w:rPr>
        <w:t>執行入帳還款</w:t>
      </w:r>
      <w:r>
        <w:rPr>
          <w:rFonts w:ascii="標楷體" w:eastAsia="標楷體" w:hAnsi="標楷體" w:hint="eastAsia"/>
          <w:color w:val="FF0000"/>
        </w:rPr>
        <w:t>完畢或轉入待處理</w:t>
      </w:r>
    </w:p>
    <w:p w14:paraId="4EE75457" w14:textId="77777777" w:rsidR="00C114CF" w:rsidRPr="00660C4C" w:rsidRDefault="00C114CF" w:rsidP="00C114CF">
      <w:pPr>
        <w:pStyle w:val="af9"/>
        <w:ind w:leftChars="0" w:left="600"/>
        <w:rPr>
          <w:rFonts w:ascii="標楷體" w:eastAsia="標楷體" w:hAnsi="標楷體"/>
          <w:color w:val="FF0000"/>
        </w:rPr>
      </w:pPr>
    </w:p>
    <w:p w14:paraId="1B9B6E31" w14:textId="77777777" w:rsidR="00C114CF" w:rsidRPr="008C2D8C" w:rsidRDefault="00C114CF" w:rsidP="00C114CF">
      <w:pPr>
        <w:pStyle w:val="af9"/>
        <w:numPr>
          <w:ilvl w:val="0"/>
          <w:numId w:val="18"/>
        </w:numPr>
        <w:ind w:leftChars="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撥付</w:t>
      </w:r>
      <w:r>
        <w:rPr>
          <w:rFonts w:ascii="標楷體" w:eastAsia="標楷體" w:hAnsi="標楷體" w:hint="eastAsia"/>
        </w:rPr>
        <w:t>傳票</w:t>
      </w:r>
      <w:r w:rsidRPr="00D76839">
        <w:rPr>
          <w:rFonts w:ascii="標楷體" w:eastAsia="標楷體" w:hAnsi="標楷體" w:hint="eastAsia"/>
          <w:color w:val="FF0000"/>
        </w:rPr>
        <w:t>(</w:t>
      </w:r>
      <w:r>
        <w:rPr>
          <w:rFonts w:ascii="標楷體" w:eastAsia="標楷體" w:hAnsi="標楷體" w:hint="eastAsia"/>
          <w:color w:val="FF0000"/>
        </w:rPr>
        <w:t>第2天)</w:t>
      </w:r>
    </w:p>
    <w:p w14:paraId="34DF0673" w14:textId="3190804A" w:rsidR="00C114CF" w:rsidRPr="006D69AB" w:rsidRDefault="00C114CF" w:rsidP="00C114CF">
      <w:pPr>
        <w:pStyle w:val="af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Pr="006D69AB">
        <w:rPr>
          <w:rFonts w:ascii="標楷體" w:eastAsia="標楷體" w:hAnsi="標楷體" w:hint="eastAsia"/>
        </w:rPr>
        <w:t>借：</w:t>
      </w:r>
      <w:r w:rsidRPr="008C2D8C">
        <w:rPr>
          <w:rFonts w:ascii="標楷體" w:eastAsia="標楷體" w:hAnsi="標楷體" w:hint="eastAsia"/>
        </w:rPr>
        <w:t>暫收款—</w:t>
      </w:r>
      <w:r>
        <w:rPr>
          <w:rFonts w:ascii="標楷體" w:eastAsia="標楷體" w:hAnsi="標楷體" w:hint="eastAsia"/>
        </w:rPr>
        <w:t xml:space="preserve">債協科目  </w:t>
      </w:r>
      <w:r w:rsidR="007F6715" w:rsidRPr="00C114CF">
        <w:rPr>
          <w:rFonts w:ascii="標楷體" w:eastAsia="標楷體" w:hAnsi="標楷體" w:hint="eastAsia"/>
        </w:rPr>
        <w:t>抵繳款</w:t>
      </w:r>
      <w:r w:rsidR="007F6715">
        <w:rPr>
          <w:rFonts w:ascii="標楷體" w:eastAsia="標楷體" w:hAnsi="標楷體" w:hint="eastAsia"/>
        </w:rPr>
        <w:t xml:space="preserve"> </w:t>
      </w:r>
      <w:r w:rsidRPr="006D69AB">
        <w:rPr>
          <w:rFonts w:ascii="標楷體" w:eastAsia="標楷體" w:hAnsi="標楷體" w:hint="eastAsia"/>
        </w:rPr>
        <w:t xml:space="preserve">          </w:t>
      </w:r>
      <w:r>
        <w:rPr>
          <w:rFonts w:ascii="標楷體" w:eastAsia="標楷體" w:hAnsi="標楷體" w:hint="eastAsia"/>
        </w:rPr>
        <w:t xml:space="preserve">   </w:t>
      </w:r>
      <w:r w:rsidRPr="008C2D8C">
        <w:rPr>
          <w:rFonts w:ascii="標楷體" w:eastAsia="標楷體" w:hAnsi="標楷體" w:hint="eastAsia"/>
        </w:rPr>
        <w:t>其他債權機構款項</w:t>
      </w:r>
    </w:p>
    <w:p w14:paraId="6B07298A" w14:textId="77777777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6D69AB">
        <w:rPr>
          <w:rFonts w:ascii="標楷體" w:eastAsia="標楷體" w:hAnsi="標楷體" w:hint="eastAsia"/>
        </w:rPr>
        <w:t>貸：</w:t>
      </w:r>
      <w:r w:rsidRPr="008C2D8C">
        <w:rPr>
          <w:rFonts w:ascii="標楷體" w:eastAsia="標楷體" w:hAnsi="標楷體" w:hint="eastAsia"/>
        </w:rPr>
        <w:t>應付代收款—債權協商</w:t>
      </w:r>
      <w:r>
        <w:rPr>
          <w:rFonts w:ascii="標楷體" w:eastAsia="標楷體" w:hAnsi="標楷體" w:hint="eastAsia"/>
        </w:rPr>
        <w:t xml:space="preserve">    </w:t>
      </w:r>
      <w:r w:rsidRPr="006D69AB">
        <w:rPr>
          <w:rFonts w:ascii="標楷體" w:eastAsia="標楷體" w:hAnsi="標楷體" w:hint="eastAsia"/>
        </w:rPr>
        <w:t xml:space="preserve">   </w:t>
      </w:r>
      <w:r>
        <w:rPr>
          <w:rFonts w:ascii="標楷體" w:eastAsia="標楷體" w:hAnsi="標楷體" w:hint="eastAsia"/>
        </w:rPr>
        <w:t xml:space="preserve">         </w:t>
      </w:r>
      <w:r w:rsidRPr="008C2D8C">
        <w:rPr>
          <w:rFonts w:ascii="標楷體" w:eastAsia="標楷體" w:hAnsi="標楷體" w:hint="eastAsia"/>
        </w:rPr>
        <w:t>其他債權機構款項</w:t>
      </w:r>
    </w:p>
    <w:p w14:paraId="0CD18314" w14:textId="77777777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5C9E5820" w14:textId="77777777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借：應付代收款—債權協商              </w:t>
      </w:r>
      <w:r>
        <w:rPr>
          <w:rFonts w:ascii="標楷體" w:eastAsia="標楷體" w:hAnsi="標楷體" w:hint="eastAsia"/>
        </w:rPr>
        <w:t xml:space="preserve">  </w:t>
      </w:r>
      <w:r w:rsidRPr="008C2D8C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 w:hint="eastAsia"/>
        </w:rPr>
        <w:t xml:space="preserve"> </w:t>
      </w:r>
      <w:r w:rsidRPr="008C2D8C">
        <w:rPr>
          <w:rFonts w:ascii="標楷體" w:eastAsia="標楷體" w:hAnsi="標楷體" w:hint="eastAsia"/>
        </w:rPr>
        <w:t>其他債權機構款項</w:t>
      </w:r>
    </w:p>
    <w:p w14:paraId="41A7B6DD" w14:textId="77777777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8C2D8C">
        <w:rPr>
          <w:rFonts w:ascii="標楷體" w:eastAsia="標楷體" w:hAnsi="標楷體" w:hint="eastAsia"/>
        </w:rPr>
        <w:t xml:space="preserve">貸：銀行存款--活期存款        </w:t>
      </w:r>
      <w:r>
        <w:rPr>
          <w:rFonts w:ascii="標楷體" w:eastAsia="標楷體" w:hAnsi="標楷體" w:hint="eastAsia"/>
        </w:rPr>
        <w:t xml:space="preserve">       </w:t>
      </w:r>
      <w:r w:rsidRPr="008C2D8C">
        <w:rPr>
          <w:rFonts w:ascii="標楷體" w:eastAsia="標楷體" w:hAnsi="標楷體" w:hint="eastAsia"/>
        </w:rPr>
        <w:t xml:space="preserve">  </w:t>
      </w:r>
      <w:r>
        <w:rPr>
          <w:rFonts w:ascii="標楷體" w:eastAsia="標楷體" w:hAnsi="標楷體" w:hint="eastAsia"/>
        </w:rPr>
        <w:t xml:space="preserve"> </w:t>
      </w:r>
      <w:r w:rsidRPr="008C2D8C">
        <w:rPr>
          <w:rFonts w:ascii="標楷體" w:eastAsia="標楷體" w:hAnsi="標楷體" w:hint="eastAsia"/>
        </w:rPr>
        <w:t>其他債權機構款項</w:t>
      </w:r>
    </w:p>
    <w:p w14:paraId="5A1F240F" w14:textId="77777777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77B7433D" w14:textId="77777777" w:rsidR="00C114CF" w:rsidRPr="008C2D8C" w:rsidRDefault="00C114CF" w:rsidP="00C114CF">
      <w:pPr>
        <w:pStyle w:val="af9"/>
        <w:numPr>
          <w:ilvl w:val="0"/>
          <w:numId w:val="18"/>
        </w:numPr>
        <w:ind w:leftChars="0"/>
        <w:rPr>
          <w:rFonts w:ascii="標楷體" w:eastAsia="標楷體" w:hAnsi="標楷體"/>
        </w:rPr>
      </w:pPr>
      <w:r w:rsidRPr="00C2311D">
        <w:rPr>
          <w:rFonts w:ascii="標楷體" w:eastAsia="標楷體" w:hAnsi="標楷體" w:hint="eastAsia"/>
        </w:rPr>
        <w:t>撥付提兌</w:t>
      </w:r>
      <w:r w:rsidRPr="00C2311D">
        <w:rPr>
          <w:rFonts w:ascii="標楷體" w:eastAsia="標楷體" w:hAnsi="標楷體" w:hint="eastAsia"/>
          <w:color w:val="FF0000"/>
        </w:rPr>
        <w:t>(第3天)</w:t>
      </w:r>
    </w:p>
    <w:p w14:paraId="4C9B7BA9" w14:textId="00DE5221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撥付失敗</w:t>
      </w:r>
      <w:r>
        <w:rPr>
          <w:rFonts w:ascii="標楷體" w:eastAsia="標楷體" w:hAnsi="標楷體" w:hint="eastAsia"/>
          <w:color w:val="FF0000"/>
        </w:rPr>
        <w:t>(</w:t>
      </w:r>
      <w:r w:rsidRPr="00AF247B">
        <w:rPr>
          <w:rFonts w:ascii="標楷體" w:eastAsia="標楷體" w:hAnsi="標楷體"/>
          <w:color w:val="FF0000"/>
        </w:rPr>
        <w:t>BATCHTX0</w:t>
      </w:r>
      <w:r>
        <w:rPr>
          <w:rFonts w:ascii="標楷體" w:eastAsia="標楷體" w:hAnsi="標楷體" w:hint="eastAsia"/>
          <w:color w:val="FF0000"/>
        </w:rPr>
        <w:t>4)第3天，</w:t>
      </w:r>
      <w:r>
        <w:rPr>
          <w:rFonts w:ascii="標楷體" w:eastAsia="標楷體" w:hAnsi="標楷體" w:hint="eastAsia"/>
        </w:rPr>
        <w:t>匯款轉帳入&lt;</w:t>
      </w:r>
      <w:r w:rsidRPr="00304D91">
        <w:rPr>
          <w:rFonts w:ascii="標楷體" w:eastAsia="標楷體" w:hAnsi="標楷體" w:hint="eastAsia"/>
        </w:rPr>
        <w:t>新光放款部專戶之暫收款</w:t>
      </w:r>
      <w:r>
        <w:rPr>
          <w:rFonts w:ascii="標楷體" w:eastAsia="標楷體" w:hAnsi="標楷體" w:hint="eastAsia"/>
        </w:rPr>
        <w:t>&gt;</w:t>
      </w:r>
    </w:p>
    <w:p w14:paraId="6C015F94" w14:textId="29A00150" w:rsidR="00C04D9A" w:rsidRPr="008C2D8C" w:rsidRDefault="00C04D9A" w:rsidP="00C114CF">
      <w:pPr>
        <w:pStyle w:val="af9"/>
        <w:ind w:leftChars="0" w:left="600"/>
        <w:rPr>
          <w:rFonts w:ascii="標楷體" w:eastAsia="標楷體" w:hAnsi="標楷體"/>
        </w:rPr>
      </w:pPr>
      <w:r w:rsidRPr="008242CB">
        <w:rPr>
          <w:rFonts w:ascii="標楷體" w:eastAsia="標楷體" w:hAnsi="標楷體" w:hint="eastAsia"/>
          <w:color w:val="FF0000"/>
        </w:rPr>
        <w:t>※</w:t>
      </w:r>
      <w:r>
        <w:rPr>
          <w:rFonts w:ascii="標楷體" w:eastAsia="標楷體" w:hAnsi="標楷體" w:hint="eastAsia"/>
          <w:color w:val="FF0000"/>
        </w:rPr>
        <w:t>匯款轉帳</w:t>
      </w:r>
    </w:p>
    <w:p w14:paraId="03E3F005" w14:textId="77777777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 借：銀行存款--活期存款              </w:t>
      </w:r>
      <w:r>
        <w:rPr>
          <w:rFonts w:ascii="標楷體" w:eastAsia="標楷體" w:hAnsi="標楷體" w:hint="eastAsia"/>
        </w:rPr>
        <w:t xml:space="preserve">   </w:t>
      </w:r>
      <w:r w:rsidRPr="008C2D8C">
        <w:rPr>
          <w:rFonts w:ascii="標楷體" w:eastAsia="標楷體" w:hAnsi="標楷體" w:hint="eastAsia"/>
        </w:rPr>
        <w:t xml:space="preserve">撥付失敗款項  </w:t>
      </w:r>
    </w:p>
    <w:p w14:paraId="5A7B9953" w14:textId="1416C2F7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   貸：</w:t>
      </w:r>
      <w:r>
        <w:rPr>
          <w:rFonts w:ascii="標楷體" w:eastAsia="標楷體" w:hAnsi="標楷體" w:hint="eastAsia"/>
        </w:rPr>
        <w:t>暫收款</w:t>
      </w:r>
      <w:r w:rsidRPr="008C2D8C">
        <w:rPr>
          <w:rFonts w:ascii="標楷體" w:eastAsia="標楷體" w:hAnsi="標楷體" w:hint="eastAsia"/>
        </w:rPr>
        <w:t>—</w:t>
      </w:r>
      <w:r>
        <w:rPr>
          <w:rFonts w:ascii="標楷體" w:eastAsia="標楷體" w:hAnsi="標楷體" w:hint="eastAsia"/>
        </w:rPr>
        <w:t>擔保放款</w:t>
      </w:r>
      <w:r w:rsidRPr="008C2D8C">
        <w:rPr>
          <w:rFonts w:ascii="標楷體" w:eastAsia="標楷體" w:hAnsi="標楷體" w:hint="eastAsia"/>
        </w:rPr>
        <w:t>—</w:t>
      </w:r>
      <w:r w:rsidR="00C04D9A" w:rsidRPr="00C04D9A">
        <w:rPr>
          <w:rFonts w:ascii="標楷體" w:eastAsia="標楷體" w:hAnsi="標楷體" w:hint="eastAsia"/>
        </w:rPr>
        <w:t>放款部專戶</w:t>
      </w:r>
      <w:r>
        <w:rPr>
          <w:rFonts w:ascii="標楷體" w:eastAsia="標楷體" w:hAnsi="標楷體" w:hint="eastAsia"/>
        </w:rPr>
        <w:t xml:space="preserve">     </w:t>
      </w:r>
      <w:r w:rsidRPr="008C2D8C">
        <w:rPr>
          <w:rFonts w:ascii="標楷體" w:eastAsia="標楷體" w:hAnsi="標楷體" w:hint="eastAsia"/>
        </w:rPr>
        <w:t>撥付失敗款項</w:t>
      </w:r>
    </w:p>
    <w:p w14:paraId="52B5F71E" w14:textId="77777777" w:rsidR="00C114CF" w:rsidRDefault="00C114C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29D61E4E" w14:textId="77777777" w:rsidR="00C114CF" w:rsidRDefault="00C114CF" w:rsidP="00C114CF">
      <w:pPr>
        <w:pStyle w:val="af9"/>
        <w:ind w:leftChars="25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暫收款退還 (ex.再匯出) </w:t>
      </w:r>
    </w:p>
    <w:p w14:paraId="1655591A" w14:textId="4E22E42E" w:rsidR="00C114CF" w:rsidRPr="008C2D8C" w:rsidRDefault="00C114CF" w:rsidP="00C114CF">
      <w:pPr>
        <w:pStyle w:val="af9"/>
        <w:ind w:leftChars="350" w:left="84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借：</w:t>
      </w:r>
      <w:r>
        <w:rPr>
          <w:rFonts w:ascii="標楷體" w:eastAsia="標楷體" w:hAnsi="標楷體" w:hint="eastAsia"/>
        </w:rPr>
        <w:t>暫收款</w:t>
      </w:r>
      <w:r w:rsidRPr="008C2D8C">
        <w:rPr>
          <w:rFonts w:ascii="標楷體" w:eastAsia="標楷體" w:hAnsi="標楷體" w:hint="eastAsia"/>
        </w:rPr>
        <w:t>—</w:t>
      </w:r>
      <w:r>
        <w:rPr>
          <w:rFonts w:ascii="標楷體" w:eastAsia="標楷體" w:hAnsi="標楷體" w:hint="eastAsia"/>
        </w:rPr>
        <w:t>擔保放款</w:t>
      </w:r>
      <w:r w:rsidR="00C04D9A" w:rsidRPr="008C2D8C">
        <w:rPr>
          <w:rFonts w:ascii="標楷體" w:eastAsia="標楷體" w:hAnsi="標楷體" w:hint="eastAsia"/>
        </w:rPr>
        <w:t>—</w:t>
      </w:r>
      <w:r w:rsidR="00C04D9A" w:rsidRPr="00C04D9A">
        <w:rPr>
          <w:rFonts w:ascii="標楷體" w:eastAsia="標楷體" w:hAnsi="標楷體" w:hint="eastAsia"/>
        </w:rPr>
        <w:t>放款部專戶</w:t>
      </w:r>
    </w:p>
    <w:p w14:paraId="6347E7DA" w14:textId="77777777" w:rsidR="00C114CF" w:rsidRDefault="00C114CF" w:rsidP="00C114CF">
      <w:pPr>
        <w:pStyle w:val="af9"/>
        <w:ind w:leftChars="350" w:left="84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貸：銀行存款--活期存款</w:t>
      </w:r>
    </w:p>
    <w:p w14:paraId="589672E1" w14:textId="77777777" w:rsidR="00C114CF" w:rsidRPr="00D079F6" w:rsidRDefault="00C114CF" w:rsidP="00C114CF">
      <w:pPr>
        <w:rPr>
          <w:rFonts w:ascii="標楷體" w:eastAsia="標楷體" w:hAnsi="標楷體"/>
        </w:rPr>
      </w:pPr>
    </w:p>
    <w:p w14:paraId="1EC21608" w14:textId="77777777" w:rsidR="00C114CF" w:rsidRPr="008C2D8C" w:rsidRDefault="00C114CF" w:rsidP="00C114CF">
      <w:pPr>
        <w:pStyle w:val="af9"/>
        <w:numPr>
          <w:ilvl w:val="0"/>
          <w:numId w:val="18"/>
        </w:numPr>
        <w:ind w:leftChars="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服務費</w:t>
      </w:r>
      <w:r w:rsidRPr="00AB1E84">
        <w:rPr>
          <w:rFonts w:ascii="標楷體" w:eastAsia="標楷體" w:hAnsi="標楷體" w:hint="eastAsia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601776戶號(前置協商收款專戶)</w:t>
      </w:r>
      <w:r w:rsidRPr="00AB1E84">
        <w:rPr>
          <w:rFonts w:ascii="標楷體" w:eastAsia="標楷體" w:hAnsi="標楷體"/>
          <w:color w:val="FF0000"/>
        </w:rPr>
        <w:t xml:space="preserve"> </w:t>
      </w:r>
      <w:r w:rsidRPr="00AB1E84">
        <w:rPr>
          <w:rFonts w:ascii="標楷體" w:eastAsia="標楷體" w:hAnsi="標楷體" w:hint="eastAsia"/>
          <w:color w:val="FF0000"/>
        </w:rPr>
        <w:t>入</w:t>
      </w:r>
      <w:r w:rsidRPr="00796F7A">
        <w:rPr>
          <w:rFonts w:ascii="標楷體" w:eastAsia="標楷體" w:hAnsi="標楷體" w:hint="eastAsia"/>
          <w:color w:val="FF0000"/>
        </w:rPr>
        <w:t>什</w:t>
      </w:r>
      <w:r w:rsidRPr="00AB1E84">
        <w:rPr>
          <w:rFonts w:ascii="標楷體" w:eastAsia="標楷體" w:hAnsi="標楷體" w:hint="eastAsia"/>
          <w:color w:val="FF0000"/>
        </w:rPr>
        <w:t>項</w:t>
      </w:r>
      <w:r>
        <w:rPr>
          <w:rFonts w:ascii="標楷體" w:eastAsia="標楷體" w:hAnsi="標楷體" w:hint="eastAsia"/>
          <w:color w:val="FF0000"/>
        </w:rPr>
        <w:t xml:space="preserve"> &lt;</w:t>
      </w:r>
      <w:r w:rsidRPr="00AB1E84">
        <w:rPr>
          <w:rFonts w:ascii="標楷體" w:eastAsia="標楷體" w:hAnsi="標楷體" w:hint="eastAsia"/>
          <w:color w:val="FF0000"/>
        </w:rPr>
        <w:t>3-37</w:t>
      </w:r>
      <w:r>
        <w:rPr>
          <w:rFonts w:ascii="標楷體" w:eastAsia="標楷體" w:hAnsi="標楷體" w:hint="eastAsia"/>
          <w:color w:val="FF0000"/>
        </w:rPr>
        <w:t>&gt;</w:t>
      </w:r>
    </w:p>
    <w:p w14:paraId="65AEF0E2" w14:textId="24E54A22" w:rsidR="00131D97" w:rsidRDefault="00131D97" w:rsidP="00C114C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暫收款退還</w:t>
      </w:r>
    </w:p>
    <w:p w14:paraId="16D3E0CA" w14:textId="6D3A03C1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借：</w:t>
      </w:r>
      <w:r>
        <w:rPr>
          <w:rFonts w:ascii="標楷體" w:eastAsia="標楷體" w:hAnsi="標楷體" w:hint="eastAsia"/>
        </w:rPr>
        <w:t>銀行存款</w:t>
      </w:r>
    </w:p>
    <w:p w14:paraId="59635B7B" w14:textId="3C576FA8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        貸：</w:t>
      </w:r>
      <w:r>
        <w:rPr>
          <w:rFonts w:ascii="標楷體" w:eastAsia="標楷體" w:hAnsi="標楷體" w:hint="eastAsia"/>
        </w:rPr>
        <w:t>暫收款</w:t>
      </w:r>
      <w:r w:rsidRPr="008C2D8C">
        <w:rPr>
          <w:rFonts w:ascii="標楷體" w:eastAsia="標楷體" w:hAnsi="標楷體" w:hint="eastAsia"/>
        </w:rPr>
        <w:t>—</w:t>
      </w:r>
      <w:r w:rsidR="00131D97" w:rsidRPr="00131D97">
        <w:rPr>
          <w:rFonts w:ascii="標楷體" w:eastAsia="標楷體" w:hAnsi="標楷體" w:hint="eastAsia"/>
        </w:rPr>
        <w:t>債權協商－收款專戶</w:t>
      </w:r>
    </w:p>
    <w:p w14:paraId="53B95D11" w14:textId="77777777" w:rsidR="00C114CF" w:rsidRDefault="00C114CF" w:rsidP="00C114C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</w:t>
      </w:r>
    </w:p>
    <w:p w14:paraId="093437C9" w14:textId="199B6977" w:rsidR="00C114CF" w:rsidRPr="003C6A4D" w:rsidRDefault="00C114CF" w:rsidP="00C114C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</w:t>
      </w:r>
      <w:r w:rsidRPr="003C6A4D">
        <w:rPr>
          <w:rFonts w:ascii="標楷體" w:eastAsia="標楷體" w:hAnsi="標楷體" w:hint="eastAsia"/>
        </w:rPr>
        <w:t>借：</w:t>
      </w:r>
      <w:r>
        <w:rPr>
          <w:rFonts w:ascii="標楷體" w:eastAsia="標楷體" w:hAnsi="標楷體" w:hint="eastAsia"/>
        </w:rPr>
        <w:t>暫收款</w:t>
      </w:r>
      <w:r w:rsidRPr="008C2D8C">
        <w:rPr>
          <w:rFonts w:ascii="標楷體" w:eastAsia="標楷體" w:hAnsi="標楷體" w:hint="eastAsia"/>
        </w:rPr>
        <w:t>—</w:t>
      </w:r>
      <w:r w:rsidR="00131D97" w:rsidRPr="00131D97">
        <w:rPr>
          <w:rFonts w:ascii="標楷體" w:eastAsia="標楷體" w:hAnsi="標楷體" w:hint="eastAsia"/>
        </w:rPr>
        <w:t>債權協商－收款專戶</w:t>
      </w:r>
      <w:r>
        <w:rPr>
          <w:rFonts w:ascii="標楷體" w:eastAsia="標楷體" w:hAnsi="標楷體" w:hint="eastAsia"/>
        </w:rPr>
        <w:t xml:space="preserve"> (人工輸入金額)</w:t>
      </w:r>
    </w:p>
    <w:p w14:paraId="334CCEFF" w14:textId="77777777" w:rsidR="00C114CF" w:rsidRDefault="00C114CF" w:rsidP="00C114CF">
      <w:pPr>
        <w:rPr>
          <w:rFonts w:ascii="標楷體" w:eastAsia="標楷體" w:hAnsi="標楷體"/>
        </w:rPr>
      </w:pPr>
      <w:r w:rsidRPr="003C6A4D">
        <w:rPr>
          <w:rFonts w:ascii="標楷體" w:eastAsia="標楷體" w:hAnsi="標楷體" w:hint="eastAsia"/>
        </w:rPr>
        <w:t xml:space="preserve">          貸：</w:t>
      </w:r>
      <w:r>
        <w:rPr>
          <w:rFonts w:ascii="標楷體" w:eastAsia="標楷體" w:hAnsi="標楷體" w:hint="eastAsia"/>
        </w:rPr>
        <w:t>什項收入</w:t>
      </w:r>
    </w:p>
    <w:p w14:paraId="24ADD039" w14:textId="77777777" w:rsidR="00C114CF" w:rsidRPr="008C2D8C" w:rsidRDefault="00C114CF" w:rsidP="00C114CF">
      <w:pPr>
        <w:rPr>
          <w:rFonts w:ascii="標楷體" w:eastAsia="標楷體" w:hAnsi="標楷體"/>
        </w:rPr>
      </w:pPr>
    </w:p>
    <w:p w14:paraId="3B19EE67" w14:textId="77777777" w:rsidR="00C114CF" w:rsidRDefault="00C114CF" w:rsidP="00C114CF">
      <w:pPr>
        <w:pStyle w:val="af9"/>
        <w:numPr>
          <w:ilvl w:val="0"/>
          <w:numId w:val="18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放款戶</w:t>
      </w:r>
      <w:r w:rsidRPr="008C2D8C">
        <w:rPr>
          <w:rFonts w:ascii="標楷體" w:eastAsia="標楷體" w:hAnsi="標楷體" w:hint="eastAsia"/>
        </w:rPr>
        <w:t>攤分金額</w:t>
      </w:r>
      <w:r>
        <w:rPr>
          <w:rFonts w:ascii="標楷體" w:eastAsia="標楷體" w:hAnsi="標楷體" w:hint="eastAsia"/>
        </w:rPr>
        <w:t>入帳</w:t>
      </w:r>
    </w:p>
    <w:p w14:paraId="6CDBBB22" w14:textId="77777777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44A6FFC3" w14:textId="06907348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A.</w:t>
      </w:r>
      <w:r w:rsidRPr="003144ED">
        <w:rPr>
          <w:rFonts w:ascii="標楷體" w:eastAsia="標楷體" w:hAnsi="標楷體" w:hint="eastAsia"/>
        </w:rPr>
        <w:t>呆帳收回</w:t>
      </w:r>
      <w:r>
        <w:rPr>
          <w:rFonts w:ascii="標楷體" w:eastAsia="標楷體" w:hAnsi="標楷體" w:hint="eastAsia"/>
        </w:rPr>
        <w:t>(</w:t>
      </w:r>
      <w:r w:rsidR="00FF19DA">
        <w:rPr>
          <w:rFonts w:ascii="標楷體" w:eastAsia="標楷體" w:hAnsi="標楷體" w:hint="eastAsia"/>
        </w:rPr>
        <w:t>暫收款</w:t>
      </w:r>
      <w:r w:rsidR="00C76EB8">
        <w:rPr>
          <w:rFonts w:ascii="標楷體" w:eastAsia="標楷體" w:hAnsi="標楷體" w:hint="eastAsia"/>
        </w:rPr>
        <w:t>銷帳</w:t>
      </w:r>
      <w:r>
        <w:rPr>
          <w:rFonts w:ascii="標楷體" w:eastAsia="標楷體" w:hAnsi="標楷體" w:hint="eastAsia"/>
        </w:rPr>
        <w:t>)</w:t>
      </w:r>
    </w:p>
    <w:p w14:paraId="55AEB1C8" w14:textId="40FE9A8A" w:rsidR="00C114CF" w:rsidRPr="00AB1E84" w:rsidRDefault="00C114CF" w:rsidP="00C114CF">
      <w:pPr>
        <w:ind w:firstLineChars="250" w:firstLine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AB1E84">
        <w:rPr>
          <w:rFonts w:ascii="標楷體" w:eastAsia="標楷體" w:hAnsi="標楷體" w:hint="eastAsia"/>
        </w:rPr>
        <w:t>借：</w:t>
      </w:r>
      <w:r w:rsidR="00FF19DA" w:rsidRPr="008C2D8C">
        <w:rPr>
          <w:rFonts w:ascii="標楷體" w:eastAsia="標楷體" w:hAnsi="標楷體" w:hint="eastAsia"/>
        </w:rPr>
        <w:t>暫收款—</w:t>
      </w:r>
      <w:r w:rsidR="00FF19DA">
        <w:rPr>
          <w:rFonts w:ascii="標楷體" w:eastAsia="標楷體" w:hAnsi="標楷體" w:hint="eastAsia"/>
        </w:rPr>
        <w:t>債協科目 退還</w:t>
      </w:r>
      <w:r w:rsidR="00FF19DA" w:rsidRPr="00C114CF">
        <w:rPr>
          <w:rFonts w:ascii="標楷體" w:eastAsia="標楷體" w:hAnsi="標楷體" w:hint="eastAsia"/>
        </w:rPr>
        <w:t>款</w:t>
      </w:r>
      <w:r>
        <w:rPr>
          <w:rFonts w:ascii="標楷體" w:eastAsia="標楷體" w:hAnsi="標楷體" w:hint="eastAsia"/>
        </w:rPr>
        <w:t xml:space="preserve">          </w:t>
      </w:r>
      <w:r w:rsidRPr="003144ED">
        <w:rPr>
          <w:rFonts w:ascii="標楷體" w:eastAsia="標楷體" w:hAnsi="標楷體" w:hint="eastAsia"/>
        </w:rPr>
        <w:t>呆帳收回</w:t>
      </w:r>
      <w:r>
        <w:rPr>
          <w:rFonts w:ascii="標楷體" w:eastAsia="標楷體" w:hAnsi="標楷體" w:hint="eastAsia"/>
        </w:rPr>
        <w:t>金額</w:t>
      </w:r>
    </w:p>
    <w:p w14:paraId="29E72C9C" w14:textId="71F6C7ED" w:rsidR="00C114CF" w:rsidRDefault="00C114CF" w:rsidP="00C114CF">
      <w:pPr>
        <w:ind w:firstLineChars="250" w:firstLine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        貸：</w:t>
      </w:r>
      <w:r w:rsidRPr="003144ED">
        <w:rPr>
          <w:rFonts w:ascii="標楷體" w:eastAsia="標楷體" w:hAnsi="標楷體" w:hint="eastAsia"/>
        </w:rPr>
        <w:t>呆帳收回及過期息</w:t>
      </w:r>
      <w:r>
        <w:rPr>
          <w:rFonts w:ascii="標楷體" w:eastAsia="標楷體" w:hAnsi="標楷體" w:hint="eastAsia"/>
        </w:rPr>
        <w:t xml:space="preserve">         </w:t>
      </w:r>
      <w:r w:rsidRPr="003144ED">
        <w:rPr>
          <w:rFonts w:ascii="標楷體" w:eastAsia="標楷體" w:hAnsi="標楷體" w:hint="eastAsia"/>
        </w:rPr>
        <w:t>呆帳收回</w:t>
      </w:r>
      <w:r>
        <w:rPr>
          <w:rFonts w:ascii="標楷體" w:eastAsia="標楷體" w:hAnsi="標楷體" w:hint="eastAsia"/>
        </w:rPr>
        <w:t>金額</w:t>
      </w:r>
    </w:p>
    <w:p w14:paraId="24A7262E" w14:textId="77777777" w:rsidR="00C114CF" w:rsidRPr="00457493" w:rsidRDefault="00C114CF" w:rsidP="00C114CF">
      <w:pPr>
        <w:ind w:firstLineChars="250" w:firstLine="600"/>
        <w:rPr>
          <w:rFonts w:ascii="標楷體" w:eastAsia="標楷體" w:hAnsi="標楷體"/>
        </w:rPr>
      </w:pPr>
    </w:p>
    <w:p w14:paraId="3B706D75" w14:textId="29D8202D" w:rsidR="00C114CF" w:rsidRDefault="00C114CF" w:rsidP="00C114C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B.</w:t>
      </w:r>
      <w:r w:rsidR="00C76EB8">
        <w:rPr>
          <w:rFonts w:ascii="標楷體" w:eastAsia="標楷體" w:hAnsi="標楷體" w:hint="eastAsia"/>
        </w:rPr>
        <w:t>暫收款銷帳</w:t>
      </w:r>
      <w:r>
        <w:rPr>
          <w:rFonts w:ascii="標楷體" w:eastAsia="標楷體" w:hAnsi="標楷體"/>
        </w:rPr>
        <w:tab/>
      </w:r>
    </w:p>
    <w:p w14:paraId="6323E490" w14:textId="102B5279" w:rsidR="00C114CF" w:rsidRPr="008C2D8C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8C2D8C">
        <w:rPr>
          <w:rFonts w:ascii="標楷體" w:eastAsia="標楷體" w:hAnsi="標楷體" w:hint="eastAsia"/>
        </w:rPr>
        <w:t>借：</w:t>
      </w:r>
      <w:r w:rsidR="00C76EB8" w:rsidRPr="008C2D8C">
        <w:rPr>
          <w:rFonts w:ascii="標楷體" w:eastAsia="標楷體" w:hAnsi="標楷體" w:hint="eastAsia"/>
        </w:rPr>
        <w:t>暫收款—</w:t>
      </w:r>
      <w:r w:rsidR="00C76EB8">
        <w:rPr>
          <w:rFonts w:ascii="標楷體" w:eastAsia="標楷體" w:hAnsi="標楷體" w:hint="eastAsia"/>
        </w:rPr>
        <w:t>債協科目 退還</w:t>
      </w:r>
      <w:r w:rsidR="00C76EB8" w:rsidRPr="00C114CF">
        <w:rPr>
          <w:rFonts w:ascii="標楷體" w:eastAsia="標楷體" w:hAnsi="標楷體" w:hint="eastAsia"/>
        </w:rPr>
        <w:t>款</w:t>
      </w:r>
      <w:r w:rsidRPr="008C2D8C">
        <w:rPr>
          <w:rFonts w:ascii="標楷體" w:eastAsia="標楷體" w:hAnsi="標楷體" w:hint="eastAsia"/>
        </w:rPr>
        <w:t xml:space="preserve">       </w:t>
      </w:r>
      <w:r>
        <w:rPr>
          <w:rFonts w:ascii="標楷體" w:eastAsia="標楷體" w:hAnsi="標楷體" w:hint="eastAsia"/>
        </w:rPr>
        <w:t xml:space="preserve">   其他</w:t>
      </w:r>
      <w:r w:rsidRPr="008C2D8C">
        <w:rPr>
          <w:rFonts w:ascii="標楷體" w:eastAsia="標楷體" w:hAnsi="標楷體" w:hint="eastAsia"/>
        </w:rPr>
        <w:t>金額</w:t>
      </w:r>
      <w:r>
        <w:rPr>
          <w:rFonts w:ascii="標楷體" w:eastAsia="標楷體" w:hAnsi="標楷體" w:hint="eastAsia"/>
        </w:rPr>
        <w:t xml:space="preserve"> </w:t>
      </w:r>
      <w:r w:rsidRPr="008C2D8C">
        <w:rPr>
          <w:rFonts w:ascii="標楷體" w:eastAsia="標楷體" w:hAnsi="標楷體" w:hint="eastAsia"/>
        </w:rPr>
        <w:t xml:space="preserve">                  </w:t>
      </w:r>
    </w:p>
    <w:p w14:paraId="730457F4" w14:textId="0B8AAC7A" w:rsidR="00C114CF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        貸：</w:t>
      </w:r>
      <w:r>
        <w:rPr>
          <w:rFonts w:ascii="標楷體" w:eastAsia="標楷體" w:hAnsi="標楷體" w:hint="eastAsia"/>
        </w:rPr>
        <w:t xml:space="preserve">其他科目 </w:t>
      </w:r>
      <w:r w:rsidRPr="008C2D8C">
        <w:rPr>
          <w:rFonts w:ascii="標楷體" w:eastAsia="標楷體" w:hAnsi="標楷體" w:hint="eastAsia"/>
        </w:rPr>
        <w:t xml:space="preserve">   </w:t>
      </w:r>
      <w:r>
        <w:rPr>
          <w:rFonts w:ascii="標楷體" w:eastAsia="標楷體" w:hAnsi="標楷體" w:hint="eastAsia"/>
        </w:rPr>
        <w:t xml:space="preserve">             其他</w:t>
      </w:r>
      <w:r w:rsidRPr="008C2D8C">
        <w:rPr>
          <w:rFonts w:ascii="標楷體" w:eastAsia="標楷體" w:hAnsi="標楷體" w:hint="eastAsia"/>
        </w:rPr>
        <w:t>金額</w:t>
      </w:r>
    </w:p>
    <w:p w14:paraId="62077EFD" w14:textId="67062D92" w:rsidR="008C425F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730F2A94" w14:textId="46869435" w:rsidR="008C425F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33F0A187" w14:textId="10980C0D" w:rsidR="008C425F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429409C3" w14:textId="5A8A6170" w:rsidR="008C425F" w:rsidRDefault="008C425F" w:rsidP="00BA4B70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六、</w:t>
      </w:r>
      <w:r w:rsidRPr="00590767">
        <w:rPr>
          <w:rFonts w:ascii="標楷體" w:eastAsia="標楷體" w:hAnsi="標楷體" w:hint="eastAsia"/>
        </w:rPr>
        <w:t>一般債權</w:t>
      </w:r>
      <w:r w:rsidRPr="008C2D8C">
        <w:rPr>
          <w:rFonts w:ascii="標楷體" w:eastAsia="標楷體" w:hAnsi="標楷體" w:hint="eastAsia"/>
        </w:rPr>
        <w:t>—帳務處理</w:t>
      </w:r>
    </w:p>
    <w:p w14:paraId="44475C66" w14:textId="77777777" w:rsidR="008C425F" w:rsidRPr="008C2D8C" w:rsidRDefault="008C425F" w:rsidP="008C425F">
      <w:pPr>
        <w:pStyle w:val="af9"/>
        <w:ind w:leftChars="0"/>
        <w:rPr>
          <w:rFonts w:ascii="標楷體" w:eastAsia="標楷體" w:hAnsi="標楷體"/>
        </w:rPr>
      </w:pPr>
    </w:p>
    <w:p w14:paraId="00B097BD" w14:textId="77777777" w:rsidR="008C425F" w:rsidRDefault="008C425F" w:rsidP="008C425F">
      <w:pPr>
        <w:pStyle w:val="af9"/>
        <w:numPr>
          <w:ilvl w:val="0"/>
          <w:numId w:val="19"/>
        </w:numPr>
        <w:ind w:leftChars="0"/>
        <w:rPr>
          <w:rFonts w:ascii="標楷體" w:eastAsia="標楷體" w:hAnsi="標楷體"/>
        </w:rPr>
      </w:pPr>
      <w:r w:rsidRPr="003144ED">
        <w:rPr>
          <w:rFonts w:ascii="標楷體" w:eastAsia="標楷體" w:hAnsi="標楷體" w:hint="eastAsia"/>
        </w:rPr>
        <w:t>整批入帳作業</w:t>
      </w:r>
      <w:r w:rsidRPr="00DD394E">
        <w:rPr>
          <w:rFonts w:ascii="標楷體" w:eastAsia="標楷體" w:hAnsi="標楷體" w:hint="eastAsia"/>
        </w:rPr>
        <w:t>－</w:t>
      </w:r>
      <w:r w:rsidRPr="008C2D8C">
        <w:rPr>
          <w:rFonts w:ascii="標楷體" w:eastAsia="標楷體" w:hAnsi="標楷體" w:hint="eastAsia"/>
        </w:rPr>
        <w:t>匯款轉帳</w:t>
      </w:r>
      <w:r>
        <w:rPr>
          <w:rFonts w:ascii="標楷體" w:eastAsia="標楷體" w:hAnsi="標楷體" w:hint="eastAsia"/>
          <w:color w:val="FF0000"/>
        </w:rPr>
        <w:t>(</w:t>
      </w:r>
      <w:r w:rsidRPr="00F63565">
        <w:rPr>
          <w:rFonts w:ascii="標楷體" w:eastAsia="標楷體" w:hAnsi="標楷體" w:hint="eastAsia"/>
          <w:color w:val="FF0000"/>
        </w:rPr>
        <w:t>601776</w:t>
      </w:r>
      <w:r>
        <w:rPr>
          <w:rFonts w:ascii="標楷體" w:eastAsia="標楷體" w:hAnsi="標楷體" w:hint="eastAsia"/>
          <w:color w:val="FF0000"/>
        </w:rPr>
        <w:t>前置協商收款專戶)</w:t>
      </w:r>
      <w:r w:rsidRPr="00BF2BA0">
        <w:rPr>
          <w:rFonts w:ascii="標楷體" w:eastAsia="標楷體" w:hAnsi="標楷體" w:hint="eastAsia"/>
        </w:rPr>
        <w:t xml:space="preserve"> </w:t>
      </w:r>
    </w:p>
    <w:p w14:paraId="11B9E99B" w14:textId="77777777" w:rsidR="008C425F" w:rsidRPr="008C2D8C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借：銀行存款</w:t>
      </w:r>
    </w:p>
    <w:p w14:paraId="24439EC7" w14:textId="69BB5842" w:rsidR="008C425F" w:rsidRPr="00796F7A" w:rsidRDefault="008C425F" w:rsidP="008C425F">
      <w:pPr>
        <w:ind w:left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</w:t>
      </w:r>
      <w:r w:rsidRPr="00796F7A">
        <w:rPr>
          <w:rFonts w:ascii="標楷體" w:eastAsia="標楷體" w:hAnsi="標楷體" w:hint="eastAsia"/>
        </w:rPr>
        <w:t xml:space="preserve">  貸：</w:t>
      </w:r>
      <w:r>
        <w:rPr>
          <w:rFonts w:ascii="標楷體" w:eastAsia="標楷體" w:hAnsi="標楷體" w:hint="eastAsia"/>
        </w:rPr>
        <w:t>暫收款</w:t>
      </w:r>
      <w:r w:rsidRPr="008C2D8C">
        <w:rPr>
          <w:rFonts w:ascii="標楷體" w:eastAsia="標楷體" w:hAnsi="標楷體" w:hint="eastAsia"/>
        </w:rPr>
        <w:t>—</w:t>
      </w:r>
      <w:r w:rsidRPr="00131D97">
        <w:rPr>
          <w:rFonts w:ascii="標楷體" w:eastAsia="標楷體" w:hAnsi="標楷體" w:hint="eastAsia"/>
        </w:rPr>
        <w:t>債權協商－收款專戶</w:t>
      </w:r>
    </w:p>
    <w:p w14:paraId="512EF180" w14:textId="77777777" w:rsidR="008C425F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10F39C59" w14:textId="77777777" w:rsidR="008C425F" w:rsidRDefault="008C425F" w:rsidP="008C425F">
      <w:pPr>
        <w:pStyle w:val="af9"/>
        <w:ind w:leftChars="150" w:left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暫收款退還 (ex.匯錯) </w:t>
      </w:r>
    </w:p>
    <w:p w14:paraId="6CC1C038" w14:textId="77777777" w:rsidR="008C425F" w:rsidRPr="008C2D8C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>借：</w:t>
      </w:r>
      <w:r>
        <w:rPr>
          <w:rFonts w:ascii="標楷體" w:eastAsia="標楷體" w:hAnsi="標楷體" w:hint="eastAsia"/>
        </w:rPr>
        <w:t>退還科目</w:t>
      </w:r>
    </w:p>
    <w:p w14:paraId="5FF825E5" w14:textId="0C7A9E34" w:rsidR="008C425F" w:rsidRPr="00740B8C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貸：</w:t>
      </w:r>
      <w:r>
        <w:rPr>
          <w:rFonts w:ascii="標楷體" w:eastAsia="標楷體" w:hAnsi="標楷體" w:hint="eastAsia"/>
        </w:rPr>
        <w:t>暫收款</w:t>
      </w:r>
      <w:r w:rsidRPr="008C2D8C">
        <w:rPr>
          <w:rFonts w:ascii="標楷體" w:eastAsia="標楷體" w:hAnsi="標楷體" w:hint="eastAsia"/>
        </w:rPr>
        <w:t>—</w:t>
      </w:r>
      <w:r w:rsidRPr="00131D97">
        <w:rPr>
          <w:rFonts w:ascii="標楷體" w:eastAsia="標楷體" w:hAnsi="標楷體" w:hint="eastAsia"/>
        </w:rPr>
        <w:t>債權協商－收款專戶</w:t>
      </w:r>
    </w:p>
    <w:p w14:paraId="4DD29E47" w14:textId="77777777" w:rsidR="008C425F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240EECB3" w14:textId="77777777" w:rsidR="008C425F" w:rsidRDefault="008C425F" w:rsidP="008C425F">
      <w:pPr>
        <w:pStyle w:val="af9"/>
        <w:numPr>
          <w:ilvl w:val="0"/>
          <w:numId w:val="19"/>
        </w:numPr>
        <w:ind w:leftChars="0"/>
        <w:rPr>
          <w:rFonts w:ascii="標楷體" w:eastAsia="標楷體" w:hAnsi="標楷體"/>
        </w:rPr>
      </w:pPr>
      <w:r w:rsidRPr="00590767">
        <w:rPr>
          <w:rFonts w:ascii="標楷體" w:eastAsia="標楷體" w:hAnsi="標楷體" w:hint="eastAsia"/>
        </w:rPr>
        <w:t>債協</w:t>
      </w:r>
      <w:r w:rsidRPr="00714C3F">
        <w:rPr>
          <w:rFonts w:ascii="標楷體" w:eastAsia="標楷體" w:hAnsi="標楷體" w:hint="eastAsia"/>
        </w:rPr>
        <w:t>作業</w:t>
      </w:r>
      <w:r w:rsidRPr="00590767">
        <w:rPr>
          <w:rFonts w:ascii="標楷體" w:eastAsia="標楷體" w:hAnsi="標楷體" w:hint="eastAsia"/>
        </w:rPr>
        <w:t>－一般債權撥付</w:t>
      </w:r>
      <w:r w:rsidRPr="00A8493E">
        <w:rPr>
          <w:rFonts w:ascii="標楷體" w:eastAsia="標楷體" w:hAnsi="標楷體" w:hint="eastAsia"/>
        </w:rPr>
        <w:t>資料檢核作業</w:t>
      </w:r>
      <w:r>
        <w:rPr>
          <w:rFonts w:ascii="標楷體" w:eastAsia="標楷體" w:hAnsi="標楷體" w:hint="eastAsia"/>
        </w:rPr>
        <w:t>(batchtx02)</w:t>
      </w:r>
    </w:p>
    <w:p w14:paraId="6B9B5FDF" w14:textId="77777777" w:rsidR="008C425F" w:rsidRDefault="008C425F" w:rsidP="008C425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※</w:t>
      </w:r>
      <w:r w:rsidRPr="00B01D45">
        <w:rPr>
          <w:rFonts w:ascii="標楷體" w:eastAsia="標楷體" w:hAnsi="標楷體" w:hint="eastAsia"/>
        </w:rPr>
        <w:t>回應代碼: 4001:入/扣帳成功</w:t>
      </w:r>
    </w:p>
    <w:p w14:paraId="42B9EDD7" w14:textId="77777777" w:rsidR="008C425F" w:rsidRDefault="008C425F" w:rsidP="008C425F">
      <w:pPr>
        <w:rPr>
          <w:rFonts w:ascii="標楷體" w:eastAsia="標楷體" w:hAnsi="標楷體"/>
        </w:rPr>
      </w:pPr>
      <w:r w:rsidRPr="004822A4">
        <w:rPr>
          <w:rFonts w:ascii="標楷體" w:eastAsia="標楷體" w:hAnsi="標楷體" w:hint="eastAsia"/>
        </w:rPr>
        <w:t xml:space="preserve">   ※檢核失敗，人工出帳</w:t>
      </w:r>
    </w:p>
    <w:p w14:paraId="71E62672" w14:textId="77777777" w:rsidR="008C425F" w:rsidRDefault="008C425F" w:rsidP="008C425F">
      <w:pPr>
        <w:pStyle w:val="af9"/>
        <w:ind w:leftChars="150" w:left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暫收款退還  </w:t>
      </w:r>
    </w:p>
    <w:p w14:paraId="255DDF59" w14:textId="77777777" w:rsidR="008C425F" w:rsidRPr="004822A4" w:rsidRDefault="008C425F" w:rsidP="008C425F">
      <w:pPr>
        <w:ind w:leftChars="100" w:left="240"/>
        <w:rPr>
          <w:rFonts w:ascii="標楷體" w:eastAsia="標楷體" w:hAnsi="標楷體"/>
        </w:rPr>
      </w:pPr>
      <w:r w:rsidRPr="004822A4">
        <w:rPr>
          <w:rFonts w:ascii="標楷體" w:eastAsia="標楷體" w:hAnsi="標楷體" w:hint="eastAsia"/>
        </w:rPr>
        <w:t xml:space="preserve">      借：退還科目</w:t>
      </w:r>
    </w:p>
    <w:p w14:paraId="1D4E1D98" w14:textId="0EFD59F1" w:rsidR="008C425F" w:rsidRPr="004822A4" w:rsidRDefault="008C425F" w:rsidP="008C425F">
      <w:pPr>
        <w:ind w:leftChars="100" w:left="240"/>
        <w:rPr>
          <w:rFonts w:ascii="標楷體" w:eastAsia="標楷體" w:hAnsi="標楷體"/>
        </w:rPr>
      </w:pPr>
      <w:r w:rsidRPr="004822A4">
        <w:rPr>
          <w:rFonts w:ascii="標楷體" w:eastAsia="標楷體" w:hAnsi="標楷體" w:hint="eastAsia"/>
        </w:rPr>
        <w:t xml:space="preserve">        貸：</w:t>
      </w:r>
      <w:r w:rsidR="00892684">
        <w:rPr>
          <w:rFonts w:ascii="標楷體" w:eastAsia="標楷體" w:hAnsi="標楷體" w:hint="eastAsia"/>
        </w:rPr>
        <w:t>暫收款</w:t>
      </w:r>
      <w:r w:rsidR="00892684" w:rsidRPr="008C2D8C">
        <w:rPr>
          <w:rFonts w:ascii="標楷體" w:eastAsia="標楷體" w:hAnsi="標楷體" w:hint="eastAsia"/>
        </w:rPr>
        <w:t>—</w:t>
      </w:r>
      <w:r w:rsidR="00892684" w:rsidRPr="00131D97">
        <w:rPr>
          <w:rFonts w:ascii="標楷體" w:eastAsia="標楷體" w:hAnsi="標楷體" w:hint="eastAsia"/>
        </w:rPr>
        <w:t>債權協商－收款專戶</w:t>
      </w:r>
      <w:r w:rsidRPr="004822A4">
        <w:rPr>
          <w:rFonts w:ascii="標楷體" w:eastAsia="標楷體" w:hAnsi="標楷體" w:hint="eastAsia"/>
        </w:rPr>
        <w:t xml:space="preserve">  601776戶號(前置協商收款專戶)</w:t>
      </w:r>
    </w:p>
    <w:p w14:paraId="58D215E7" w14:textId="77777777" w:rsidR="008C425F" w:rsidRPr="004822A4" w:rsidRDefault="008C425F" w:rsidP="008C425F">
      <w:pPr>
        <w:rPr>
          <w:strike/>
        </w:rPr>
      </w:pPr>
    </w:p>
    <w:p w14:paraId="0E9F15EA" w14:textId="77777777" w:rsidR="008C425F" w:rsidRDefault="008C425F" w:rsidP="008C425F">
      <w:pPr>
        <w:pStyle w:val="af9"/>
        <w:numPr>
          <w:ilvl w:val="0"/>
          <w:numId w:val="19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期款回收、提前還本、</w:t>
      </w:r>
      <w:r w:rsidRPr="008C2D8C">
        <w:rPr>
          <w:rFonts w:ascii="標楷體" w:eastAsia="標楷體" w:hAnsi="標楷體" w:hint="eastAsia"/>
        </w:rPr>
        <w:t>結清</w:t>
      </w:r>
      <w:r>
        <w:rPr>
          <w:rFonts w:ascii="標楷體" w:eastAsia="標楷體" w:hAnsi="標楷體" w:hint="eastAsia"/>
        </w:rPr>
        <w:t>、短繳</w:t>
      </w:r>
    </w:p>
    <w:p w14:paraId="08186111" w14:textId="77777777" w:rsidR="008C425F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A.</w:t>
      </w:r>
      <w:r>
        <w:rPr>
          <w:rFonts w:ascii="標楷體" w:eastAsia="標楷體" w:hAnsi="標楷體"/>
        </w:rPr>
        <w:t>batchtx02-&gt;</w:t>
      </w:r>
      <w:r>
        <w:rPr>
          <w:rFonts w:ascii="標楷體" w:eastAsia="標楷體" w:hAnsi="標楷體" w:hint="eastAsia"/>
        </w:rPr>
        <w:t xml:space="preserve">債協還款入帳 </w:t>
      </w:r>
    </w:p>
    <w:p w14:paraId="2A507F5A" w14:textId="77777777" w:rsidR="008C425F" w:rsidRPr="0070646B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B.</w:t>
      </w:r>
      <w:r w:rsidRPr="007A4044">
        <w:rPr>
          <w:rFonts w:ascii="標楷體" w:eastAsia="標楷體" w:hAnsi="標楷體" w:hint="eastAsia"/>
          <w:color w:val="000000" w:themeColor="text1"/>
        </w:rPr>
        <w:t>攤分金額轉客戶暫收</w:t>
      </w:r>
    </w:p>
    <w:p w14:paraId="6D325FAF" w14:textId="340AC1F7" w:rsidR="008C425F" w:rsidRPr="004822A4" w:rsidRDefault="008C425F" w:rsidP="008C425F">
      <w:pPr>
        <w:pStyle w:val="af9"/>
        <w:rPr>
          <w:rFonts w:ascii="標楷體" w:eastAsia="標楷體" w:hAnsi="標楷體"/>
        </w:rPr>
      </w:pPr>
      <w:r w:rsidRPr="004822A4">
        <w:rPr>
          <w:rFonts w:ascii="標楷體" w:eastAsia="標楷體" w:hAnsi="標楷體" w:hint="eastAsia"/>
        </w:rPr>
        <w:t xml:space="preserve">   借：</w:t>
      </w:r>
      <w:r w:rsidR="00A9064F">
        <w:rPr>
          <w:rFonts w:ascii="標楷體" w:eastAsia="標楷體" w:hAnsi="標楷體" w:hint="eastAsia"/>
        </w:rPr>
        <w:t>暫收款</w:t>
      </w:r>
      <w:r w:rsidR="00A9064F" w:rsidRPr="008C2D8C">
        <w:rPr>
          <w:rFonts w:ascii="標楷體" w:eastAsia="標楷體" w:hAnsi="標楷體" w:hint="eastAsia"/>
        </w:rPr>
        <w:t>—</w:t>
      </w:r>
      <w:r w:rsidR="00A9064F" w:rsidRPr="00131D97">
        <w:rPr>
          <w:rFonts w:ascii="標楷體" w:eastAsia="標楷體" w:hAnsi="標楷體" w:hint="eastAsia"/>
        </w:rPr>
        <w:t>債權協商－收款專戶</w:t>
      </w:r>
      <w:r w:rsidRPr="004822A4">
        <w:rPr>
          <w:rFonts w:ascii="標楷體" w:eastAsia="標楷體" w:hAnsi="標楷體" w:hint="eastAsia"/>
        </w:rPr>
        <w:t>(601776戶號)    入帳成功金額</w:t>
      </w:r>
    </w:p>
    <w:p w14:paraId="408D9B0F" w14:textId="7F904E4B" w:rsidR="008C425F" w:rsidRPr="004822A4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822A4">
        <w:rPr>
          <w:rFonts w:ascii="標楷體" w:eastAsia="標楷體" w:hAnsi="標楷體" w:hint="eastAsia"/>
        </w:rPr>
        <w:t xml:space="preserve">       貸：</w:t>
      </w:r>
      <w:r w:rsidR="00DF3A4E">
        <w:rPr>
          <w:rFonts w:ascii="標楷體" w:eastAsia="標楷體" w:hAnsi="標楷體" w:hint="eastAsia"/>
        </w:rPr>
        <w:t>暫收款</w:t>
      </w:r>
      <w:r w:rsidR="00DF3A4E" w:rsidRPr="008C2D8C">
        <w:rPr>
          <w:rFonts w:ascii="標楷體" w:eastAsia="標楷體" w:hAnsi="標楷體" w:hint="eastAsia"/>
        </w:rPr>
        <w:t>—</w:t>
      </w:r>
      <w:r w:rsidR="00DF3A4E" w:rsidRPr="00131D97">
        <w:rPr>
          <w:rFonts w:ascii="標楷體" w:eastAsia="標楷體" w:hAnsi="標楷體" w:hint="eastAsia"/>
        </w:rPr>
        <w:t>債權協商</w:t>
      </w:r>
      <w:r w:rsidR="00DF3A4E" w:rsidRPr="008C2D8C">
        <w:rPr>
          <w:rFonts w:ascii="標楷體" w:eastAsia="標楷體" w:hAnsi="標楷體" w:hint="eastAsia"/>
        </w:rPr>
        <w:t>—</w:t>
      </w:r>
      <w:r w:rsidR="00DF3A4E">
        <w:rPr>
          <w:rFonts w:ascii="標楷體" w:eastAsia="標楷體" w:hAnsi="標楷體" w:hint="eastAsia"/>
        </w:rPr>
        <w:t>退還款</w:t>
      </w:r>
      <w:r w:rsidRPr="004822A4">
        <w:rPr>
          <w:rFonts w:ascii="標楷體" w:eastAsia="標楷體" w:hAnsi="標楷體" w:hint="eastAsia"/>
        </w:rPr>
        <w:t xml:space="preserve">(客戶戶號) </w:t>
      </w:r>
      <w:r w:rsidR="00DF3A4E">
        <w:rPr>
          <w:rFonts w:ascii="標楷體" w:eastAsia="標楷體" w:hAnsi="標楷體" w:hint="eastAsia"/>
        </w:rPr>
        <w:t xml:space="preserve">   </w:t>
      </w:r>
      <w:r w:rsidRPr="004822A4">
        <w:rPr>
          <w:rFonts w:ascii="標楷體" w:eastAsia="標楷體" w:hAnsi="標楷體" w:hint="eastAsia"/>
        </w:rPr>
        <w:t>入帳成功金額</w:t>
      </w:r>
    </w:p>
    <w:p w14:paraId="13826A3D" w14:textId="77777777" w:rsidR="008C425F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0D326D32" w14:textId="77777777" w:rsidR="008C425F" w:rsidRDefault="008C425F" w:rsidP="008C425F">
      <w:pPr>
        <w:pStyle w:val="af9"/>
        <w:numPr>
          <w:ilvl w:val="0"/>
          <w:numId w:val="19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放款戶攤分金入帳</w:t>
      </w:r>
    </w:p>
    <w:p w14:paraId="6293D221" w14:textId="1A232135" w:rsidR="008C425F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A</w:t>
      </w:r>
      <w:r>
        <w:rPr>
          <w:rFonts w:ascii="標楷體" w:eastAsia="標楷體" w:hAnsi="標楷體" w:hint="eastAsia"/>
        </w:rPr>
        <w:t>.</w:t>
      </w:r>
      <w:r w:rsidRPr="003144ED">
        <w:rPr>
          <w:rFonts w:ascii="標楷體" w:eastAsia="標楷體" w:hAnsi="標楷體" w:hint="eastAsia"/>
        </w:rPr>
        <w:t>呆帳收回</w:t>
      </w:r>
      <w:r w:rsidR="00501DA8">
        <w:rPr>
          <w:rFonts w:ascii="標楷體" w:eastAsia="標楷體" w:hAnsi="標楷體" w:hint="eastAsia"/>
        </w:rPr>
        <w:t>(暫收款銷帳)</w:t>
      </w:r>
    </w:p>
    <w:p w14:paraId="5BF13A51" w14:textId="0EB566CC" w:rsidR="008C425F" w:rsidRPr="00AB1E84" w:rsidRDefault="008C425F" w:rsidP="008C425F">
      <w:pPr>
        <w:ind w:firstLineChars="250" w:firstLine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AB1E84">
        <w:rPr>
          <w:rFonts w:ascii="標楷體" w:eastAsia="標楷體" w:hAnsi="標楷體" w:hint="eastAsia"/>
        </w:rPr>
        <w:t>借：</w:t>
      </w:r>
      <w:r w:rsidR="00501DA8">
        <w:rPr>
          <w:rFonts w:ascii="標楷體" w:eastAsia="標楷體" w:hAnsi="標楷體" w:hint="eastAsia"/>
        </w:rPr>
        <w:t>暫收款</w:t>
      </w:r>
      <w:r w:rsidR="00501DA8" w:rsidRPr="008C2D8C">
        <w:rPr>
          <w:rFonts w:ascii="標楷體" w:eastAsia="標楷體" w:hAnsi="標楷體" w:hint="eastAsia"/>
        </w:rPr>
        <w:t>—</w:t>
      </w:r>
      <w:r w:rsidR="00501DA8" w:rsidRPr="00131D97">
        <w:rPr>
          <w:rFonts w:ascii="標楷體" w:eastAsia="標楷體" w:hAnsi="標楷體" w:hint="eastAsia"/>
        </w:rPr>
        <w:t>債權協商</w:t>
      </w:r>
      <w:r w:rsidR="00501DA8" w:rsidRPr="008C2D8C">
        <w:rPr>
          <w:rFonts w:ascii="標楷體" w:eastAsia="標楷體" w:hAnsi="標楷體" w:hint="eastAsia"/>
        </w:rPr>
        <w:t>—</w:t>
      </w:r>
      <w:r w:rsidR="00501DA8">
        <w:rPr>
          <w:rFonts w:ascii="標楷體" w:eastAsia="標楷體" w:hAnsi="標楷體" w:hint="eastAsia"/>
        </w:rPr>
        <w:t>退還款</w:t>
      </w:r>
      <w:r>
        <w:rPr>
          <w:rFonts w:ascii="標楷體" w:eastAsia="標楷體" w:hAnsi="標楷體" w:hint="eastAsia"/>
        </w:rPr>
        <w:t xml:space="preserve">          </w:t>
      </w:r>
      <w:r w:rsidRPr="003144ED">
        <w:rPr>
          <w:rFonts w:ascii="標楷體" w:eastAsia="標楷體" w:hAnsi="標楷體" w:hint="eastAsia"/>
        </w:rPr>
        <w:t>呆帳收回</w:t>
      </w:r>
      <w:r>
        <w:rPr>
          <w:rFonts w:ascii="標楷體" w:eastAsia="標楷體" w:hAnsi="標楷體" w:hint="eastAsia"/>
        </w:rPr>
        <w:t>金額</w:t>
      </w:r>
    </w:p>
    <w:p w14:paraId="505718B5" w14:textId="77777777" w:rsidR="008C425F" w:rsidRDefault="008C425F" w:rsidP="008C425F">
      <w:pPr>
        <w:ind w:firstLineChars="250" w:firstLine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        貸：</w:t>
      </w:r>
      <w:r w:rsidRPr="003144ED">
        <w:rPr>
          <w:rFonts w:ascii="標楷體" w:eastAsia="標楷體" w:hAnsi="標楷體" w:hint="eastAsia"/>
        </w:rPr>
        <w:t>呆帳收回及過期息</w:t>
      </w:r>
      <w:r>
        <w:rPr>
          <w:rFonts w:ascii="標楷體" w:eastAsia="標楷體" w:hAnsi="標楷體" w:hint="eastAsia"/>
        </w:rPr>
        <w:t xml:space="preserve">          </w:t>
      </w:r>
      <w:r w:rsidRPr="003144ED">
        <w:rPr>
          <w:rFonts w:ascii="標楷體" w:eastAsia="標楷體" w:hAnsi="標楷體" w:hint="eastAsia"/>
        </w:rPr>
        <w:t>呆帳收回</w:t>
      </w:r>
      <w:r>
        <w:rPr>
          <w:rFonts w:ascii="標楷體" w:eastAsia="標楷體" w:hAnsi="標楷體" w:hint="eastAsia"/>
        </w:rPr>
        <w:t>金額</w:t>
      </w:r>
    </w:p>
    <w:p w14:paraId="385BA515" w14:textId="77777777" w:rsidR="008C425F" w:rsidRPr="00457493" w:rsidRDefault="008C425F" w:rsidP="008C425F">
      <w:pPr>
        <w:ind w:firstLineChars="250" w:firstLine="600"/>
        <w:rPr>
          <w:rFonts w:ascii="標楷體" w:eastAsia="標楷體" w:hAnsi="標楷體"/>
        </w:rPr>
      </w:pPr>
    </w:p>
    <w:p w14:paraId="2ED8DB7D" w14:textId="33FB363E" w:rsidR="008C425F" w:rsidRDefault="008C425F" w:rsidP="008C425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B</w:t>
      </w:r>
      <w:r>
        <w:rPr>
          <w:rFonts w:ascii="標楷體" w:eastAsia="標楷體" w:hAnsi="標楷體" w:hint="eastAsia"/>
        </w:rPr>
        <w:t>.</w:t>
      </w:r>
      <w:r w:rsidR="00501DA8">
        <w:rPr>
          <w:rFonts w:ascii="標楷體" w:eastAsia="標楷體" w:hAnsi="標楷體" w:hint="eastAsia"/>
        </w:rPr>
        <w:t>暫收款銷帳</w:t>
      </w:r>
      <w:r>
        <w:rPr>
          <w:rFonts w:ascii="標楷體" w:eastAsia="標楷體" w:hAnsi="標楷體" w:hint="eastAsia"/>
        </w:rPr>
        <w:t>(</w:t>
      </w:r>
      <w:r w:rsidRPr="004822A4">
        <w:rPr>
          <w:rFonts w:ascii="標楷體" w:eastAsia="標楷體" w:hAnsi="標楷體" w:hint="eastAsia"/>
        </w:rPr>
        <w:t>人工出帳</w:t>
      </w:r>
      <w:r>
        <w:rPr>
          <w:rFonts w:ascii="標楷體" w:eastAsia="標楷體" w:hAnsi="標楷體" w:hint="eastAsia"/>
        </w:rPr>
        <w:t>)</w:t>
      </w:r>
      <w:r>
        <w:rPr>
          <w:rFonts w:ascii="標楷體" w:eastAsia="標楷體" w:hAnsi="標楷體"/>
        </w:rPr>
        <w:tab/>
      </w:r>
    </w:p>
    <w:p w14:paraId="5069217A" w14:textId="43A55A86" w:rsidR="008C425F" w:rsidRPr="008C2D8C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8C2D8C">
        <w:rPr>
          <w:rFonts w:ascii="標楷體" w:eastAsia="標楷體" w:hAnsi="標楷體" w:hint="eastAsia"/>
        </w:rPr>
        <w:t>借：</w:t>
      </w:r>
      <w:r w:rsidR="00501DA8">
        <w:rPr>
          <w:rFonts w:ascii="標楷體" w:eastAsia="標楷體" w:hAnsi="標楷體" w:hint="eastAsia"/>
        </w:rPr>
        <w:t>暫收款</w:t>
      </w:r>
      <w:r w:rsidR="00501DA8" w:rsidRPr="008C2D8C">
        <w:rPr>
          <w:rFonts w:ascii="標楷體" w:eastAsia="標楷體" w:hAnsi="標楷體" w:hint="eastAsia"/>
        </w:rPr>
        <w:t>—</w:t>
      </w:r>
      <w:r w:rsidR="00501DA8" w:rsidRPr="00131D97">
        <w:rPr>
          <w:rFonts w:ascii="標楷體" w:eastAsia="標楷體" w:hAnsi="標楷體" w:hint="eastAsia"/>
        </w:rPr>
        <w:t>債權協商</w:t>
      </w:r>
      <w:r w:rsidR="00501DA8" w:rsidRPr="008C2D8C">
        <w:rPr>
          <w:rFonts w:ascii="標楷體" w:eastAsia="標楷體" w:hAnsi="標楷體" w:hint="eastAsia"/>
        </w:rPr>
        <w:t>—</w:t>
      </w:r>
      <w:r w:rsidR="00501DA8">
        <w:rPr>
          <w:rFonts w:ascii="標楷體" w:eastAsia="標楷體" w:hAnsi="標楷體" w:hint="eastAsia"/>
        </w:rPr>
        <w:t>退還款</w:t>
      </w:r>
      <w:r w:rsidRPr="008C2D8C">
        <w:rPr>
          <w:rFonts w:ascii="標楷體" w:eastAsia="標楷體" w:hAnsi="標楷體" w:hint="eastAsia"/>
        </w:rPr>
        <w:t xml:space="preserve">       </w:t>
      </w:r>
      <w:r>
        <w:rPr>
          <w:rFonts w:ascii="標楷體" w:eastAsia="標楷體" w:hAnsi="標楷體" w:hint="eastAsia"/>
        </w:rPr>
        <w:t xml:space="preserve">   其他</w:t>
      </w:r>
      <w:r w:rsidRPr="008C2D8C">
        <w:rPr>
          <w:rFonts w:ascii="標楷體" w:eastAsia="標楷體" w:hAnsi="標楷體" w:hint="eastAsia"/>
        </w:rPr>
        <w:t>金額</w:t>
      </w:r>
      <w:r>
        <w:rPr>
          <w:rFonts w:ascii="標楷體" w:eastAsia="標楷體" w:hAnsi="標楷體" w:hint="eastAsia"/>
        </w:rPr>
        <w:t xml:space="preserve"> </w:t>
      </w:r>
      <w:r w:rsidRPr="008C2D8C">
        <w:rPr>
          <w:rFonts w:ascii="標楷體" w:eastAsia="標楷體" w:hAnsi="標楷體" w:hint="eastAsia"/>
        </w:rPr>
        <w:t xml:space="preserve">                  </w:t>
      </w:r>
    </w:p>
    <w:p w14:paraId="6C3621B4" w14:textId="77777777" w:rsidR="008C425F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8C2D8C">
        <w:rPr>
          <w:rFonts w:ascii="標楷體" w:eastAsia="標楷體" w:hAnsi="標楷體" w:hint="eastAsia"/>
        </w:rPr>
        <w:t xml:space="preserve">          貸：</w:t>
      </w:r>
      <w:r>
        <w:rPr>
          <w:rFonts w:ascii="標楷體" w:eastAsia="標楷體" w:hAnsi="標楷體" w:hint="eastAsia"/>
        </w:rPr>
        <w:t xml:space="preserve">其他科目 </w:t>
      </w:r>
      <w:r w:rsidRPr="008C2D8C">
        <w:rPr>
          <w:rFonts w:ascii="標楷體" w:eastAsia="標楷體" w:hAnsi="標楷體" w:hint="eastAsia"/>
        </w:rPr>
        <w:t xml:space="preserve">   </w:t>
      </w:r>
      <w:r>
        <w:rPr>
          <w:rFonts w:ascii="標楷體" w:eastAsia="標楷體" w:hAnsi="標楷體" w:hint="eastAsia"/>
        </w:rPr>
        <w:t xml:space="preserve">              其他</w:t>
      </w:r>
      <w:r w:rsidRPr="008C2D8C">
        <w:rPr>
          <w:rFonts w:ascii="標楷體" w:eastAsia="標楷體" w:hAnsi="標楷體" w:hint="eastAsia"/>
        </w:rPr>
        <w:t>金額</w:t>
      </w:r>
    </w:p>
    <w:p w14:paraId="73B7F52B" w14:textId="77777777" w:rsidR="008C425F" w:rsidRDefault="008C425F" w:rsidP="008C425F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8AF1E36" w14:textId="73455958" w:rsidR="00C114CF" w:rsidRDefault="00C114CF" w:rsidP="00C114CF">
      <w:pPr>
        <w:widowControl/>
        <w:rPr>
          <w:rFonts w:ascii="標楷體" w:eastAsia="標楷體" w:hAnsi="標楷體"/>
        </w:rPr>
      </w:pPr>
    </w:p>
    <w:p w14:paraId="531B6B2D" w14:textId="77777777" w:rsidR="008C425F" w:rsidRDefault="008C425F" w:rsidP="00C114CF">
      <w:pPr>
        <w:widowControl/>
        <w:rPr>
          <w:rFonts w:ascii="標楷體" w:eastAsia="標楷體" w:hAnsi="標楷體"/>
        </w:rPr>
      </w:pPr>
    </w:p>
    <w:p w14:paraId="2E61D227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</w:t>
      </w:r>
    </w:p>
    <w:p w14:paraId="79C7E3A7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   </w:t>
      </w:r>
    </w:p>
    <w:p w14:paraId="0475746F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   </w:t>
      </w:r>
    </w:p>
    <w:p w14:paraId="2900760E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    </w:t>
      </w:r>
    </w:p>
    <w:p w14:paraId="11BDC59D" w14:textId="77777777" w:rsidR="00E3011E" w:rsidRPr="00AF1A82" w:rsidRDefault="00E3011E" w:rsidP="00430772">
      <w:pPr>
        <w:rPr>
          <w:rFonts w:ascii="標楷體" w:eastAsia="標楷體" w:hAnsi="標楷體"/>
          <w:sz w:val="32"/>
          <w:szCs w:val="20"/>
        </w:rPr>
      </w:pPr>
    </w:p>
    <w:p w14:paraId="3852D94C" w14:textId="77777777" w:rsidR="00430772" w:rsidRPr="00AF1A82" w:rsidRDefault="00430772" w:rsidP="00430772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br w:type="page"/>
      </w:r>
    </w:p>
    <w:p w14:paraId="5D671A77" w14:textId="77777777" w:rsidR="00FD0BA6" w:rsidRPr="00AF1A82" w:rsidRDefault="00FD0BA6" w:rsidP="00FD0BA6">
      <w:pPr>
        <w:pStyle w:val="2"/>
        <w:keepNext w:val="0"/>
        <w:ind w:left="1134" w:hanging="1134"/>
        <w:rPr>
          <w:rFonts w:ascii="標楷體" w:hAnsi="標楷體"/>
        </w:rPr>
      </w:pPr>
      <w:bookmarkStart w:id="9" w:name="_Toc30176227"/>
      <w:r w:rsidRPr="00AF1A82">
        <w:rPr>
          <w:rFonts w:ascii="標楷體" w:hAnsi="標楷體"/>
          <w:lang w:eastAsia="zh-TW"/>
        </w:rPr>
        <w:t>2.2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r w:rsidRPr="00AF1A82">
        <w:rPr>
          <w:rFonts w:ascii="標楷體" w:hAnsi="標楷體"/>
        </w:rPr>
        <w:t>非功能性需求</w:t>
      </w:r>
      <w:bookmarkEnd w:id="9"/>
    </w:p>
    <w:p w14:paraId="576F299C" w14:textId="77777777" w:rsidR="00581413" w:rsidRPr="00AF1A82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5E9C3277" w14:textId="77777777" w:rsidR="00581413" w:rsidRPr="00AF1A82" w:rsidRDefault="00581413" w:rsidP="00DC7571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AF1A82">
        <w:rPr>
          <w:rFonts w:ascii="標楷體" w:eastAsia="標楷體" w:hAnsi="標楷體"/>
          <w:sz w:val="32"/>
          <w:szCs w:val="32"/>
        </w:rPr>
        <w:t>N/A</w:t>
      </w:r>
    </w:p>
    <w:p w14:paraId="2948F58B" w14:textId="77777777" w:rsidR="00581413" w:rsidRPr="00AF1A82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6F00A811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3C7476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4C9614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626547B" w14:textId="77777777" w:rsidR="00FD0BA6" w:rsidRPr="00AF1A82" w:rsidRDefault="00FD0BA6" w:rsidP="00FD0BA6">
      <w:pPr>
        <w:pStyle w:val="10"/>
        <w:snapToGrid w:val="0"/>
        <w:rPr>
          <w:rFonts w:ascii="標楷體" w:hAnsi="標楷體"/>
        </w:rPr>
      </w:pPr>
      <w:bookmarkStart w:id="10" w:name="_Toc30176228"/>
      <w:r w:rsidRPr="00AF1A82">
        <w:rPr>
          <w:rFonts w:ascii="標楷體" w:hAnsi="標楷體"/>
          <w:sz w:val="32"/>
          <w:szCs w:val="32"/>
          <w:lang w:eastAsia="zh-TW"/>
        </w:rPr>
        <w:t>第3章</w:t>
      </w:r>
      <w:r w:rsidR="00441668" w:rsidRPr="00AF1A82">
        <w:rPr>
          <w:rFonts w:ascii="標楷體" w:hAnsi="標楷體"/>
          <w:sz w:val="32"/>
          <w:szCs w:val="32"/>
          <w:lang w:eastAsia="zh-TW"/>
        </w:rPr>
        <w:t xml:space="preserve"> </w:t>
      </w:r>
      <w:r w:rsidRPr="00AF1A82">
        <w:rPr>
          <w:rFonts w:ascii="標楷體" w:hAnsi="標楷體"/>
          <w:sz w:val="32"/>
          <w:szCs w:val="32"/>
        </w:rPr>
        <w:t>系統需求</w:t>
      </w:r>
      <w:bookmarkEnd w:id="10"/>
    </w:p>
    <w:p w14:paraId="1783DD02" w14:textId="77777777" w:rsidR="00FD0BA6" w:rsidRPr="00AF1A82" w:rsidRDefault="00716905" w:rsidP="00581413">
      <w:pPr>
        <w:pStyle w:val="2"/>
        <w:keepNext w:val="0"/>
        <w:spacing w:before="0"/>
        <w:rPr>
          <w:rFonts w:ascii="標楷體" w:hAnsi="標楷體"/>
          <w:lang w:eastAsia="zh-TW"/>
        </w:rPr>
      </w:pPr>
      <w:bookmarkStart w:id="11" w:name="_Toc30176229"/>
      <w:r w:rsidRPr="00AF1A82">
        <w:rPr>
          <w:rFonts w:ascii="標楷體" w:hAnsi="標楷體"/>
          <w:lang w:eastAsia="zh-TW"/>
        </w:rPr>
        <w:t>3.1</w:t>
      </w:r>
      <w:r w:rsidRPr="00AF1A82">
        <w:rPr>
          <w:rFonts w:ascii="標楷體" w:hAnsi="標楷體" w:hint="eastAsia"/>
          <w:lang w:eastAsia="zh-TW"/>
        </w:rPr>
        <w:t xml:space="preserve">    </w:t>
      </w:r>
      <w:r w:rsidR="00FD0BA6" w:rsidRPr="00AF1A82">
        <w:rPr>
          <w:rFonts w:ascii="標楷體" w:hAnsi="標楷體"/>
        </w:rPr>
        <w:t>系統功能結構圖</w:t>
      </w:r>
      <w:bookmarkEnd w:id="11"/>
    </w:p>
    <w:p w14:paraId="38C265E7" w14:textId="77777777" w:rsidR="00581413" w:rsidRPr="00AF1A82" w:rsidRDefault="00581413" w:rsidP="00581413">
      <w:pPr>
        <w:rPr>
          <w:rFonts w:ascii="標楷體" w:eastAsia="標楷體" w:hAnsi="標楷體"/>
          <w:lang w:val="x-none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5416A9" w:rsidRPr="00AF1A82" w14:paraId="28EA70BF" w14:textId="77777777" w:rsidTr="005416A9">
        <w:trPr>
          <w:tblHeader/>
        </w:trPr>
        <w:tc>
          <w:tcPr>
            <w:tcW w:w="567" w:type="dxa"/>
          </w:tcPr>
          <w:p w14:paraId="14CC1009" w14:textId="77777777" w:rsidR="005416A9" w:rsidRPr="00AF1A82" w:rsidRDefault="005416A9" w:rsidP="005416A9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738FD6D3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0314746" w14:textId="77777777" w:rsidR="005416A9" w:rsidRPr="00AF1A82" w:rsidRDefault="005416A9" w:rsidP="005416A9">
            <w:pPr>
              <w:pStyle w:val="afe"/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2D88348D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5D54E342" w14:textId="77777777" w:rsidR="005416A9" w:rsidRPr="00AF1A82" w:rsidRDefault="00F050A5" w:rsidP="005416A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5416A9" w:rsidRPr="00AF1A82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1C9F333F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AF1A82">
              <w:rPr>
                <w:rFonts w:ascii="標楷體" w:eastAsia="標楷體" w:hAnsi="標楷體" w:hint="eastAsia"/>
              </w:rPr>
              <w:t>主管</w:t>
            </w:r>
            <w:r w:rsidRPr="00AF1A82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227DAA51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49FBA244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帳務</w:t>
            </w:r>
          </w:p>
          <w:p w14:paraId="558CF76C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1BFCD995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  <w:p w14:paraId="4E33D975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362A3D6A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AF1A82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0D82D22B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AF1A82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6EC57A1C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416A9" w:rsidRPr="00AF1A82" w14:paraId="163D5D52" w14:textId="77777777" w:rsidTr="005416A9">
        <w:trPr>
          <w:tblHeader/>
        </w:trPr>
        <w:tc>
          <w:tcPr>
            <w:tcW w:w="567" w:type="dxa"/>
          </w:tcPr>
          <w:p w14:paraId="44F40A81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143DCC4" w14:textId="77777777" w:rsidR="005416A9" w:rsidRPr="00AF1A82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01</w:t>
            </w:r>
          </w:p>
        </w:tc>
        <w:tc>
          <w:tcPr>
            <w:tcW w:w="3827" w:type="dxa"/>
          </w:tcPr>
          <w:p w14:paraId="0379263F" w14:textId="77777777" w:rsidR="005416A9" w:rsidRPr="00AF1A82" w:rsidRDefault="005416A9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金運用概況明細資料查詢</w:t>
            </w:r>
          </w:p>
        </w:tc>
        <w:tc>
          <w:tcPr>
            <w:tcW w:w="284" w:type="dxa"/>
          </w:tcPr>
          <w:p w14:paraId="59BCE69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E75FC3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D51900F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D106F95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9582B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4C398C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C96B1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1DB51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EB9BAB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1DD2EBEA" w14:textId="77777777" w:rsidTr="005416A9">
        <w:trPr>
          <w:tblHeader/>
        </w:trPr>
        <w:tc>
          <w:tcPr>
            <w:tcW w:w="567" w:type="dxa"/>
          </w:tcPr>
          <w:p w14:paraId="4B31CDE8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0B5232F" w14:textId="77777777" w:rsidR="005416A9" w:rsidRPr="00AF1A82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101</w:t>
            </w:r>
          </w:p>
        </w:tc>
        <w:tc>
          <w:tcPr>
            <w:tcW w:w="3827" w:type="dxa"/>
          </w:tcPr>
          <w:p w14:paraId="50139D1D" w14:textId="77777777" w:rsidR="005416A9" w:rsidRPr="00AF1A82" w:rsidRDefault="005416A9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</w:p>
        </w:tc>
        <w:tc>
          <w:tcPr>
            <w:tcW w:w="284" w:type="dxa"/>
          </w:tcPr>
          <w:p w14:paraId="1B7F2F9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5257D9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7011A6A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5F34A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73532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49649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A3FC60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159F5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68F2D8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60ACA08A" w14:textId="77777777" w:rsidTr="005416A9">
        <w:trPr>
          <w:tblHeader/>
        </w:trPr>
        <w:tc>
          <w:tcPr>
            <w:tcW w:w="567" w:type="dxa"/>
          </w:tcPr>
          <w:p w14:paraId="3FB12F3F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6E696B" w14:textId="77777777" w:rsidR="005416A9" w:rsidRPr="00AF1A82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02</w:t>
            </w:r>
          </w:p>
        </w:tc>
        <w:tc>
          <w:tcPr>
            <w:tcW w:w="3827" w:type="dxa"/>
          </w:tcPr>
          <w:p w14:paraId="25CEE612" w14:textId="77777777" w:rsidR="005416A9" w:rsidRPr="00AF1A82" w:rsidRDefault="005416A9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放審會記錄明細資料查詢</w:t>
            </w:r>
          </w:p>
        </w:tc>
        <w:tc>
          <w:tcPr>
            <w:tcW w:w="284" w:type="dxa"/>
          </w:tcPr>
          <w:p w14:paraId="0D5CFCD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35D3FDD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67E71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0C1A179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0867A7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7D636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E5B82A6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7AFC310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DB35D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25E2253A" w14:textId="77777777" w:rsidTr="005416A9">
        <w:trPr>
          <w:tblHeader/>
        </w:trPr>
        <w:tc>
          <w:tcPr>
            <w:tcW w:w="567" w:type="dxa"/>
          </w:tcPr>
          <w:p w14:paraId="5997B382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BCE7937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102</w:t>
            </w:r>
          </w:p>
        </w:tc>
        <w:tc>
          <w:tcPr>
            <w:tcW w:w="3827" w:type="dxa"/>
          </w:tcPr>
          <w:p w14:paraId="2B0CF78B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審會記錄維護</w:t>
            </w:r>
          </w:p>
        </w:tc>
        <w:tc>
          <w:tcPr>
            <w:tcW w:w="284" w:type="dxa"/>
          </w:tcPr>
          <w:p w14:paraId="2B814AB1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1B2ED0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FDF921E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EF5575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24D1F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098BCE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93327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00415E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C9703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522BEBBF" w14:textId="77777777" w:rsidTr="005416A9">
        <w:trPr>
          <w:tblHeader/>
        </w:trPr>
        <w:tc>
          <w:tcPr>
            <w:tcW w:w="567" w:type="dxa"/>
          </w:tcPr>
          <w:p w14:paraId="6FBAED98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139E404" w14:textId="77777777" w:rsidR="005416A9" w:rsidRPr="00AF1A82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="009659DF" w:rsidRPr="00AF1A82">
              <w:rPr>
                <w:rFonts w:ascii="標楷體" w:eastAsia="標楷體" w:hAnsi="標楷體" w:hint="eastAsia"/>
              </w:rPr>
              <w:t>5903</w:t>
            </w:r>
          </w:p>
        </w:tc>
        <w:tc>
          <w:tcPr>
            <w:tcW w:w="3827" w:type="dxa"/>
          </w:tcPr>
          <w:p w14:paraId="54ED5AC6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借閱明細資料查詢</w:t>
            </w:r>
          </w:p>
        </w:tc>
        <w:tc>
          <w:tcPr>
            <w:tcW w:w="284" w:type="dxa"/>
          </w:tcPr>
          <w:p w14:paraId="30C0385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93F5134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D1B16A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341BC1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D8D47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5C59A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E78BB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2E7F2F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7603DB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7E330C00" w14:textId="77777777" w:rsidTr="005416A9">
        <w:trPr>
          <w:tblHeader/>
        </w:trPr>
        <w:tc>
          <w:tcPr>
            <w:tcW w:w="567" w:type="dxa"/>
          </w:tcPr>
          <w:p w14:paraId="79FFD18E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172640" w14:textId="77777777" w:rsidR="005416A9" w:rsidRPr="00AF1A82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="009659DF" w:rsidRPr="00AF1A82">
              <w:rPr>
                <w:rFonts w:ascii="標楷體" w:eastAsia="標楷體" w:hAnsi="標楷體" w:hint="eastAsia"/>
              </w:rPr>
              <w:t>5103</w:t>
            </w:r>
          </w:p>
        </w:tc>
        <w:tc>
          <w:tcPr>
            <w:tcW w:w="3827" w:type="dxa"/>
          </w:tcPr>
          <w:p w14:paraId="21235439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借閱維護</w:t>
            </w:r>
          </w:p>
        </w:tc>
        <w:tc>
          <w:tcPr>
            <w:tcW w:w="284" w:type="dxa"/>
          </w:tcPr>
          <w:p w14:paraId="6362C28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ECEB619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B2CC83B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00A4F8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99F4E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B558D0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10EF9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C4FCE1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02608F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0244280E" w14:textId="77777777" w:rsidTr="005416A9">
        <w:trPr>
          <w:tblHeader/>
        </w:trPr>
        <w:tc>
          <w:tcPr>
            <w:tcW w:w="567" w:type="dxa"/>
          </w:tcPr>
          <w:p w14:paraId="07604A39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0C27AE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104</w:t>
            </w:r>
          </w:p>
        </w:tc>
        <w:tc>
          <w:tcPr>
            <w:tcW w:w="3827" w:type="dxa"/>
          </w:tcPr>
          <w:p w14:paraId="315AEFD1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借閱報表作業(列印)</w:t>
            </w:r>
          </w:p>
        </w:tc>
        <w:tc>
          <w:tcPr>
            <w:tcW w:w="284" w:type="dxa"/>
          </w:tcPr>
          <w:p w14:paraId="08AEE1D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1AE8C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B619EF7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B1C672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AE6C6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829E6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703216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25DD77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DADDEA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633EF71C" w14:textId="77777777" w:rsidTr="005416A9">
        <w:trPr>
          <w:tblHeader/>
        </w:trPr>
        <w:tc>
          <w:tcPr>
            <w:tcW w:w="567" w:type="dxa"/>
          </w:tcPr>
          <w:p w14:paraId="0BC16413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28EF38" w14:textId="2000658E" w:rsidR="005416A9" w:rsidRPr="00AF1A82" w:rsidRDefault="00DD0CE2" w:rsidP="005416A9">
            <w:pPr>
              <w:pStyle w:val="af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5021</w:t>
            </w:r>
          </w:p>
        </w:tc>
        <w:tc>
          <w:tcPr>
            <w:tcW w:w="3827" w:type="dxa"/>
          </w:tcPr>
          <w:p w14:paraId="5E6DF84C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明細資料查詢</w:t>
            </w:r>
          </w:p>
        </w:tc>
        <w:tc>
          <w:tcPr>
            <w:tcW w:w="284" w:type="dxa"/>
          </w:tcPr>
          <w:p w14:paraId="3BDB58B5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8E6F8D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FE5F958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49B949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A1176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20B0E5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D316C6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C198F8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BA4FB06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57588F01" w14:textId="77777777" w:rsidTr="005416A9">
        <w:trPr>
          <w:tblHeader/>
        </w:trPr>
        <w:tc>
          <w:tcPr>
            <w:tcW w:w="567" w:type="dxa"/>
          </w:tcPr>
          <w:p w14:paraId="019AD686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2494FE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1</w:t>
            </w:r>
          </w:p>
        </w:tc>
        <w:tc>
          <w:tcPr>
            <w:tcW w:w="3827" w:type="dxa"/>
          </w:tcPr>
          <w:p w14:paraId="1274A49A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資料維護</w:t>
            </w:r>
          </w:p>
        </w:tc>
        <w:tc>
          <w:tcPr>
            <w:tcW w:w="284" w:type="dxa"/>
          </w:tcPr>
          <w:p w14:paraId="1FDB5C2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6A5EAE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BEFEA2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E3B5EA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ABD3C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E9988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48DFF5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68A57B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540BE0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2C45D9F9" w14:textId="77777777" w:rsidTr="005416A9">
        <w:trPr>
          <w:tblHeader/>
        </w:trPr>
        <w:tc>
          <w:tcPr>
            <w:tcW w:w="567" w:type="dxa"/>
          </w:tcPr>
          <w:p w14:paraId="7B72F24D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C6651E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2</w:t>
            </w:r>
          </w:p>
        </w:tc>
        <w:tc>
          <w:tcPr>
            <w:tcW w:w="3827" w:type="dxa"/>
          </w:tcPr>
          <w:p w14:paraId="6D21EE29" w14:textId="4A44CE4E" w:rsidR="005416A9" w:rsidRPr="00DD0CE2" w:rsidRDefault="00DD0CE2" w:rsidP="005416A9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lang w:val="x-none"/>
              </w:rPr>
              <w:t>年度業績目標更新</w:t>
            </w:r>
          </w:p>
        </w:tc>
        <w:tc>
          <w:tcPr>
            <w:tcW w:w="284" w:type="dxa"/>
          </w:tcPr>
          <w:p w14:paraId="49BA98E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68983A8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8C896A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8088F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1437C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6AE019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C803F1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F0166D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D422B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157AD1C2" w14:textId="77777777" w:rsidTr="005416A9">
        <w:trPr>
          <w:tblHeader/>
        </w:trPr>
        <w:tc>
          <w:tcPr>
            <w:tcW w:w="567" w:type="dxa"/>
          </w:tcPr>
          <w:p w14:paraId="6BC756CF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5A2D72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4</w:t>
            </w:r>
          </w:p>
        </w:tc>
        <w:tc>
          <w:tcPr>
            <w:tcW w:w="3827" w:type="dxa"/>
          </w:tcPr>
          <w:p w14:paraId="738E5E21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績效津貼計算</w:t>
            </w:r>
          </w:p>
        </w:tc>
        <w:tc>
          <w:tcPr>
            <w:tcW w:w="284" w:type="dxa"/>
          </w:tcPr>
          <w:p w14:paraId="37BE1186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1B30D23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0BA7D2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331EE4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F8645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1EC26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515ED1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535AA9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DDC927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338BDBC6" w14:textId="77777777" w:rsidTr="005416A9">
        <w:trPr>
          <w:tblHeader/>
        </w:trPr>
        <w:tc>
          <w:tcPr>
            <w:tcW w:w="567" w:type="dxa"/>
          </w:tcPr>
          <w:p w14:paraId="23CDCB3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FA626A" w14:textId="77777777" w:rsidR="007E0C18" w:rsidRPr="00AF1A82" w:rsidRDefault="007E0C18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</w:t>
            </w:r>
            <w:r w:rsidRPr="00AF1A82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289E3707" w14:textId="77777777" w:rsidR="007E0C18" w:rsidRPr="00AF1A82" w:rsidRDefault="007E0C18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更改目標金額、累計目標金額</w:t>
            </w:r>
          </w:p>
        </w:tc>
        <w:tc>
          <w:tcPr>
            <w:tcW w:w="284" w:type="dxa"/>
          </w:tcPr>
          <w:p w14:paraId="58B1DC10" w14:textId="77777777" w:rsidR="007E0C18" w:rsidRPr="00AF1A82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54277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A7E9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B56F41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E0028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9CD066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7A5FD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BBF2E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627769" w14:textId="77777777" w:rsidR="007E0C18" w:rsidRPr="00AF1A82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21B5072" w14:textId="77777777" w:rsidTr="009659DF">
        <w:trPr>
          <w:tblHeader/>
        </w:trPr>
        <w:tc>
          <w:tcPr>
            <w:tcW w:w="567" w:type="dxa"/>
          </w:tcPr>
          <w:p w14:paraId="177B1299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853EFD" w14:textId="4CAB5862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5</w:t>
            </w:r>
            <w:r w:rsidR="0071214C">
              <w:rPr>
                <w:rFonts w:ascii="標楷體" w:eastAsia="標楷體" w:hAnsi="標楷體" w:hint="eastAsia"/>
              </w:rPr>
              <w:t>023</w:t>
            </w:r>
          </w:p>
        </w:tc>
        <w:tc>
          <w:tcPr>
            <w:tcW w:w="3827" w:type="dxa"/>
          </w:tcPr>
          <w:p w14:paraId="7DCE4DB8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晤談人員明細資料查詢</w:t>
            </w:r>
          </w:p>
        </w:tc>
        <w:tc>
          <w:tcPr>
            <w:tcW w:w="284" w:type="dxa"/>
          </w:tcPr>
          <w:p w14:paraId="6E88759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41320E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CE2270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B00A4C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BDD00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6E2EB7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71352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4105CE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C9C87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084FA38" w14:textId="77777777" w:rsidTr="009659DF">
        <w:trPr>
          <w:tblHeader/>
        </w:trPr>
        <w:tc>
          <w:tcPr>
            <w:tcW w:w="567" w:type="dxa"/>
          </w:tcPr>
          <w:p w14:paraId="4CEA047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BB693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6</w:t>
            </w:r>
          </w:p>
        </w:tc>
        <w:tc>
          <w:tcPr>
            <w:tcW w:w="3827" w:type="dxa"/>
          </w:tcPr>
          <w:p w14:paraId="58C0E841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晤談人員資料維護</w:t>
            </w:r>
          </w:p>
        </w:tc>
        <w:tc>
          <w:tcPr>
            <w:tcW w:w="284" w:type="dxa"/>
          </w:tcPr>
          <w:p w14:paraId="7B9AEE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BBD9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954BB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E86304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F6F63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951C2A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A54C7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74771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093D65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D4EB260" w14:textId="77777777" w:rsidTr="009659DF">
        <w:trPr>
          <w:tblHeader/>
        </w:trPr>
        <w:tc>
          <w:tcPr>
            <w:tcW w:w="567" w:type="dxa"/>
          </w:tcPr>
          <w:p w14:paraId="38803A5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A4A940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43</w:t>
            </w:r>
          </w:p>
        </w:tc>
        <w:tc>
          <w:tcPr>
            <w:tcW w:w="3827" w:type="dxa"/>
          </w:tcPr>
          <w:p w14:paraId="0A1E103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人員等級明細資料查詢</w:t>
            </w:r>
          </w:p>
        </w:tc>
        <w:tc>
          <w:tcPr>
            <w:tcW w:w="284" w:type="dxa"/>
          </w:tcPr>
          <w:p w14:paraId="3E60B38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ED3CF3C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EC1E31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F31252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6BD79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33A5DB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12A5FF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1AF834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54D309D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D84310" w:rsidRPr="00AF1A82" w14:paraId="3FCEB1D1" w14:textId="77777777" w:rsidTr="009659DF">
        <w:trPr>
          <w:tblHeader/>
        </w:trPr>
        <w:tc>
          <w:tcPr>
            <w:tcW w:w="567" w:type="dxa"/>
          </w:tcPr>
          <w:p w14:paraId="160EE580" w14:textId="77777777" w:rsidR="00D84310" w:rsidRPr="00AF1A82" w:rsidRDefault="00D84310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4872F4C" w14:textId="30FF253D" w:rsidR="00D84310" w:rsidRPr="00AF1A82" w:rsidRDefault="00D84310" w:rsidP="009659DF">
            <w:pPr>
              <w:pStyle w:val="af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5944</w:t>
            </w:r>
          </w:p>
        </w:tc>
        <w:tc>
          <w:tcPr>
            <w:tcW w:w="3827" w:type="dxa"/>
          </w:tcPr>
          <w:p w14:paraId="612E619B" w14:textId="6A4DF151" w:rsidR="00D84310" w:rsidRPr="00AF1A82" w:rsidRDefault="00D84310" w:rsidP="009659DF">
            <w:pPr>
              <w:rPr>
                <w:rFonts w:ascii="標楷體" w:eastAsia="標楷體" w:hAnsi="標楷體"/>
              </w:rPr>
            </w:pPr>
            <w:r w:rsidRPr="00D84310">
              <w:rPr>
                <w:rFonts w:ascii="標楷體" w:eastAsia="標楷體" w:hAnsi="標楷體" w:hint="eastAsia"/>
              </w:rPr>
              <w:t>目標金額、累計目標金額查詢</w:t>
            </w:r>
          </w:p>
        </w:tc>
        <w:tc>
          <w:tcPr>
            <w:tcW w:w="284" w:type="dxa"/>
          </w:tcPr>
          <w:p w14:paraId="4B635FD5" w14:textId="7B1E1FAB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05721" w14:textId="3A44705B" w:rsidR="00D84310" w:rsidRPr="00AF1A82" w:rsidRDefault="00D84310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FB6448" w14:textId="7B67305D" w:rsidR="00D84310" w:rsidRPr="00AF1A82" w:rsidRDefault="00D84310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742E916" w14:textId="77777777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CF4BD0A" w14:textId="6F4BAA1C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0536D9" w14:textId="6F247CEF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715F361" w14:textId="0C2EBF6B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26B431" w14:textId="47BB9791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7DBA17A" w14:textId="77777777" w:rsidR="00D84310" w:rsidRPr="00AF1A82" w:rsidRDefault="00D84310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6D503EC" w14:textId="77777777" w:rsidTr="009659DF">
        <w:trPr>
          <w:tblHeader/>
        </w:trPr>
        <w:tc>
          <w:tcPr>
            <w:tcW w:w="567" w:type="dxa"/>
          </w:tcPr>
          <w:p w14:paraId="4F1E07A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199353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7</w:t>
            </w:r>
          </w:p>
        </w:tc>
        <w:tc>
          <w:tcPr>
            <w:tcW w:w="3827" w:type="dxa"/>
          </w:tcPr>
          <w:p w14:paraId="4635AD52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協辦人員等級維護</w:t>
            </w:r>
          </w:p>
        </w:tc>
        <w:tc>
          <w:tcPr>
            <w:tcW w:w="284" w:type="dxa"/>
          </w:tcPr>
          <w:p w14:paraId="1446F84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FC5A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F3EC6A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56C6F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1CA0B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4F61C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B66F7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82F96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AC736D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37EDA9CF" w14:textId="77777777" w:rsidTr="009659DF">
        <w:trPr>
          <w:tblHeader/>
        </w:trPr>
        <w:tc>
          <w:tcPr>
            <w:tcW w:w="567" w:type="dxa"/>
          </w:tcPr>
          <w:p w14:paraId="6504611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40D2F4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8</w:t>
            </w:r>
          </w:p>
        </w:tc>
        <w:tc>
          <w:tcPr>
            <w:tcW w:w="3827" w:type="dxa"/>
          </w:tcPr>
          <w:p w14:paraId="38DBB00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撥款筆數統計表</w:t>
            </w:r>
          </w:p>
        </w:tc>
        <w:tc>
          <w:tcPr>
            <w:tcW w:w="284" w:type="dxa"/>
          </w:tcPr>
          <w:p w14:paraId="5EFCD2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423C60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6FB78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DFB0F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95038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B4CE9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9668FC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EA6E17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239A9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60F57BD" w14:textId="77777777" w:rsidTr="009659DF">
        <w:trPr>
          <w:tblHeader/>
        </w:trPr>
        <w:tc>
          <w:tcPr>
            <w:tcW w:w="567" w:type="dxa"/>
          </w:tcPr>
          <w:p w14:paraId="33982AD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FB130C1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9</w:t>
            </w:r>
          </w:p>
        </w:tc>
        <w:tc>
          <w:tcPr>
            <w:tcW w:w="3827" w:type="dxa"/>
          </w:tcPr>
          <w:p w14:paraId="7BA85F76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品質排行表(列印)</w:t>
            </w:r>
          </w:p>
        </w:tc>
        <w:tc>
          <w:tcPr>
            <w:tcW w:w="284" w:type="dxa"/>
          </w:tcPr>
          <w:p w14:paraId="05631B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62C14D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27C37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482536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C709A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CC97CE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8CA20E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5C4B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DA9EE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1E0E758" w14:textId="77777777" w:rsidTr="009659DF">
        <w:trPr>
          <w:tblHeader/>
        </w:trPr>
        <w:tc>
          <w:tcPr>
            <w:tcW w:w="567" w:type="dxa"/>
          </w:tcPr>
          <w:p w14:paraId="55A5DA9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C04A31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10</w:t>
            </w:r>
          </w:p>
        </w:tc>
        <w:tc>
          <w:tcPr>
            <w:tcW w:w="3827" w:type="dxa"/>
          </w:tcPr>
          <w:p w14:paraId="29EB2A7F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新撥款利率案件資料產生</w:t>
            </w:r>
          </w:p>
        </w:tc>
        <w:tc>
          <w:tcPr>
            <w:tcW w:w="284" w:type="dxa"/>
          </w:tcPr>
          <w:p w14:paraId="3DCA04C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A27354C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344BA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A46EB2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B74A4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AA22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8F84B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6CB0C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CC738F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B47D689" w14:textId="77777777" w:rsidTr="009659DF">
        <w:trPr>
          <w:tblHeader/>
        </w:trPr>
        <w:tc>
          <w:tcPr>
            <w:tcW w:w="567" w:type="dxa"/>
          </w:tcPr>
          <w:p w14:paraId="3C17FABA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FA90A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11</w:t>
            </w:r>
          </w:p>
        </w:tc>
        <w:tc>
          <w:tcPr>
            <w:tcW w:w="3827" w:type="dxa"/>
          </w:tcPr>
          <w:p w14:paraId="6D8C43C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件貸款成數統計資料產生</w:t>
            </w:r>
          </w:p>
        </w:tc>
        <w:tc>
          <w:tcPr>
            <w:tcW w:w="284" w:type="dxa"/>
          </w:tcPr>
          <w:p w14:paraId="39107BA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64EAEB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295221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4AD68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15D08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ED240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F8B223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7AC686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2D274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41E1527" w14:textId="77777777" w:rsidTr="009659DF">
        <w:trPr>
          <w:tblHeader/>
        </w:trPr>
        <w:tc>
          <w:tcPr>
            <w:tcW w:w="567" w:type="dxa"/>
          </w:tcPr>
          <w:p w14:paraId="5DFE0B2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FEB8A6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12</w:t>
            </w:r>
          </w:p>
        </w:tc>
        <w:tc>
          <w:tcPr>
            <w:tcW w:w="3827" w:type="dxa"/>
          </w:tcPr>
          <w:p w14:paraId="47FE9E35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新光銀銀扣案件資料產生</w:t>
            </w:r>
          </w:p>
        </w:tc>
        <w:tc>
          <w:tcPr>
            <w:tcW w:w="284" w:type="dxa"/>
          </w:tcPr>
          <w:p w14:paraId="0E08324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B7E355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3D06EF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3DF46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D5611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9F9A09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893A64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35E428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2A8430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C22A23" w:rsidRPr="00C22A23" w14:paraId="372077F9" w14:textId="77777777" w:rsidTr="009659DF">
        <w:trPr>
          <w:tblHeader/>
        </w:trPr>
        <w:tc>
          <w:tcPr>
            <w:tcW w:w="567" w:type="dxa"/>
          </w:tcPr>
          <w:p w14:paraId="711E72C6" w14:textId="77777777" w:rsidR="007E0C18" w:rsidRPr="00BA4B70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38260E91" w14:textId="77777777" w:rsidR="007E0C18" w:rsidRPr="00BA4B70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L5950</w:t>
            </w:r>
          </w:p>
        </w:tc>
        <w:tc>
          <w:tcPr>
            <w:tcW w:w="3827" w:type="dxa"/>
          </w:tcPr>
          <w:p w14:paraId="2709953D" w14:textId="77777777" w:rsidR="007E0C18" w:rsidRPr="00BA4B70" w:rsidRDefault="007E0C18" w:rsidP="009659DF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 w:hint="eastAsia"/>
                <w:strike/>
                <w:color w:val="FF0000"/>
              </w:rPr>
              <w:t>業績案件計件代碼明細資料查詢</w:t>
            </w:r>
          </w:p>
        </w:tc>
        <w:tc>
          <w:tcPr>
            <w:tcW w:w="284" w:type="dxa"/>
          </w:tcPr>
          <w:p w14:paraId="35AF005B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5AD6992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38B7B698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AE4B3AA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32CD87C8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11DEC36C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29FBCFD1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3C6046A3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5482C084" w14:textId="77777777" w:rsidR="007E0C18" w:rsidRPr="00BA4B70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D84310" w:rsidRPr="00D84310" w14:paraId="686CFB61" w14:textId="77777777" w:rsidTr="009659DF">
        <w:trPr>
          <w:tblHeader/>
        </w:trPr>
        <w:tc>
          <w:tcPr>
            <w:tcW w:w="567" w:type="dxa"/>
          </w:tcPr>
          <w:p w14:paraId="6588C5BC" w14:textId="77777777" w:rsidR="00D84310" w:rsidRPr="00BA4B70" w:rsidRDefault="00D84310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4B16BB07" w14:textId="7E5B3CFF" w:rsidR="00D84310" w:rsidRPr="00BA4B70" w:rsidRDefault="00D84310" w:rsidP="009659DF">
            <w:pPr>
              <w:pStyle w:val="afe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L5500</w:t>
            </w:r>
          </w:p>
        </w:tc>
        <w:tc>
          <w:tcPr>
            <w:tcW w:w="3827" w:type="dxa"/>
          </w:tcPr>
          <w:p w14:paraId="4211CD71" w14:textId="142E8099" w:rsidR="00D84310" w:rsidRPr="00BA4B70" w:rsidRDefault="00D84310" w:rsidP="00D8431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工作日業績結算</w:t>
            </w:r>
          </w:p>
        </w:tc>
        <w:tc>
          <w:tcPr>
            <w:tcW w:w="284" w:type="dxa"/>
          </w:tcPr>
          <w:p w14:paraId="40032FFB" w14:textId="185243AF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567" w:type="dxa"/>
          </w:tcPr>
          <w:p w14:paraId="55549868" w14:textId="25B87139" w:rsidR="00D84310" w:rsidRPr="00BA4B70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567" w:type="dxa"/>
          </w:tcPr>
          <w:p w14:paraId="2967C106" w14:textId="7BF2497C" w:rsidR="00D84310" w:rsidRPr="00BA4B70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0C64C498" w14:textId="77777777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7" w:type="dxa"/>
          </w:tcPr>
          <w:p w14:paraId="10D6C4A7" w14:textId="39C182E1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567" w:type="dxa"/>
          </w:tcPr>
          <w:p w14:paraId="1A42EE72" w14:textId="05EC8AD4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4" w:type="dxa"/>
          </w:tcPr>
          <w:p w14:paraId="14C25299" w14:textId="7A84BF7E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3" w:type="dxa"/>
          </w:tcPr>
          <w:p w14:paraId="7DE7807C" w14:textId="47271FC7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8" w:type="dxa"/>
          </w:tcPr>
          <w:p w14:paraId="35390B23" w14:textId="77777777" w:rsidR="00D84310" w:rsidRPr="00BA4B70" w:rsidRDefault="00D84310" w:rsidP="009659DF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466D1" w:rsidRPr="007466D1" w14:paraId="76688250" w14:textId="77777777" w:rsidTr="009659DF">
        <w:trPr>
          <w:tblHeader/>
        </w:trPr>
        <w:tc>
          <w:tcPr>
            <w:tcW w:w="567" w:type="dxa"/>
          </w:tcPr>
          <w:p w14:paraId="11C0CE31" w14:textId="77777777" w:rsidR="007466D1" w:rsidRPr="00BA4B70" w:rsidRDefault="007466D1" w:rsidP="007466D1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CB2EE3E" w14:textId="03F3FC0C" w:rsidR="007466D1" w:rsidRPr="00BA4B70" w:rsidRDefault="007466D1" w:rsidP="007466D1">
            <w:pPr>
              <w:pStyle w:val="afe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L5051</w:t>
            </w:r>
          </w:p>
        </w:tc>
        <w:tc>
          <w:tcPr>
            <w:tcW w:w="3827" w:type="dxa"/>
          </w:tcPr>
          <w:p w14:paraId="676A7C17" w14:textId="38DBD806" w:rsidR="007466D1" w:rsidRPr="00BA4B70" w:rsidRDefault="007466D1" w:rsidP="007466D1">
            <w:pPr>
              <w:rPr>
                <w:rFonts w:ascii="標楷體" w:eastAsia="標楷體" w:hAnsi="標楷體"/>
                <w:szCs w:val="20"/>
              </w:rPr>
            </w:pPr>
            <w:r w:rsidRPr="00BA4B70">
              <w:rPr>
                <w:rFonts w:ascii="標楷體" w:eastAsia="標楷體" w:hAnsi="標楷體" w:hint="eastAsia"/>
                <w:szCs w:val="20"/>
              </w:rPr>
              <w:t>房貸介紹人業績處理清單</w:t>
            </w:r>
          </w:p>
        </w:tc>
        <w:tc>
          <w:tcPr>
            <w:tcW w:w="284" w:type="dxa"/>
          </w:tcPr>
          <w:p w14:paraId="7B2767B4" w14:textId="7F9A9C8B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</w:t>
            </w:r>
          </w:p>
        </w:tc>
        <w:tc>
          <w:tcPr>
            <w:tcW w:w="567" w:type="dxa"/>
          </w:tcPr>
          <w:p w14:paraId="31C24D11" w14:textId="3B7723F0" w:rsidR="007466D1" w:rsidRPr="00BA4B70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A4B70">
              <w:rPr>
                <w:rFonts w:ascii="標楷體" w:eastAsia="標楷體" w:hAnsi="標楷體"/>
                <w:szCs w:val="20"/>
              </w:rPr>
              <w:t>B</w:t>
            </w:r>
          </w:p>
        </w:tc>
        <w:tc>
          <w:tcPr>
            <w:tcW w:w="567" w:type="dxa"/>
          </w:tcPr>
          <w:p w14:paraId="06135594" w14:textId="3FCF9883" w:rsidR="007466D1" w:rsidRPr="00BA4B70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A4B70">
              <w:rPr>
                <w:rFonts w:ascii="標楷體" w:eastAsia="標楷體" w:hAnsi="標楷體"/>
                <w:szCs w:val="20"/>
              </w:rPr>
              <w:t>X</w:t>
            </w:r>
          </w:p>
        </w:tc>
        <w:tc>
          <w:tcPr>
            <w:tcW w:w="850" w:type="dxa"/>
          </w:tcPr>
          <w:p w14:paraId="2EC6BE6C" w14:textId="77777777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83FCCB" w14:textId="3C7E2C4F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</w:t>
            </w:r>
          </w:p>
        </w:tc>
        <w:tc>
          <w:tcPr>
            <w:tcW w:w="567" w:type="dxa"/>
          </w:tcPr>
          <w:p w14:paraId="7785BD20" w14:textId="7EB98F84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</w:t>
            </w:r>
          </w:p>
        </w:tc>
        <w:tc>
          <w:tcPr>
            <w:tcW w:w="284" w:type="dxa"/>
          </w:tcPr>
          <w:p w14:paraId="60B57C78" w14:textId="506E1F55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</w:t>
            </w:r>
          </w:p>
        </w:tc>
        <w:tc>
          <w:tcPr>
            <w:tcW w:w="283" w:type="dxa"/>
          </w:tcPr>
          <w:p w14:paraId="2D74ED93" w14:textId="34596ECA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</w:t>
            </w:r>
          </w:p>
        </w:tc>
        <w:tc>
          <w:tcPr>
            <w:tcW w:w="288" w:type="dxa"/>
          </w:tcPr>
          <w:p w14:paraId="79CADC0B" w14:textId="77777777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3608A444" w14:textId="77777777" w:rsidTr="009659DF">
        <w:trPr>
          <w:tblHeader/>
        </w:trPr>
        <w:tc>
          <w:tcPr>
            <w:tcW w:w="567" w:type="dxa"/>
          </w:tcPr>
          <w:p w14:paraId="73A75422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53A3E5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1</w:t>
            </w:r>
          </w:p>
        </w:tc>
        <w:tc>
          <w:tcPr>
            <w:tcW w:w="3827" w:type="dxa"/>
          </w:tcPr>
          <w:p w14:paraId="24C378A9" w14:textId="646A7D78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介紹人業績案件維護</w:t>
            </w:r>
          </w:p>
        </w:tc>
        <w:tc>
          <w:tcPr>
            <w:tcW w:w="284" w:type="dxa"/>
          </w:tcPr>
          <w:p w14:paraId="79F8B79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A83801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796CE2" w14:textId="645C4493" w:rsidR="007E0C18" w:rsidRPr="00AF1A82" w:rsidRDefault="00C22A23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A52F0D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EF5B8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970C9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CCA6EF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10EF5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DBA101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5F12D07" w14:textId="77777777" w:rsidTr="009659DF">
        <w:trPr>
          <w:tblHeader/>
        </w:trPr>
        <w:tc>
          <w:tcPr>
            <w:tcW w:w="567" w:type="dxa"/>
          </w:tcPr>
          <w:p w14:paraId="049290FC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5D0C394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51</w:t>
            </w:r>
          </w:p>
        </w:tc>
        <w:tc>
          <w:tcPr>
            <w:tcW w:w="3827" w:type="dxa"/>
          </w:tcPr>
          <w:p w14:paraId="34EBC8CD" w14:textId="42BFAF64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房貸介紹人業績明細查詢</w:t>
            </w:r>
          </w:p>
        </w:tc>
        <w:tc>
          <w:tcPr>
            <w:tcW w:w="284" w:type="dxa"/>
          </w:tcPr>
          <w:p w14:paraId="5483379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F96564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2B381A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8097D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4ED0B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AA487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A9B4A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184147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1273CC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B8766C" w14:paraId="1D91D1B0" w14:textId="77777777" w:rsidTr="00ED3A87">
        <w:trPr>
          <w:tblHeader/>
        </w:trPr>
        <w:tc>
          <w:tcPr>
            <w:tcW w:w="567" w:type="dxa"/>
          </w:tcPr>
          <w:p w14:paraId="7034549B" w14:textId="77777777" w:rsidR="007466D1" w:rsidRPr="00B8766C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29EBA8B" w14:textId="77777777" w:rsidR="007466D1" w:rsidRPr="00B8766C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L</w:t>
            </w:r>
            <w:r w:rsidRPr="00B8766C">
              <w:rPr>
                <w:rFonts w:ascii="標楷體" w:eastAsia="標楷體" w:hAnsi="標楷體"/>
              </w:rPr>
              <w:t>5052</w:t>
            </w:r>
          </w:p>
        </w:tc>
        <w:tc>
          <w:tcPr>
            <w:tcW w:w="3827" w:type="dxa"/>
          </w:tcPr>
          <w:p w14:paraId="3E672044" w14:textId="77777777" w:rsidR="007466D1" w:rsidRPr="00B8766C" w:rsidRDefault="007466D1" w:rsidP="00ED3A87">
            <w:pPr>
              <w:rPr>
                <w:rFonts w:ascii="標楷體" w:eastAsia="標楷體" w:hAnsi="標楷體"/>
                <w:szCs w:val="20"/>
              </w:rPr>
            </w:pPr>
            <w:r w:rsidRPr="00B8766C">
              <w:rPr>
                <w:rFonts w:ascii="標楷體" w:eastAsia="標楷體" w:hAnsi="標楷體" w:hint="eastAsia"/>
                <w:szCs w:val="20"/>
              </w:rPr>
              <w:t>房貸專員業績處理清單</w:t>
            </w:r>
          </w:p>
        </w:tc>
        <w:tc>
          <w:tcPr>
            <w:tcW w:w="284" w:type="dxa"/>
          </w:tcPr>
          <w:p w14:paraId="154DAC45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FD68531" w14:textId="77777777" w:rsidR="007466D1" w:rsidRPr="00B8766C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8766C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43C0967F" w14:textId="77777777" w:rsidR="007466D1" w:rsidRPr="00B8766C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8766C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4E5A5CFA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ADD0A9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2AEE89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0DE372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7DB78E9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9BA5D16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6684F15D" w14:textId="77777777" w:rsidTr="009659DF">
        <w:trPr>
          <w:tblHeader/>
        </w:trPr>
        <w:tc>
          <w:tcPr>
            <w:tcW w:w="567" w:type="dxa"/>
          </w:tcPr>
          <w:p w14:paraId="7059502A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65474E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2</w:t>
            </w:r>
          </w:p>
        </w:tc>
        <w:tc>
          <w:tcPr>
            <w:tcW w:w="3827" w:type="dxa"/>
          </w:tcPr>
          <w:p w14:paraId="216D527B" w14:textId="4EB8700F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房貸專員業績案件維護</w:t>
            </w:r>
          </w:p>
        </w:tc>
        <w:tc>
          <w:tcPr>
            <w:tcW w:w="284" w:type="dxa"/>
          </w:tcPr>
          <w:p w14:paraId="7A01F5A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AC22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6C641" w14:textId="14AFDC66" w:rsidR="007E0C18" w:rsidRPr="00AF1A82" w:rsidRDefault="00C22A23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D608A0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9BDCE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577345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920731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CECA9C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E3AF2E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4247470" w14:textId="77777777" w:rsidTr="009659DF">
        <w:trPr>
          <w:tblHeader/>
        </w:trPr>
        <w:tc>
          <w:tcPr>
            <w:tcW w:w="567" w:type="dxa"/>
          </w:tcPr>
          <w:p w14:paraId="152C633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E6F411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52</w:t>
            </w:r>
          </w:p>
        </w:tc>
        <w:tc>
          <w:tcPr>
            <w:tcW w:w="3827" w:type="dxa"/>
          </w:tcPr>
          <w:p w14:paraId="512E2E21" w14:textId="39A6EC94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房貸專員業績明細查詢</w:t>
            </w:r>
          </w:p>
        </w:tc>
        <w:tc>
          <w:tcPr>
            <w:tcW w:w="284" w:type="dxa"/>
          </w:tcPr>
          <w:p w14:paraId="73AC8EC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EEBD51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AE18F7D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A4A77B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DE8D8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5E75D4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7F2A80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55E6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BA355E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BB0E11" w14:paraId="046C0075" w14:textId="77777777" w:rsidTr="00ED3A87">
        <w:trPr>
          <w:tblHeader/>
        </w:trPr>
        <w:tc>
          <w:tcPr>
            <w:tcW w:w="567" w:type="dxa"/>
          </w:tcPr>
          <w:p w14:paraId="4EE991FB" w14:textId="77777777" w:rsidR="007466D1" w:rsidRPr="00BB0E11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719222BF" w14:textId="77777777" w:rsidR="007466D1" w:rsidRPr="00BB0E11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L</w:t>
            </w:r>
            <w:r w:rsidRPr="00BB0E11">
              <w:rPr>
                <w:rFonts w:ascii="標楷體" w:eastAsia="標楷體" w:hAnsi="標楷體"/>
              </w:rPr>
              <w:t>5053</w:t>
            </w:r>
          </w:p>
        </w:tc>
        <w:tc>
          <w:tcPr>
            <w:tcW w:w="3827" w:type="dxa"/>
          </w:tcPr>
          <w:p w14:paraId="0E4BEE0E" w14:textId="77777777" w:rsidR="007466D1" w:rsidRPr="00BB0E11" w:rsidRDefault="007466D1" w:rsidP="00ED3A87">
            <w:pPr>
              <w:rPr>
                <w:rFonts w:ascii="標楷體" w:eastAsia="標楷體" w:hAnsi="標楷體"/>
                <w:szCs w:val="20"/>
              </w:rPr>
            </w:pPr>
            <w:r w:rsidRPr="00BB0E11">
              <w:rPr>
                <w:rFonts w:ascii="標楷體" w:eastAsia="標楷體" w:hAnsi="標楷體" w:hint="eastAsia"/>
                <w:szCs w:val="20"/>
              </w:rPr>
              <w:t>介紹獎金處理清單</w:t>
            </w:r>
          </w:p>
        </w:tc>
        <w:tc>
          <w:tcPr>
            <w:tcW w:w="284" w:type="dxa"/>
          </w:tcPr>
          <w:p w14:paraId="11F83B86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B102C23" w14:textId="77777777" w:rsidR="007466D1" w:rsidRPr="00BB0E11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B0E11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367A3E37" w14:textId="77777777" w:rsidR="007466D1" w:rsidRPr="00BB0E11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B0E11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0AB1956E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BE6172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AD2D00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A449FE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EB76BD1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DB002E6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0A5DA6FC" w14:textId="77777777" w:rsidTr="009659DF">
        <w:trPr>
          <w:tblHeader/>
        </w:trPr>
        <w:tc>
          <w:tcPr>
            <w:tcW w:w="567" w:type="dxa"/>
          </w:tcPr>
          <w:p w14:paraId="4593B298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375D1D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3</w:t>
            </w:r>
          </w:p>
        </w:tc>
        <w:tc>
          <w:tcPr>
            <w:tcW w:w="3827" w:type="dxa"/>
          </w:tcPr>
          <w:p w14:paraId="3CFC10F4" w14:textId="53CEB418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介紹獎金案件維護</w:t>
            </w:r>
          </w:p>
        </w:tc>
        <w:tc>
          <w:tcPr>
            <w:tcW w:w="284" w:type="dxa"/>
          </w:tcPr>
          <w:p w14:paraId="2D233E4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C19EBC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65EDF" w14:textId="3BDFDDC0" w:rsidR="007E0C18" w:rsidRPr="00AF1A82" w:rsidRDefault="00C22A23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5D22725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971F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4C11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ED0F62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7F619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ECF1B79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007B09" w14:paraId="64D890EA" w14:textId="77777777" w:rsidTr="00ED3A87">
        <w:trPr>
          <w:tblHeader/>
        </w:trPr>
        <w:tc>
          <w:tcPr>
            <w:tcW w:w="567" w:type="dxa"/>
          </w:tcPr>
          <w:p w14:paraId="67077444" w14:textId="77777777" w:rsidR="007466D1" w:rsidRPr="00007B09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4044E8A" w14:textId="77777777" w:rsidR="007466D1" w:rsidRPr="00007B09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L</w:t>
            </w:r>
            <w:r w:rsidRPr="00007B09">
              <w:rPr>
                <w:rFonts w:ascii="標楷體" w:eastAsia="標楷體" w:hAnsi="標楷體"/>
              </w:rPr>
              <w:t>5054</w:t>
            </w:r>
          </w:p>
        </w:tc>
        <w:tc>
          <w:tcPr>
            <w:tcW w:w="3827" w:type="dxa"/>
          </w:tcPr>
          <w:p w14:paraId="5445C4F2" w14:textId="77777777" w:rsidR="007466D1" w:rsidRPr="00007B09" w:rsidRDefault="007466D1" w:rsidP="00ED3A87">
            <w:pPr>
              <w:rPr>
                <w:rFonts w:ascii="標楷體" w:eastAsia="標楷體" w:hAnsi="標楷體"/>
                <w:szCs w:val="20"/>
              </w:rPr>
            </w:pPr>
            <w:r w:rsidRPr="00007B09">
              <w:rPr>
                <w:rFonts w:ascii="標楷體" w:eastAsia="標楷體" w:hAnsi="標楷體" w:hint="eastAsia"/>
                <w:szCs w:val="20"/>
              </w:rPr>
              <w:t>協辦獎金處理清單</w:t>
            </w:r>
          </w:p>
        </w:tc>
        <w:tc>
          <w:tcPr>
            <w:tcW w:w="284" w:type="dxa"/>
          </w:tcPr>
          <w:p w14:paraId="13A15654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7982E6" w14:textId="77777777" w:rsidR="007466D1" w:rsidRPr="00007B09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007B09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639F75BD" w14:textId="77777777" w:rsidR="007466D1" w:rsidRPr="00007B09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007B09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7774B8BC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E005C6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4A51F9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2379D84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AA2A58B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B5C878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1FE7657F" w14:textId="77777777" w:rsidTr="009659DF">
        <w:trPr>
          <w:tblHeader/>
        </w:trPr>
        <w:tc>
          <w:tcPr>
            <w:tcW w:w="567" w:type="dxa"/>
          </w:tcPr>
          <w:p w14:paraId="11738B5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B66C4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4</w:t>
            </w:r>
          </w:p>
        </w:tc>
        <w:tc>
          <w:tcPr>
            <w:tcW w:w="3827" w:type="dxa"/>
          </w:tcPr>
          <w:p w14:paraId="2965363D" w14:textId="77B1B268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協辦獎金案件維護</w:t>
            </w:r>
          </w:p>
        </w:tc>
        <w:tc>
          <w:tcPr>
            <w:tcW w:w="284" w:type="dxa"/>
          </w:tcPr>
          <w:p w14:paraId="2ADE967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EC73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6E6CF7" w14:textId="77163B09" w:rsidR="007E0C18" w:rsidRPr="00AF1A82" w:rsidRDefault="00C22A23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657189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57696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27309E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250B8D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DCEFD1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D0736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683804" w:rsidRPr="00AF1A82" w14:paraId="705617CE" w14:textId="77777777" w:rsidTr="00ED3A87">
        <w:trPr>
          <w:tblHeader/>
        </w:trPr>
        <w:tc>
          <w:tcPr>
            <w:tcW w:w="567" w:type="dxa"/>
          </w:tcPr>
          <w:p w14:paraId="5A75B4C3" w14:textId="77777777" w:rsidR="00683804" w:rsidRPr="00AF1A82" w:rsidRDefault="00683804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A479AC" w14:textId="77777777" w:rsidR="00683804" w:rsidRPr="00AF1A82" w:rsidRDefault="00683804" w:rsidP="00ED3A87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53</w:t>
            </w:r>
          </w:p>
        </w:tc>
        <w:tc>
          <w:tcPr>
            <w:tcW w:w="3827" w:type="dxa"/>
          </w:tcPr>
          <w:p w14:paraId="70DCBDB5" w14:textId="77777777" w:rsidR="00683804" w:rsidRPr="00AF1A82" w:rsidRDefault="00683804" w:rsidP="00ED3A87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房貸專員件數金額明細資料查詢</w:t>
            </w:r>
          </w:p>
        </w:tc>
        <w:tc>
          <w:tcPr>
            <w:tcW w:w="284" w:type="dxa"/>
          </w:tcPr>
          <w:p w14:paraId="5F66BD44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377C4EE" w14:textId="77777777" w:rsidR="00683804" w:rsidRPr="00AF1A82" w:rsidRDefault="00683804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CA8F2B" w14:textId="77777777" w:rsidR="00683804" w:rsidRPr="00AF1A82" w:rsidRDefault="00683804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9E31AA6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82045B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EDFDC9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B2DE2FB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69A4A7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1DE830C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C22A23" w:rsidRPr="00C22A23" w14:paraId="2DC8471E" w14:textId="77777777" w:rsidTr="009659DF">
        <w:trPr>
          <w:tblHeader/>
        </w:trPr>
        <w:tc>
          <w:tcPr>
            <w:tcW w:w="567" w:type="dxa"/>
          </w:tcPr>
          <w:p w14:paraId="0B2D8C63" w14:textId="77777777" w:rsidR="007E0C18" w:rsidRPr="00BA4B70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6D6F5DDF" w14:textId="77777777" w:rsidR="007E0C18" w:rsidRPr="00BA4B70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L5954</w:t>
            </w:r>
          </w:p>
        </w:tc>
        <w:tc>
          <w:tcPr>
            <w:tcW w:w="3827" w:type="dxa"/>
          </w:tcPr>
          <w:p w14:paraId="64711EC8" w14:textId="77777777" w:rsidR="007E0C18" w:rsidRPr="00BA4B70" w:rsidRDefault="007E0C18" w:rsidP="009659DF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 w:hint="eastAsia"/>
                <w:strike/>
                <w:color w:val="FF0000"/>
              </w:rPr>
              <w:t>內網報表業績明細資料查詢</w:t>
            </w:r>
          </w:p>
        </w:tc>
        <w:tc>
          <w:tcPr>
            <w:tcW w:w="284" w:type="dxa"/>
          </w:tcPr>
          <w:p w14:paraId="62B6D8B6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BA4BA33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9880894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12BDC546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1545C80D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31186859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67FF11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00B0F5C3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1FD0F15D" w14:textId="77777777" w:rsidR="007E0C18" w:rsidRPr="00BA4B70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C22A23" w:rsidRPr="00C22A23" w14:paraId="58C71A62" w14:textId="77777777" w:rsidTr="009659DF">
        <w:trPr>
          <w:tblHeader/>
        </w:trPr>
        <w:tc>
          <w:tcPr>
            <w:tcW w:w="567" w:type="dxa"/>
          </w:tcPr>
          <w:p w14:paraId="775D1011" w14:textId="77777777" w:rsidR="007E0C18" w:rsidRPr="00BA4B70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483E4D48" w14:textId="77777777" w:rsidR="007E0C18" w:rsidRPr="00BA4B70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L5505</w:t>
            </w:r>
          </w:p>
        </w:tc>
        <w:tc>
          <w:tcPr>
            <w:tcW w:w="3827" w:type="dxa"/>
          </w:tcPr>
          <w:p w14:paraId="19279102" w14:textId="77777777" w:rsidR="007E0C18" w:rsidRPr="00BA4B70" w:rsidRDefault="007E0C18" w:rsidP="009659DF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 w:hint="eastAsia"/>
                <w:strike/>
                <w:color w:val="FF0000"/>
              </w:rPr>
              <w:t>內網報表業績維護</w:t>
            </w:r>
          </w:p>
        </w:tc>
        <w:tc>
          <w:tcPr>
            <w:tcW w:w="284" w:type="dxa"/>
          </w:tcPr>
          <w:p w14:paraId="1DF2C901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0615E596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1156424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CAF78D7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72BBC00C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27C37496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5C6B72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4492BCCB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4C61A36B" w14:textId="77777777" w:rsidR="007E0C18" w:rsidRPr="00BA4B70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7E0C18" w:rsidRPr="00AF1A82" w14:paraId="293CF4DA" w14:textId="77777777" w:rsidTr="009659DF">
        <w:trPr>
          <w:tblHeader/>
        </w:trPr>
        <w:tc>
          <w:tcPr>
            <w:tcW w:w="567" w:type="dxa"/>
          </w:tcPr>
          <w:p w14:paraId="694C0B9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66D3C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060</w:t>
            </w:r>
          </w:p>
        </w:tc>
        <w:tc>
          <w:tcPr>
            <w:tcW w:w="3827" w:type="dxa"/>
          </w:tcPr>
          <w:p w14:paraId="74D7BDF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案件篩選清單</w:t>
            </w:r>
          </w:p>
        </w:tc>
        <w:tc>
          <w:tcPr>
            <w:tcW w:w="284" w:type="dxa"/>
          </w:tcPr>
          <w:p w14:paraId="13A0189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FDCC4A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3712C6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7C187C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68353C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32F69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2B59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F26773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B9A00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278D433" w14:textId="77777777" w:rsidTr="009659DF">
        <w:trPr>
          <w:tblHeader/>
        </w:trPr>
        <w:tc>
          <w:tcPr>
            <w:tcW w:w="567" w:type="dxa"/>
          </w:tcPr>
          <w:p w14:paraId="228A0D8A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361F68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</w:t>
            </w:r>
            <w:r w:rsidRPr="00AF1A82">
              <w:rPr>
                <w:rFonts w:ascii="標楷體" w:eastAsia="標楷體" w:hAnsi="標楷體"/>
              </w:rPr>
              <w:t>6</w:t>
            </w:r>
            <w:r w:rsidRPr="00AF1A82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3827" w:type="dxa"/>
          </w:tcPr>
          <w:p w14:paraId="285F9C12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案件資料查詢</w:t>
            </w:r>
          </w:p>
        </w:tc>
        <w:tc>
          <w:tcPr>
            <w:tcW w:w="284" w:type="dxa"/>
          </w:tcPr>
          <w:p w14:paraId="76F3165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6ADAD9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EAA3AD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95E17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F66B5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81BB4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6FA939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5FD11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88C8937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39AB6F8" w14:textId="77777777" w:rsidTr="009659DF">
        <w:trPr>
          <w:tblHeader/>
        </w:trPr>
        <w:tc>
          <w:tcPr>
            <w:tcW w:w="567" w:type="dxa"/>
          </w:tcPr>
          <w:p w14:paraId="5071A4D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CD6655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1</w:t>
            </w:r>
          </w:p>
        </w:tc>
        <w:tc>
          <w:tcPr>
            <w:tcW w:w="3827" w:type="dxa"/>
          </w:tcPr>
          <w:p w14:paraId="0CDB946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電催明細資料查詢</w:t>
            </w:r>
          </w:p>
        </w:tc>
        <w:tc>
          <w:tcPr>
            <w:tcW w:w="284" w:type="dxa"/>
          </w:tcPr>
          <w:p w14:paraId="5ED854B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C368D2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3D2E6F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CF46A7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A599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07FC8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0374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404EC3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BE6E2E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C60515B" w14:textId="77777777" w:rsidTr="009659DF">
        <w:trPr>
          <w:tblHeader/>
        </w:trPr>
        <w:tc>
          <w:tcPr>
            <w:tcW w:w="567" w:type="dxa"/>
          </w:tcPr>
          <w:p w14:paraId="316A0AD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2F4754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1</w:t>
            </w:r>
          </w:p>
        </w:tc>
        <w:tc>
          <w:tcPr>
            <w:tcW w:w="3827" w:type="dxa"/>
          </w:tcPr>
          <w:p w14:paraId="4CD03E34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電催登錄</w:t>
            </w:r>
          </w:p>
        </w:tc>
        <w:tc>
          <w:tcPr>
            <w:tcW w:w="284" w:type="dxa"/>
          </w:tcPr>
          <w:p w14:paraId="6BEF1ED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F7E0E2B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F2642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AF938E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08149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F0A9A3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CAA35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CE83F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EA523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323D3DC" w14:textId="77777777" w:rsidTr="009659DF">
        <w:trPr>
          <w:tblHeader/>
        </w:trPr>
        <w:tc>
          <w:tcPr>
            <w:tcW w:w="567" w:type="dxa"/>
          </w:tcPr>
          <w:p w14:paraId="761E0060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01476D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2</w:t>
            </w:r>
          </w:p>
        </w:tc>
        <w:tc>
          <w:tcPr>
            <w:tcW w:w="3827" w:type="dxa"/>
          </w:tcPr>
          <w:p w14:paraId="641E17CF" w14:textId="77777777" w:rsidR="007E0C18" w:rsidRPr="00AF1A82" w:rsidRDefault="007E0C18" w:rsidP="009659DF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面催明細資料查詢</w:t>
            </w:r>
          </w:p>
        </w:tc>
        <w:tc>
          <w:tcPr>
            <w:tcW w:w="284" w:type="dxa"/>
          </w:tcPr>
          <w:p w14:paraId="718439B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A7E3D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DBD95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C2CACC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EE0D0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F7706E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451D19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E38F9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084AA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FE78376" w14:textId="77777777" w:rsidTr="009659DF">
        <w:trPr>
          <w:tblHeader/>
        </w:trPr>
        <w:tc>
          <w:tcPr>
            <w:tcW w:w="567" w:type="dxa"/>
          </w:tcPr>
          <w:p w14:paraId="708399C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B0497C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2</w:t>
            </w:r>
          </w:p>
        </w:tc>
        <w:tc>
          <w:tcPr>
            <w:tcW w:w="3827" w:type="dxa"/>
          </w:tcPr>
          <w:p w14:paraId="1CFFBED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面催登錄</w:t>
            </w:r>
          </w:p>
        </w:tc>
        <w:tc>
          <w:tcPr>
            <w:tcW w:w="284" w:type="dxa"/>
          </w:tcPr>
          <w:p w14:paraId="1A48F8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C79C68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6C1877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9771E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E4686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A85DC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57FE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6CA255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406B20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F4652B7" w14:textId="77777777" w:rsidTr="009659DF">
        <w:trPr>
          <w:tblHeader/>
        </w:trPr>
        <w:tc>
          <w:tcPr>
            <w:tcW w:w="567" w:type="dxa"/>
          </w:tcPr>
          <w:p w14:paraId="4FAB416C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F9BA3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3</w:t>
            </w:r>
          </w:p>
        </w:tc>
        <w:tc>
          <w:tcPr>
            <w:tcW w:w="3827" w:type="dxa"/>
          </w:tcPr>
          <w:p w14:paraId="426A35C9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函催明細資料查詢</w:t>
            </w:r>
          </w:p>
        </w:tc>
        <w:tc>
          <w:tcPr>
            <w:tcW w:w="284" w:type="dxa"/>
          </w:tcPr>
          <w:p w14:paraId="7F9E3D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4A8786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E1F418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021067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0124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B8B5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34DDEF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6FEA3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95889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342CB842" w14:textId="77777777" w:rsidTr="009659DF">
        <w:trPr>
          <w:tblHeader/>
        </w:trPr>
        <w:tc>
          <w:tcPr>
            <w:tcW w:w="567" w:type="dxa"/>
          </w:tcPr>
          <w:p w14:paraId="57E0133E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A4F066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3</w:t>
            </w:r>
          </w:p>
        </w:tc>
        <w:tc>
          <w:tcPr>
            <w:tcW w:w="3827" w:type="dxa"/>
          </w:tcPr>
          <w:p w14:paraId="54B608FE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函催登錄</w:t>
            </w:r>
          </w:p>
        </w:tc>
        <w:tc>
          <w:tcPr>
            <w:tcW w:w="284" w:type="dxa"/>
          </w:tcPr>
          <w:p w14:paraId="6683D51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936F0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5177A4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0BA864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EBE2A2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0633A1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B9236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E90217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A601C5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AAA70F5" w14:textId="77777777" w:rsidTr="009659DF">
        <w:trPr>
          <w:tblHeader/>
        </w:trPr>
        <w:tc>
          <w:tcPr>
            <w:tcW w:w="567" w:type="dxa"/>
          </w:tcPr>
          <w:p w14:paraId="32A596B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93C30C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4</w:t>
            </w:r>
          </w:p>
        </w:tc>
        <w:tc>
          <w:tcPr>
            <w:tcW w:w="3827" w:type="dxa"/>
          </w:tcPr>
          <w:p w14:paraId="60AE71A8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法務進度明細資料查詢</w:t>
            </w:r>
          </w:p>
        </w:tc>
        <w:tc>
          <w:tcPr>
            <w:tcW w:w="284" w:type="dxa"/>
          </w:tcPr>
          <w:p w14:paraId="1F4B331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F4CDC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86465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467B8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FD11A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79A1A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F5296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43582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98F98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3A354C0" w14:textId="77777777" w:rsidTr="009659DF">
        <w:trPr>
          <w:tblHeader/>
        </w:trPr>
        <w:tc>
          <w:tcPr>
            <w:tcW w:w="567" w:type="dxa"/>
          </w:tcPr>
          <w:p w14:paraId="77BC716E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3588C5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4</w:t>
            </w:r>
          </w:p>
        </w:tc>
        <w:tc>
          <w:tcPr>
            <w:tcW w:w="3827" w:type="dxa"/>
          </w:tcPr>
          <w:p w14:paraId="470B9C9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法務進度登錄</w:t>
            </w:r>
          </w:p>
        </w:tc>
        <w:tc>
          <w:tcPr>
            <w:tcW w:w="284" w:type="dxa"/>
          </w:tcPr>
          <w:p w14:paraId="2382802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07A4BD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EBBD5B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019A5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8A56B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D2E82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5BD84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4AF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F5ED1C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D3519AF" w14:textId="77777777" w:rsidTr="009659DF">
        <w:trPr>
          <w:tblHeader/>
        </w:trPr>
        <w:tc>
          <w:tcPr>
            <w:tcW w:w="567" w:type="dxa"/>
          </w:tcPr>
          <w:p w14:paraId="3BF73B31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A6A0C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</w:t>
            </w:r>
            <w:r w:rsidRPr="00AF1A82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117344FF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提醒事項查詢</w:t>
            </w:r>
          </w:p>
        </w:tc>
        <w:tc>
          <w:tcPr>
            <w:tcW w:w="284" w:type="dxa"/>
          </w:tcPr>
          <w:p w14:paraId="0E2A956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2B31F3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CC11F5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DBA2A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FB789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D4D50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1DF72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9FBD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3D8C1D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26891AD" w14:textId="77777777" w:rsidTr="009659DF">
        <w:trPr>
          <w:tblHeader/>
        </w:trPr>
        <w:tc>
          <w:tcPr>
            <w:tcW w:w="567" w:type="dxa"/>
          </w:tcPr>
          <w:p w14:paraId="7927570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422BD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</w:t>
            </w:r>
            <w:r w:rsidRPr="00AF1A82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0697B20B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提醒事項登錄</w:t>
            </w:r>
          </w:p>
        </w:tc>
        <w:tc>
          <w:tcPr>
            <w:tcW w:w="284" w:type="dxa"/>
          </w:tcPr>
          <w:p w14:paraId="0495FDA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92FD4B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00586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74C652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D134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DFA55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AD6230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0A1D5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314074A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22DD0694" w14:textId="77777777" w:rsidTr="009659DF">
        <w:trPr>
          <w:tblHeader/>
        </w:trPr>
        <w:tc>
          <w:tcPr>
            <w:tcW w:w="567" w:type="dxa"/>
          </w:tcPr>
          <w:p w14:paraId="40A973F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37818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07</w:t>
            </w:r>
            <w:r w:rsidRPr="00AF1A82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2EB2F9A0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</w:t>
            </w:r>
            <w:r w:rsidR="008B6C0C">
              <w:rPr>
                <w:rFonts w:ascii="標楷體" w:eastAsia="標楷體" w:hAnsi="標楷體" w:hint="eastAsia"/>
              </w:rPr>
              <w:t>應處理清單</w:t>
            </w:r>
          </w:p>
        </w:tc>
        <w:tc>
          <w:tcPr>
            <w:tcW w:w="284" w:type="dxa"/>
          </w:tcPr>
          <w:p w14:paraId="231F3ED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0BAEED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E6A5A9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121550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C8BA0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D95D9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C571A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A67E4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346EC1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2F90986" w14:textId="77777777" w:rsidTr="009659DF">
        <w:trPr>
          <w:tblHeader/>
        </w:trPr>
        <w:tc>
          <w:tcPr>
            <w:tcW w:w="567" w:type="dxa"/>
          </w:tcPr>
          <w:p w14:paraId="145220C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C030EF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5</w:t>
            </w:r>
            <w:r w:rsidRPr="00AF1A82">
              <w:rPr>
                <w:rFonts w:ascii="標楷體" w:eastAsia="標楷體" w:hAnsi="標楷體" w:hint="eastAsia"/>
              </w:rPr>
              <w:t>07</w:t>
            </w:r>
            <w:r w:rsidRPr="00AF1A82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412214F8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滯繳/應繳明細查詢</w:t>
            </w:r>
          </w:p>
        </w:tc>
        <w:tc>
          <w:tcPr>
            <w:tcW w:w="284" w:type="dxa"/>
          </w:tcPr>
          <w:p w14:paraId="538B474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1398EA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22C18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86689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B39F8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5FAB71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4F7D3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2CC3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6E0A3CF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1444B87" w14:textId="77777777" w:rsidTr="009659DF">
        <w:trPr>
          <w:tblHeader/>
        </w:trPr>
        <w:tc>
          <w:tcPr>
            <w:tcW w:w="567" w:type="dxa"/>
          </w:tcPr>
          <w:p w14:paraId="66EF44E6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3328FD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701</w:t>
            </w:r>
          </w:p>
        </w:tc>
        <w:tc>
          <w:tcPr>
            <w:tcW w:w="3827" w:type="dxa"/>
          </w:tcPr>
          <w:p w14:paraId="39B827EF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維護</w:t>
            </w:r>
          </w:p>
        </w:tc>
        <w:tc>
          <w:tcPr>
            <w:tcW w:w="284" w:type="dxa"/>
          </w:tcPr>
          <w:p w14:paraId="68E0D43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43B0EE4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B6F56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DF2441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2A287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5FA42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E29C2E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2754D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6ED864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8E816B5" w14:textId="77777777" w:rsidTr="009659DF">
        <w:trPr>
          <w:tblHeader/>
        </w:trPr>
        <w:tc>
          <w:tcPr>
            <w:tcW w:w="567" w:type="dxa"/>
          </w:tcPr>
          <w:p w14:paraId="34121A5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893A19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702</w:t>
            </w:r>
          </w:p>
        </w:tc>
        <w:tc>
          <w:tcPr>
            <w:tcW w:w="3827" w:type="dxa"/>
          </w:tcPr>
          <w:p w14:paraId="6C86A2C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暫收入帳</w:t>
            </w:r>
          </w:p>
        </w:tc>
        <w:tc>
          <w:tcPr>
            <w:tcW w:w="284" w:type="dxa"/>
          </w:tcPr>
          <w:p w14:paraId="04200F7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FE8AF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C26292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F05ADE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EE91D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65D29F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F209CB0" w14:textId="4CCA290C" w:rsidR="007E0C18" w:rsidRPr="00AF1A82" w:rsidRDefault="00697BD4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283" w:type="dxa"/>
          </w:tcPr>
          <w:p w14:paraId="6127D43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006333A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23D80AA6" w14:textId="77777777" w:rsidTr="009659DF">
        <w:trPr>
          <w:tblHeader/>
        </w:trPr>
        <w:tc>
          <w:tcPr>
            <w:tcW w:w="567" w:type="dxa"/>
          </w:tcPr>
          <w:p w14:paraId="1ABBE10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B51AD2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3</w:t>
            </w:r>
          </w:p>
        </w:tc>
        <w:tc>
          <w:tcPr>
            <w:tcW w:w="3827" w:type="dxa"/>
          </w:tcPr>
          <w:p w14:paraId="22D2AA21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  <w:tc>
          <w:tcPr>
            <w:tcW w:w="284" w:type="dxa"/>
          </w:tcPr>
          <w:p w14:paraId="06D5848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A5FB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84721E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BEBC79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55130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C789E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B010EF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2A7391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455B9A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9E9B4AA" w14:textId="77777777" w:rsidTr="009659DF">
        <w:trPr>
          <w:tblHeader/>
        </w:trPr>
        <w:tc>
          <w:tcPr>
            <w:tcW w:w="567" w:type="dxa"/>
          </w:tcPr>
          <w:p w14:paraId="321D44C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E3F17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4</w:t>
            </w:r>
          </w:p>
        </w:tc>
        <w:tc>
          <w:tcPr>
            <w:tcW w:w="3827" w:type="dxa"/>
          </w:tcPr>
          <w:p w14:paraId="6EB32909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  <w:tc>
          <w:tcPr>
            <w:tcW w:w="284" w:type="dxa"/>
          </w:tcPr>
          <w:p w14:paraId="6A3A31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78F0C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BB9E474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57DE7A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2D677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AE5DE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FA0166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B88BB1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77E78B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4D0A688" w14:textId="77777777" w:rsidTr="009659DF">
        <w:trPr>
          <w:tblHeader/>
        </w:trPr>
        <w:tc>
          <w:tcPr>
            <w:tcW w:w="567" w:type="dxa"/>
          </w:tcPr>
          <w:p w14:paraId="65C4895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6AA0C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70</w:t>
            </w:r>
          </w:p>
        </w:tc>
        <w:tc>
          <w:tcPr>
            <w:tcW w:w="3827" w:type="dxa"/>
          </w:tcPr>
          <w:p w14:paraId="2946727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期款試算</w:t>
            </w:r>
          </w:p>
        </w:tc>
        <w:tc>
          <w:tcPr>
            <w:tcW w:w="284" w:type="dxa"/>
          </w:tcPr>
          <w:p w14:paraId="0EA20C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C5AEE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D5086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AF26F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C768E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B3CE4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A0E514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250265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DAED5C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50D7246" w14:textId="77777777" w:rsidTr="009659DF">
        <w:trPr>
          <w:tblHeader/>
        </w:trPr>
        <w:tc>
          <w:tcPr>
            <w:tcW w:w="567" w:type="dxa"/>
          </w:tcPr>
          <w:p w14:paraId="13918D8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EEE03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</w:t>
            </w:r>
            <w:r w:rsidRPr="00AF1A82">
              <w:rPr>
                <w:rFonts w:ascii="標楷體" w:eastAsia="標楷體" w:hAnsi="標楷體" w:hint="eastAsia"/>
              </w:rPr>
              <w:t>7</w:t>
            </w:r>
            <w:r w:rsidRPr="00AF1A82">
              <w:rPr>
                <w:rFonts w:ascii="標楷體" w:eastAsia="標楷體" w:hAnsi="標楷體"/>
              </w:rPr>
              <w:t>1</w:t>
            </w:r>
          </w:p>
        </w:tc>
        <w:tc>
          <w:tcPr>
            <w:tcW w:w="3827" w:type="dxa"/>
          </w:tcPr>
          <w:p w14:paraId="541B661B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  <w:tc>
          <w:tcPr>
            <w:tcW w:w="284" w:type="dxa"/>
          </w:tcPr>
          <w:p w14:paraId="3A28FD6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18DA82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2792DF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DE6683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38613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F5678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D91478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72340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42C1B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C6B7A5B" w14:textId="77777777" w:rsidTr="009659DF">
        <w:trPr>
          <w:tblHeader/>
        </w:trPr>
        <w:tc>
          <w:tcPr>
            <w:tcW w:w="567" w:type="dxa"/>
          </w:tcPr>
          <w:p w14:paraId="2FE5D281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967FF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72</w:t>
            </w:r>
          </w:p>
        </w:tc>
        <w:tc>
          <w:tcPr>
            <w:tcW w:w="3827" w:type="dxa"/>
          </w:tcPr>
          <w:p w14:paraId="2FA75FE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入帳明細查詢</w:t>
            </w:r>
          </w:p>
        </w:tc>
        <w:tc>
          <w:tcPr>
            <w:tcW w:w="284" w:type="dxa"/>
          </w:tcPr>
          <w:p w14:paraId="4316F89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34B59E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C4AA5D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FC89B8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02AF6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0EFE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24520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0FADA5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96C0B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63928B4" w14:textId="77777777" w:rsidTr="009659DF">
        <w:trPr>
          <w:tblHeader/>
        </w:trPr>
        <w:tc>
          <w:tcPr>
            <w:tcW w:w="567" w:type="dxa"/>
          </w:tcPr>
          <w:p w14:paraId="6241BB1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B4415F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</w:t>
            </w:r>
            <w:r w:rsidRPr="00AF1A82">
              <w:rPr>
                <w:rFonts w:ascii="標楷體" w:eastAsia="標楷體" w:hAnsi="標楷體" w:hint="eastAsia"/>
              </w:rPr>
              <w:t>7</w:t>
            </w:r>
            <w:r w:rsidRPr="00AF1A82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343C9A5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明細查詢</w:t>
            </w:r>
          </w:p>
        </w:tc>
        <w:tc>
          <w:tcPr>
            <w:tcW w:w="284" w:type="dxa"/>
          </w:tcPr>
          <w:p w14:paraId="13F9409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2EA90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1868A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472F3E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04CC9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28F8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D00D7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6A1AF8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D890D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D4C0EED" w14:textId="77777777" w:rsidTr="009659DF">
        <w:trPr>
          <w:tblHeader/>
        </w:trPr>
        <w:tc>
          <w:tcPr>
            <w:tcW w:w="567" w:type="dxa"/>
          </w:tcPr>
          <w:p w14:paraId="29DB356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9C196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7</w:t>
            </w:r>
            <w:r w:rsidRPr="00AF1A82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5487DA6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銀行帳號明細資料查詢</w:t>
            </w:r>
          </w:p>
        </w:tc>
        <w:tc>
          <w:tcPr>
            <w:tcW w:w="284" w:type="dxa"/>
          </w:tcPr>
          <w:p w14:paraId="7AD2E55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B5AD8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FCEC30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1C92C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3693D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9D33D0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7D93B2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BEA8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5C8AF7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5F3527B" w14:textId="77777777" w:rsidTr="009659DF">
        <w:trPr>
          <w:tblHeader/>
        </w:trPr>
        <w:tc>
          <w:tcPr>
            <w:tcW w:w="567" w:type="dxa"/>
          </w:tcPr>
          <w:p w14:paraId="69E59B32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7FCC2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7A</w:t>
            </w:r>
          </w:p>
        </w:tc>
        <w:tc>
          <w:tcPr>
            <w:tcW w:w="3827" w:type="dxa"/>
          </w:tcPr>
          <w:p w14:paraId="49C862E4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整批處理</w:t>
            </w:r>
          </w:p>
        </w:tc>
        <w:tc>
          <w:tcPr>
            <w:tcW w:w="284" w:type="dxa"/>
          </w:tcPr>
          <w:p w14:paraId="2786936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D2AB3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FE548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3FDEE9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B753D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17A33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0DE2FF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E37B5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FFF733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BC93B63" w14:textId="77777777" w:rsidTr="009659DF">
        <w:trPr>
          <w:tblHeader/>
        </w:trPr>
        <w:tc>
          <w:tcPr>
            <w:tcW w:w="567" w:type="dxa"/>
          </w:tcPr>
          <w:p w14:paraId="22B00231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550CC8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</w:t>
            </w:r>
            <w:r w:rsidRPr="00AF1A82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17C3D9EC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比例分攤資料維護(產出)</w:t>
            </w:r>
          </w:p>
        </w:tc>
        <w:tc>
          <w:tcPr>
            <w:tcW w:w="284" w:type="dxa"/>
          </w:tcPr>
          <w:p w14:paraId="4F8BFC0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FF1A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F6897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0415A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BFCB2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9E1CA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62CD0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0464A7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A3538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5CD8C29" w14:textId="77777777" w:rsidTr="009659DF">
        <w:trPr>
          <w:tblHeader/>
        </w:trPr>
        <w:tc>
          <w:tcPr>
            <w:tcW w:w="567" w:type="dxa"/>
          </w:tcPr>
          <w:p w14:paraId="21F825C6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CDEA7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</w:t>
            </w:r>
            <w:r w:rsidRPr="00AF1A82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41A94A7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比例分攤資料維護(匯入)</w:t>
            </w:r>
          </w:p>
        </w:tc>
        <w:tc>
          <w:tcPr>
            <w:tcW w:w="284" w:type="dxa"/>
          </w:tcPr>
          <w:p w14:paraId="1699E8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978943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1DA100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5A538B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7E182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6716F4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8C5D75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E336C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B9CBD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3470451" w14:textId="77777777" w:rsidTr="009659DF">
        <w:trPr>
          <w:tblHeader/>
        </w:trPr>
        <w:tc>
          <w:tcPr>
            <w:tcW w:w="567" w:type="dxa"/>
          </w:tcPr>
          <w:p w14:paraId="1986DC4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BE8D4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7</w:t>
            </w:r>
          </w:p>
        </w:tc>
        <w:tc>
          <w:tcPr>
            <w:tcW w:w="3827" w:type="dxa"/>
          </w:tcPr>
          <w:p w14:paraId="5A3DC630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產檔</w:t>
            </w:r>
          </w:p>
        </w:tc>
        <w:tc>
          <w:tcPr>
            <w:tcW w:w="284" w:type="dxa"/>
          </w:tcPr>
          <w:p w14:paraId="0EE8F58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2030E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02021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816E7D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C9523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363CE6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6F288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69C31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6D9055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446A34F" w14:textId="77777777" w:rsidTr="009659DF">
        <w:trPr>
          <w:tblHeader/>
        </w:trPr>
        <w:tc>
          <w:tcPr>
            <w:tcW w:w="567" w:type="dxa"/>
          </w:tcPr>
          <w:p w14:paraId="167D5F6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C2EE2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</w:t>
            </w:r>
            <w:r w:rsidRPr="00AF1A82">
              <w:rPr>
                <w:rFonts w:ascii="標楷體" w:eastAsia="標楷體" w:hAnsi="標楷體" w:hint="eastAsia"/>
              </w:rPr>
              <w:t>0</w:t>
            </w:r>
            <w:r w:rsidRPr="00AF1A82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6B373D49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出帳</w:t>
            </w:r>
          </w:p>
        </w:tc>
        <w:tc>
          <w:tcPr>
            <w:tcW w:w="284" w:type="dxa"/>
          </w:tcPr>
          <w:p w14:paraId="413701A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647E98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FD74CF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B087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3A106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A953ED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A980F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A8BB5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26C454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4989B4A" w14:textId="77777777" w:rsidTr="009659DF">
        <w:trPr>
          <w:tblHeader/>
        </w:trPr>
        <w:tc>
          <w:tcPr>
            <w:tcW w:w="567" w:type="dxa"/>
          </w:tcPr>
          <w:p w14:paraId="24F3CA8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ADFCD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9</w:t>
            </w:r>
          </w:p>
        </w:tc>
        <w:tc>
          <w:tcPr>
            <w:tcW w:w="3827" w:type="dxa"/>
          </w:tcPr>
          <w:p w14:paraId="28CA268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回覆檔檢核</w:t>
            </w:r>
          </w:p>
        </w:tc>
        <w:tc>
          <w:tcPr>
            <w:tcW w:w="284" w:type="dxa"/>
          </w:tcPr>
          <w:p w14:paraId="6E3552D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EB7489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86782F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61848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CB3587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7566E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9D8371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C5B3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33A8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2F0F005D" w14:textId="77777777" w:rsidTr="005416A9">
        <w:trPr>
          <w:tblHeader/>
        </w:trPr>
        <w:tc>
          <w:tcPr>
            <w:tcW w:w="567" w:type="dxa"/>
          </w:tcPr>
          <w:p w14:paraId="4D8A4EB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FA5403" w14:textId="77777777" w:rsidR="007E0C18" w:rsidRPr="00AF1A82" w:rsidRDefault="007E0C18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10</w:t>
            </w:r>
          </w:p>
        </w:tc>
        <w:tc>
          <w:tcPr>
            <w:tcW w:w="3827" w:type="dxa"/>
          </w:tcPr>
          <w:p w14:paraId="1775E443" w14:textId="77777777" w:rsidR="007E0C18" w:rsidRPr="00AF1A82" w:rsidRDefault="007E0C18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一般債權撥付資料檢核</w:t>
            </w:r>
          </w:p>
        </w:tc>
        <w:tc>
          <w:tcPr>
            <w:tcW w:w="284" w:type="dxa"/>
          </w:tcPr>
          <w:p w14:paraId="20C2AAC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71E058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C71491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6CB03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B0973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EA5775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E0091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9C9A90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6613B5" w14:textId="77777777" w:rsidR="007E0C18" w:rsidRPr="00AF1A82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0413354B" w14:textId="77777777" w:rsidTr="005416A9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6D8DC20E" w14:textId="77777777" w:rsidR="005416A9" w:rsidRPr="00AF1A82" w:rsidRDefault="005416A9" w:rsidP="005416A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備註：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等級 B: 所有交易主管及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皆可執行該交易</w:t>
            </w:r>
          </w:p>
          <w:p w14:paraId="725A7DDB" w14:textId="77777777" w:rsidR="005416A9" w:rsidRPr="00AF1A82" w:rsidRDefault="005416A9" w:rsidP="00DC7571">
            <w:pPr>
              <w:ind w:firstLineChars="850" w:firstLine="204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S: 僅主管可執行該交易</w:t>
            </w:r>
          </w:p>
          <w:p w14:paraId="149B349F" w14:textId="77777777" w:rsidR="005416A9" w:rsidRPr="00AF1A82" w:rsidRDefault="005416A9" w:rsidP="005416A9">
            <w:pPr>
              <w:ind w:firstLine="203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T: 僅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可執行該交易</w:t>
            </w:r>
          </w:p>
          <w:p w14:paraId="213E6732" w14:textId="77777777" w:rsidR="005416A9" w:rsidRPr="00AF1A82" w:rsidRDefault="005416A9" w:rsidP="00DC7571">
            <w:pPr>
              <w:ind w:firstLineChars="400" w:firstLine="96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72099BD0" w14:textId="77777777" w:rsidR="005416A9" w:rsidRPr="00AF1A82" w:rsidRDefault="005416A9" w:rsidP="00DC7571">
            <w:pPr>
              <w:ind w:firstLineChars="850" w:firstLine="204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75AB72AB" w14:textId="77777777" w:rsidR="005416A9" w:rsidRPr="00AF1A82" w:rsidRDefault="005416A9" w:rsidP="00DC7571">
            <w:pPr>
              <w:ind w:firstLineChars="250" w:firstLine="60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可執行之單位：</w:t>
            </w:r>
          </w:p>
          <w:p w14:paraId="4D5B10EB" w14:textId="77777777" w:rsidR="005416A9" w:rsidRPr="00AF1A82" w:rsidRDefault="005416A9" w:rsidP="00DC7571">
            <w:pPr>
              <w:ind w:firstLineChars="400" w:firstLine="96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39A4D885" w14:textId="77777777" w:rsidR="005416A9" w:rsidRPr="00AF1A82" w:rsidRDefault="005416A9" w:rsidP="00DC7571">
            <w:pPr>
              <w:ind w:firstLineChars="400" w:firstLine="96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6FF042F4" w14:textId="77777777" w:rsidR="008E4494" w:rsidRPr="00AF1A82" w:rsidRDefault="008E4494" w:rsidP="005416A9">
      <w:pPr>
        <w:rPr>
          <w:rFonts w:ascii="標楷體" w:eastAsia="標楷體" w:hAnsi="標楷體"/>
        </w:rPr>
      </w:pPr>
    </w:p>
    <w:p w14:paraId="6F457A22" w14:textId="77777777" w:rsidR="005416A9" w:rsidRPr="00AF1A82" w:rsidRDefault="008E4494" w:rsidP="008E4494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76B4EFB" w14:textId="77777777" w:rsidR="00645DC6" w:rsidRPr="00AF1A82" w:rsidRDefault="00716905" w:rsidP="006F6710">
      <w:pPr>
        <w:pStyle w:val="2"/>
        <w:keepNext w:val="0"/>
        <w:rPr>
          <w:rFonts w:ascii="標楷體" w:hAnsi="標楷體"/>
          <w:lang w:eastAsia="zh-TW"/>
        </w:rPr>
      </w:pPr>
      <w:bookmarkStart w:id="12" w:name="_Toc30176230"/>
      <w:r w:rsidRPr="00AF1A82">
        <w:rPr>
          <w:rFonts w:ascii="標楷體" w:hAnsi="標楷體"/>
          <w:lang w:eastAsia="zh-TW"/>
        </w:rPr>
        <w:t>3.2</w:t>
      </w:r>
      <w:r w:rsidRPr="00AF1A82">
        <w:rPr>
          <w:rFonts w:ascii="標楷體" w:hAnsi="標楷體" w:hint="eastAsia"/>
          <w:lang w:eastAsia="zh-TW"/>
        </w:rPr>
        <w:t xml:space="preserve">    </w:t>
      </w:r>
      <w:r w:rsidR="00FD0BA6" w:rsidRPr="00AF1A82">
        <w:rPr>
          <w:rFonts w:ascii="標楷體" w:hAnsi="標楷體"/>
        </w:rPr>
        <w:t>系統功能說明</w:t>
      </w:r>
      <w:bookmarkEnd w:id="12"/>
    </w:p>
    <w:p w14:paraId="4AC1CAED" w14:textId="77777777" w:rsidR="00310936" w:rsidRPr="00AF1A82" w:rsidRDefault="00310936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L</w:t>
      </w:r>
      <w:r w:rsidR="00AD136A" w:rsidRPr="00AF1A82">
        <w:rPr>
          <w:rFonts w:ascii="標楷體" w:hAnsi="標楷體" w:hint="eastAsia"/>
          <w:lang w:eastAsia="zh-TW"/>
        </w:rPr>
        <w:t>5</w:t>
      </w:r>
      <w:r w:rsidR="000B4CF9" w:rsidRPr="00AF1A82">
        <w:rPr>
          <w:rFonts w:ascii="標楷體" w:hAnsi="標楷體"/>
          <w:lang w:eastAsia="zh-TW"/>
        </w:rPr>
        <w:t>9</w:t>
      </w:r>
      <w:r w:rsidR="00FD56B9" w:rsidRPr="00AF1A82">
        <w:rPr>
          <w:rFonts w:ascii="標楷體" w:hAnsi="標楷體" w:hint="eastAsia"/>
          <w:lang w:eastAsia="zh-TW"/>
        </w:rPr>
        <w:t>01</w:t>
      </w:r>
      <w:r w:rsidRPr="00AF1A82">
        <w:rPr>
          <w:rFonts w:ascii="標楷體" w:hAnsi="標楷體" w:hint="eastAsia"/>
          <w:lang w:eastAsia="zh-TW"/>
        </w:rPr>
        <w:t>資金運用概況明細資料查詢</w:t>
      </w:r>
    </w:p>
    <w:p w14:paraId="0792B47A" w14:textId="77777777" w:rsidR="00310936" w:rsidRPr="00AF1A82" w:rsidRDefault="00310936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936" w:rsidRPr="00AF1A82" w14:paraId="1C328C44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225FA6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C270B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金運用概況明細資料查詢</w:t>
            </w:r>
          </w:p>
        </w:tc>
      </w:tr>
      <w:tr w:rsidR="00310936" w:rsidRPr="00AF1A82" w14:paraId="0D63EF0E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3BDA2D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2DE982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37AF5820" w14:textId="77777777" w:rsidTr="0031093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D6A2DC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32A34B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7FAEED32" w14:textId="77777777" w:rsidTr="0031093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D4A255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64877F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11B0FD0A" w14:textId="77777777" w:rsidTr="0031093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CEA41A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7A6CE9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1580B4B3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E82CAB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67343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29324D40" w14:textId="77777777" w:rsidTr="0031093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A0E4F6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7C721C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76AA735A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CA691E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2F67B6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418336B" w14:textId="77777777" w:rsidR="00310936" w:rsidRPr="00AF1A82" w:rsidRDefault="00310936" w:rsidP="00310936">
      <w:pPr>
        <w:rPr>
          <w:rFonts w:ascii="標楷體" w:eastAsia="標楷體" w:hAnsi="標楷體"/>
        </w:rPr>
      </w:pPr>
    </w:p>
    <w:p w14:paraId="2F793CC1" w14:textId="77777777" w:rsidR="0002437F" w:rsidRPr="00AF1A82" w:rsidRDefault="0002437F" w:rsidP="00310936">
      <w:pPr>
        <w:rPr>
          <w:rFonts w:ascii="標楷體" w:eastAsia="標楷體" w:hAnsi="標楷體"/>
        </w:rPr>
      </w:pPr>
    </w:p>
    <w:p w14:paraId="591C8A62" w14:textId="77777777" w:rsidR="00310936" w:rsidRPr="00AF1A82" w:rsidRDefault="00310936" w:rsidP="00AD50CB">
      <w:pPr>
        <w:pStyle w:val="a"/>
      </w:pPr>
      <w:r w:rsidRPr="00AF1A82">
        <w:t>UI</w:t>
      </w:r>
      <w:r w:rsidRPr="00AF1A82">
        <w:t>畫面</w:t>
      </w:r>
    </w:p>
    <w:p w14:paraId="36F5BC60" w14:textId="77777777" w:rsidR="00310936" w:rsidRPr="00AF1A82" w:rsidRDefault="00310936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0C488280" w14:textId="77777777" w:rsidR="00310936" w:rsidRPr="00AF1A82" w:rsidRDefault="00C0078D" w:rsidP="00310936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66E75807" wp14:editId="5428FC21">
            <wp:extent cx="6477000" cy="1644650"/>
            <wp:effectExtent l="0" t="0" r="0" b="0"/>
            <wp:docPr id="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4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310E3" w14:textId="77777777" w:rsidR="00310936" w:rsidRPr="00AF1A82" w:rsidRDefault="00310936" w:rsidP="00310936">
      <w:pPr>
        <w:rPr>
          <w:rFonts w:ascii="標楷體" w:eastAsia="標楷體" w:hAnsi="標楷體"/>
        </w:rPr>
      </w:pPr>
    </w:p>
    <w:p w14:paraId="5A6BAAA2" w14:textId="77777777" w:rsidR="00310936" w:rsidRPr="00AF1A82" w:rsidRDefault="00310936" w:rsidP="00310936">
      <w:pPr>
        <w:rPr>
          <w:rFonts w:ascii="標楷體" w:eastAsia="標楷體" w:hAnsi="標楷體"/>
        </w:rPr>
      </w:pPr>
    </w:p>
    <w:p w14:paraId="6F7DDE58" w14:textId="77777777" w:rsidR="00310936" w:rsidRPr="00AF1A82" w:rsidRDefault="00310936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出畫面：</w:t>
      </w:r>
    </w:p>
    <w:p w14:paraId="4AC7B979" w14:textId="77777777" w:rsidR="007F57ED" w:rsidRPr="00AF1A82" w:rsidRDefault="00C0078D" w:rsidP="00310936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435D53EE" wp14:editId="6E69B869">
            <wp:extent cx="6483350" cy="1460500"/>
            <wp:effectExtent l="0" t="0" r="0" b="6350"/>
            <wp:docPr id="1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33930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</w:p>
    <w:p w14:paraId="4155C54C" w14:textId="77777777" w:rsidR="00310936" w:rsidRPr="00AF1A82" w:rsidRDefault="0002437F" w:rsidP="00AD50CB">
      <w:pPr>
        <w:pStyle w:val="a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"/>
        <w:gridCol w:w="1718"/>
        <w:gridCol w:w="929"/>
        <w:gridCol w:w="940"/>
        <w:gridCol w:w="1197"/>
        <w:gridCol w:w="685"/>
        <w:gridCol w:w="696"/>
        <w:gridCol w:w="3732"/>
      </w:tblGrid>
      <w:tr w:rsidR="008E4494" w:rsidRPr="00AF1A82" w14:paraId="0A3A4C35" w14:textId="77777777" w:rsidTr="00F9112A">
        <w:trPr>
          <w:trHeight w:val="388"/>
          <w:jc w:val="center"/>
        </w:trPr>
        <w:tc>
          <w:tcPr>
            <w:tcW w:w="526" w:type="dxa"/>
            <w:vMerge w:val="restart"/>
          </w:tcPr>
          <w:p w14:paraId="127ECCF4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59" w:type="dxa"/>
            <w:vMerge w:val="restart"/>
          </w:tcPr>
          <w:p w14:paraId="2589660A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10" w:type="dxa"/>
            <w:gridSpan w:val="5"/>
          </w:tcPr>
          <w:p w14:paraId="231C465B" w14:textId="77777777" w:rsidR="008E4494" w:rsidRPr="00AF1A82" w:rsidRDefault="008E4494" w:rsidP="008E4494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39" w:type="dxa"/>
            <w:vMerge w:val="restart"/>
          </w:tcPr>
          <w:p w14:paraId="0EC3D7CB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8E4494" w:rsidRPr="00AF1A82" w14:paraId="1102E08C" w14:textId="77777777" w:rsidTr="008E4494">
        <w:trPr>
          <w:trHeight w:val="244"/>
          <w:jc w:val="center"/>
        </w:trPr>
        <w:tc>
          <w:tcPr>
            <w:tcW w:w="526" w:type="dxa"/>
            <w:vMerge/>
          </w:tcPr>
          <w:p w14:paraId="798A4F56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59" w:type="dxa"/>
            <w:vMerge/>
          </w:tcPr>
          <w:p w14:paraId="4A129E63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1" w:type="dxa"/>
          </w:tcPr>
          <w:p w14:paraId="47531774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6" w:type="dxa"/>
          </w:tcPr>
          <w:p w14:paraId="59B78EA9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1" w:type="dxa"/>
          </w:tcPr>
          <w:p w14:paraId="71E8DB35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2" w:type="dxa"/>
          </w:tcPr>
          <w:p w14:paraId="0D2E7D16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0" w:type="dxa"/>
          </w:tcPr>
          <w:p w14:paraId="4B818025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39" w:type="dxa"/>
            <w:vMerge/>
          </w:tcPr>
          <w:p w14:paraId="421DEC66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E4494" w:rsidRPr="00AF1A82" w14:paraId="0257B4F5" w14:textId="77777777" w:rsidTr="008E4494">
        <w:trPr>
          <w:trHeight w:val="244"/>
          <w:jc w:val="center"/>
        </w:trPr>
        <w:tc>
          <w:tcPr>
            <w:tcW w:w="526" w:type="dxa"/>
          </w:tcPr>
          <w:p w14:paraId="366D0605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59" w:type="dxa"/>
          </w:tcPr>
          <w:p w14:paraId="0F8CB946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年份</w:t>
            </w:r>
          </w:p>
        </w:tc>
        <w:tc>
          <w:tcPr>
            <w:tcW w:w="941" w:type="dxa"/>
          </w:tcPr>
          <w:p w14:paraId="24AC6289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6" w:type="dxa"/>
          </w:tcPr>
          <w:p w14:paraId="044CECC7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系統帳務年份</w:t>
            </w:r>
          </w:p>
        </w:tc>
        <w:tc>
          <w:tcPr>
            <w:tcW w:w="1221" w:type="dxa"/>
          </w:tcPr>
          <w:p w14:paraId="16243AF4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6F66003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34CDFD80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39" w:type="dxa"/>
          </w:tcPr>
          <w:p w14:paraId="5D82E9FF" w14:textId="77777777" w:rsidR="008E4494" w:rsidRPr="00AF1A82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</w:tbl>
    <w:p w14:paraId="79C5BBE5" w14:textId="77777777" w:rsidR="008E4494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4253"/>
        <w:gridCol w:w="2409"/>
      </w:tblGrid>
      <w:tr w:rsidR="008E4494" w:rsidRPr="00AF1A82" w14:paraId="44781E88" w14:textId="77777777" w:rsidTr="003F2077">
        <w:trPr>
          <w:trHeight w:val="388"/>
          <w:jc w:val="center"/>
        </w:trPr>
        <w:tc>
          <w:tcPr>
            <w:tcW w:w="558" w:type="dxa"/>
            <w:vMerge w:val="restart"/>
          </w:tcPr>
          <w:p w14:paraId="31C6366F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C22FCA5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253" w:type="dxa"/>
          </w:tcPr>
          <w:p w14:paraId="054301E3" w14:textId="77777777" w:rsidR="008E4494" w:rsidRPr="00AF1A82" w:rsidRDefault="008E4494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409" w:type="dxa"/>
            <w:vMerge w:val="restart"/>
          </w:tcPr>
          <w:p w14:paraId="76AC20ED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E4494" w:rsidRPr="00AF1A82" w14:paraId="7B13AB3B" w14:textId="77777777" w:rsidTr="003F2077">
        <w:trPr>
          <w:trHeight w:val="244"/>
          <w:jc w:val="center"/>
        </w:trPr>
        <w:tc>
          <w:tcPr>
            <w:tcW w:w="558" w:type="dxa"/>
            <w:vMerge/>
          </w:tcPr>
          <w:p w14:paraId="4F3819C0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640CC7E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6EF1CD45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409" w:type="dxa"/>
            <w:vMerge/>
          </w:tcPr>
          <w:p w14:paraId="4D5CC58E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AF1A82" w14:paraId="18F5B94E" w14:textId="77777777" w:rsidTr="003F2077">
        <w:trPr>
          <w:trHeight w:val="244"/>
          <w:jc w:val="center"/>
        </w:trPr>
        <w:tc>
          <w:tcPr>
            <w:tcW w:w="558" w:type="dxa"/>
          </w:tcPr>
          <w:p w14:paraId="3C9CDDAF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68F1681A" w14:textId="77777777" w:rsidR="008E4494" w:rsidRPr="00AF1A82" w:rsidRDefault="00F9112A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年份</w:t>
            </w:r>
          </w:p>
        </w:tc>
        <w:tc>
          <w:tcPr>
            <w:tcW w:w="4253" w:type="dxa"/>
          </w:tcPr>
          <w:p w14:paraId="10338C02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409" w:type="dxa"/>
          </w:tcPr>
          <w:p w14:paraId="248EE50C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AF1A82" w14:paraId="1D09208B" w14:textId="77777777" w:rsidTr="00F9112A">
        <w:trPr>
          <w:trHeight w:val="291"/>
          <w:jc w:val="center"/>
        </w:trPr>
        <w:tc>
          <w:tcPr>
            <w:tcW w:w="9357" w:type="dxa"/>
            <w:gridSpan w:val="4"/>
          </w:tcPr>
          <w:p w14:paraId="25D2A4CD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AF1A82" w14:paraId="76D61599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23246B2" w14:textId="77777777" w:rsidR="008E4494" w:rsidRPr="00AF1A82" w:rsidRDefault="008E4494" w:rsidP="00F9112A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4253" w:type="dxa"/>
          </w:tcPr>
          <w:p w14:paraId="5DCED81B" w14:textId="77777777" w:rsidR="008E4494" w:rsidRPr="00AF1A82" w:rsidRDefault="008E4494" w:rsidP="00F9112A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409" w:type="dxa"/>
          </w:tcPr>
          <w:p w14:paraId="63455B8D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AF1A82" w14:paraId="09E08497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E078592" w14:textId="77777777" w:rsidR="008E4494" w:rsidRPr="00AF1A82" w:rsidRDefault="008E4494" w:rsidP="00F9112A">
            <w:pPr>
              <w:rPr>
                <w:rFonts w:ascii="標楷體" w:eastAsia="標楷體" w:hAnsi="標楷體"/>
                <w:lang w:eastAsia="zh-HK"/>
              </w:rPr>
            </w:pPr>
            <w:r w:rsidRPr="00AF1A82">
              <w:rPr>
                <w:rFonts w:ascii="標楷體" w:eastAsia="標楷體" w:hAnsi="標楷體"/>
              </w:rPr>
              <w:t>[</w:t>
            </w:r>
            <w:r w:rsidR="00F9112A" w:rsidRPr="00AF1A82">
              <w:rPr>
                <w:rFonts w:ascii="標楷體" w:eastAsia="標楷體" w:hAnsi="標楷體" w:hint="eastAsia"/>
                <w:b/>
                <w:lang w:eastAsia="x-none"/>
              </w:rPr>
              <w:t>修改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4253" w:type="dxa"/>
          </w:tcPr>
          <w:p w14:paraId="519BF699" w14:textId="77777777" w:rsidR="008E4494" w:rsidRPr="005F3296" w:rsidRDefault="008E4494" w:rsidP="00F9112A">
            <w:pPr>
              <w:rPr>
                <w:rFonts w:ascii="標楷體" w:eastAsia="標楷體" w:hAnsi="標楷體"/>
                <w:b/>
              </w:rPr>
            </w:pPr>
            <w:r w:rsidRPr="005F3296">
              <w:rPr>
                <w:rFonts w:ascii="標楷體" w:eastAsia="標楷體" w:hAnsi="標楷體" w:hint="eastAsia"/>
                <w:b/>
              </w:rPr>
              <w:t>連結[L</w:t>
            </w:r>
            <w:r w:rsidR="00F9112A" w:rsidRPr="005F3296">
              <w:rPr>
                <w:rFonts w:ascii="標楷體" w:eastAsia="標楷體" w:hAnsi="標楷體" w:hint="eastAsia"/>
                <w:b/>
              </w:rPr>
              <w:t>5101</w:t>
            </w:r>
            <w:r w:rsidR="00F9112A" w:rsidRPr="005F3296">
              <w:rPr>
                <w:rFonts w:ascii="標楷體" w:eastAsia="標楷體" w:hAnsi="標楷體" w:hint="eastAsia"/>
                <w:b/>
                <w:lang w:eastAsia="x-none"/>
              </w:rPr>
              <w:t>資金運用概況維護-修改</w:t>
            </w:r>
            <w:r w:rsidRPr="005F3296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409" w:type="dxa"/>
          </w:tcPr>
          <w:p w14:paraId="67502D23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AF1A82" w14:paraId="5A96D55A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54B456A" w14:textId="77777777" w:rsidR="008E4494" w:rsidRPr="00AF1A82" w:rsidRDefault="008E4494" w:rsidP="00F9112A">
            <w:pPr>
              <w:rPr>
                <w:rFonts w:ascii="標楷體" w:eastAsia="標楷體" w:hAnsi="標楷體"/>
                <w:lang w:eastAsia="zh-HK"/>
              </w:rPr>
            </w:pPr>
            <w:r w:rsidRPr="00AF1A82">
              <w:rPr>
                <w:rFonts w:ascii="標楷體" w:eastAsia="標楷體" w:hAnsi="標楷體" w:hint="eastAsia"/>
              </w:rPr>
              <w:t>[</w:t>
            </w:r>
            <w:r w:rsidR="00F9112A" w:rsidRPr="00AF1A82">
              <w:rPr>
                <w:rFonts w:ascii="標楷體" w:eastAsia="標楷體" w:hAnsi="標楷體" w:hint="eastAsia"/>
                <w:b/>
                <w:lang w:eastAsia="x-none"/>
              </w:rPr>
              <w:t>刪除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4253" w:type="dxa"/>
          </w:tcPr>
          <w:p w14:paraId="33B29B98" w14:textId="77777777" w:rsidR="008E4494" w:rsidRPr="005F3296" w:rsidRDefault="008E4494" w:rsidP="00F9112A">
            <w:pPr>
              <w:rPr>
                <w:rFonts w:ascii="標楷體" w:eastAsia="標楷體" w:hAnsi="標楷體"/>
                <w:b/>
              </w:rPr>
            </w:pPr>
            <w:r w:rsidRPr="005F3296">
              <w:rPr>
                <w:rFonts w:ascii="標楷體" w:eastAsia="標楷體" w:hAnsi="標楷體" w:hint="eastAsia"/>
                <w:b/>
              </w:rPr>
              <w:t>連結[L</w:t>
            </w:r>
            <w:r w:rsidR="00F9112A" w:rsidRPr="005F3296">
              <w:rPr>
                <w:rFonts w:ascii="標楷體" w:eastAsia="標楷體" w:hAnsi="標楷體" w:hint="eastAsia"/>
                <w:b/>
              </w:rPr>
              <w:t>5101</w:t>
            </w:r>
            <w:r w:rsidR="00F9112A" w:rsidRPr="005F3296">
              <w:rPr>
                <w:rFonts w:ascii="標楷體" w:eastAsia="標楷體" w:hAnsi="標楷體" w:hint="eastAsia"/>
                <w:b/>
                <w:lang w:eastAsia="x-none"/>
              </w:rPr>
              <w:t>資金運用概況維護-刪除</w:t>
            </w:r>
            <w:r w:rsidRPr="005F3296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409" w:type="dxa"/>
          </w:tcPr>
          <w:p w14:paraId="6607F6E0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AF1A82" w14:paraId="5C8BFF60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6783BFB3" w14:textId="77777777" w:rsidR="008E4494" w:rsidRPr="00AF1A82" w:rsidRDefault="008E4494" w:rsidP="00F9112A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AF1A82">
              <w:rPr>
                <w:rFonts w:ascii="標楷體" w:eastAsia="標楷體" w:hAnsi="標楷體"/>
              </w:rPr>
              <w:t>[</w:t>
            </w:r>
            <w:r w:rsidR="00F9112A" w:rsidRPr="00AF1A82">
              <w:rPr>
                <w:rFonts w:ascii="標楷體" w:eastAsia="標楷體" w:hAnsi="標楷體" w:hint="eastAsia"/>
                <w:b/>
                <w:lang w:eastAsia="x-none"/>
              </w:rPr>
              <w:t>查詢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4253" w:type="dxa"/>
          </w:tcPr>
          <w:p w14:paraId="445E2658" w14:textId="77777777" w:rsidR="008E4494" w:rsidRPr="005F3296" w:rsidRDefault="008E4494" w:rsidP="00F9112A">
            <w:pPr>
              <w:rPr>
                <w:rFonts w:ascii="標楷體" w:eastAsia="標楷體" w:hAnsi="標楷體" w:cs="新細明體"/>
                <w:b/>
                <w:kern w:val="0"/>
                <w:lang w:val="zh-TW"/>
              </w:rPr>
            </w:pPr>
            <w:r w:rsidRPr="005F3296">
              <w:rPr>
                <w:rFonts w:ascii="標楷體" w:eastAsia="標楷體" w:hAnsi="標楷體" w:hint="eastAsia"/>
                <w:b/>
              </w:rPr>
              <w:t>連結[L</w:t>
            </w:r>
            <w:r w:rsidR="00F9112A" w:rsidRPr="005F3296">
              <w:rPr>
                <w:rFonts w:ascii="標楷體" w:eastAsia="標楷體" w:hAnsi="標楷體" w:hint="eastAsia"/>
                <w:b/>
              </w:rPr>
              <w:t>5101</w:t>
            </w:r>
            <w:r w:rsidR="00F9112A" w:rsidRPr="005F3296">
              <w:rPr>
                <w:rFonts w:ascii="標楷體" w:eastAsia="標楷體" w:hAnsi="標楷體" w:hint="eastAsia"/>
                <w:b/>
                <w:lang w:eastAsia="x-none"/>
              </w:rPr>
              <w:t>資金運用概況維護-查詢</w:t>
            </w:r>
            <w:r w:rsidRPr="005F3296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409" w:type="dxa"/>
          </w:tcPr>
          <w:p w14:paraId="6AF1E285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AF1A82" w14:paraId="2BDA8A78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1D0F7D8" w14:textId="77777777" w:rsidR="00F9112A" w:rsidRPr="00AF1A82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4253" w:type="dxa"/>
          </w:tcPr>
          <w:p w14:paraId="48C0D782" w14:textId="77777777" w:rsidR="00F9112A" w:rsidRPr="00AF1A82" w:rsidRDefault="00F9112A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409" w:type="dxa"/>
          </w:tcPr>
          <w:p w14:paraId="29187F5B" w14:textId="77777777" w:rsidR="00F9112A" w:rsidRPr="00AF1A82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AF1A82" w14:paraId="7C38A7CE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79FEF136" w14:textId="77777777" w:rsidR="00F9112A" w:rsidRPr="00AF1A82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責任準備金</w:t>
            </w:r>
          </w:p>
        </w:tc>
        <w:tc>
          <w:tcPr>
            <w:tcW w:w="4253" w:type="dxa"/>
          </w:tcPr>
          <w:p w14:paraId="447899BB" w14:textId="77777777" w:rsidR="00F9112A" w:rsidRPr="00AF1A82" w:rsidRDefault="00F9112A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409" w:type="dxa"/>
          </w:tcPr>
          <w:p w14:paraId="61AE712D" w14:textId="77777777" w:rsidR="00F9112A" w:rsidRPr="00AF1A82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AF1A82" w14:paraId="694D56B0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248A8F96" w14:textId="77777777" w:rsidR="00F9112A" w:rsidRPr="00AF1A82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可放款比率%</w:t>
            </w:r>
          </w:p>
        </w:tc>
        <w:tc>
          <w:tcPr>
            <w:tcW w:w="4253" w:type="dxa"/>
          </w:tcPr>
          <w:p w14:paraId="72B329CF" w14:textId="77777777" w:rsidR="00F9112A" w:rsidRPr="00AF1A82" w:rsidRDefault="00AD4595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</w:t>
            </w:r>
            <w:r w:rsidR="00AD50CB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409" w:type="dxa"/>
          </w:tcPr>
          <w:p w14:paraId="5E57CC81" w14:textId="77777777" w:rsidR="00F9112A" w:rsidRPr="00AF1A82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AF1A82" w14:paraId="668352B0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5703985F" w14:textId="77777777" w:rsidR="00F9112A" w:rsidRPr="00AF1A82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可放款金額</w:t>
            </w:r>
          </w:p>
        </w:tc>
        <w:tc>
          <w:tcPr>
            <w:tcW w:w="4253" w:type="dxa"/>
          </w:tcPr>
          <w:p w14:paraId="3FF946B5" w14:textId="77777777" w:rsidR="00F9112A" w:rsidRPr="00AF1A82" w:rsidRDefault="00AD4595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409" w:type="dxa"/>
          </w:tcPr>
          <w:p w14:paraId="591A718F" w14:textId="77777777" w:rsidR="00F9112A" w:rsidRPr="00AF1A82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AF1A82" w14:paraId="5D523F47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57081EAD" w14:textId="77777777" w:rsidR="00F9112A" w:rsidRPr="00AF1A82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已放款金額</w:t>
            </w:r>
          </w:p>
        </w:tc>
        <w:tc>
          <w:tcPr>
            <w:tcW w:w="4253" w:type="dxa"/>
          </w:tcPr>
          <w:p w14:paraId="6D8DAC89" w14:textId="77777777" w:rsidR="00F9112A" w:rsidRPr="00AF1A82" w:rsidRDefault="00AD4595" w:rsidP="00F9112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409" w:type="dxa"/>
          </w:tcPr>
          <w:p w14:paraId="6F20EDDE" w14:textId="77777777" w:rsidR="00F9112A" w:rsidRPr="00AF1A82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AF1A82" w14:paraId="7F8AB566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37527AB5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723A4B84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416FF805" w14:textId="77777777" w:rsidR="008E4494" w:rsidRPr="00AF1A82" w:rsidRDefault="008E4494" w:rsidP="00F9112A">
            <w:pPr>
              <w:rPr>
                <w:rFonts w:ascii="標楷體" w:eastAsia="標楷體" w:hAnsi="標楷體"/>
              </w:rPr>
            </w:pPr>
          </w:p>
        </w:tc>
      </w:tr>
    </w:tbl>
    <w:p w14:paraId="075E053E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</w:p>
    <w:p w14:paraId="3CFBC050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</w:p>
    <w:p w14:paraId="210D9E06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2274014E" w14:textId="77777777" w:rsidR="00310936" w:rsidRPr="00AF1A82" w:rsidRDefault="00310936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AD136A" w:rsidRPr="00AF1A82">
        <w:rPr>
          <w:rFonts w:ascii="標楷體" w:hAnsi="標楷體"/>
        </w:rPr>
        <w:t>5101</w:t>
      </w:r>
      <w:r w:rsidRPr="00AF1A82">
        <w:rPr>
          <w:rFonts w:ascii="標楷體" w:hAnsi="標楷體" w:hint="eastAsia"/>
        </w:rPr>
        <w:t>資金運用概況維護</w:t>
      </w:r>
    </w:p>
    <w:p w14:paraId="5762DEDB" w14:textId="77777777" w:rsidR="00310936" w:rsidRPr="00AF1A82" w:rsidRDefault="00310936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936" w:rsidRPr="00AF1A82" w14:paraId="0EF01A0C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0C6961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35E59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</w:p>
          <w:p w14:paraId="07B720FA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此功能提供輸入特定日期之責任準備金及可放款比例</w:t>
            </w:r>
          </w:p>
          <w:p w14:paraId="1778C37C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I.可放款金額=責任準備金 * 可放款比例</w:t>
            </w:r>
          </w:p>
        </w:tc>
      </w:tr>
      <w:tr w:rsidR="00310936" w:rsidRPr="00AF1A82" w14:paraId="498CEDA0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23F6D2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C097D0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5B639658" w14:textId="77777777" w:rsidTr="0031093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4FA4D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833A63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7A6D3F04" w14:textId="77777777" w:rsidTr="0031093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8B9885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66E509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230DDBA7" w14:textId="77777777" w:rsidTr="0031093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1777DC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5E130E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5DE5D9E4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B047CB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F2471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7C3C23F0" w14:textId="77777777" w:rsidTr="0031093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E4EDAC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7EC443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51F7B434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3BBA15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5E6FE6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6C90D14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</w:p>
    <w:p w14:paraId="0A07781C" w14:textId="77777777" w:rsidR="00310936" w:rsidRPr="00AF1A82" w:rsidRDefault="00310936" w:rsidP="00AD50CB">
      <w:pPr>
        <w:pStyle w:val="a"/>
      </w:pPr>
      <w:r w:rsidRPr="00AF1A82">
        <w:t>UI</w:t>
      </w:r>
      <w:r w:rsidRPr="00AF1A82">
        <w:t>畫面</w:t>
      </w:r>
    </w:p>
    <w:p w14:paraId="5B97745B" w14:textId="77777777" w:rsidR="00310936" w:rsidRPr="00AF1A82" w:rsidRDefault="00310936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5C57AB03" w14:textId="77777777" w:rsidR="00310936" w:rsidRPr="00AF1A82" w:rsidRDefault="00C0078D" w:rsidP="00310936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68D48403" wp14:editId="3BD94846">
            <wp:extent cx="6483350" cy="2635250"/>
            <wp:effectExtent l="0" t="0" r="0" b="0"/>
            <wp:docPr id="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877C5" w14:textId="77777777" w:rsidR="00310936" w:rsidRPr="00AF1A82" w:rsidRDefault="00310936" w:rsidP="00310936">
      <w:pPr>
        <w:rPr>
          <w:rFonts w:ascii="標楷體" w:eastAsia="標楷體" w:hAnsi="標楷體"/>
        </w:rPr>
      </w:pPr>
    </w:p>
    <w:p w14:paraId="392786B3" w14:textId="77777777" w:rsidR="001D5762" w:rsidRPr="00AF1A82" w:rsidRDefault="001D5762">
      <w:pPr>
        <w:widowControl/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C675B77" w14:textId="77777777" w:rsidR="001D5762" w:rsidRPr="00AF1A82" w:rsidRDefault="001D5762" w:rsidP="00310936">
      <w:pPr>
        <w:rPr>
          <w:rFonts w:ascii="標楷體" w:eastAsia="標楷體" w:hAnsi="標楷體"/>
        </w:rPr>
      </w:pPr>
    </w:p>
    <w:p w14:paraId="642CC749" w14:textId="77777777" w:rsidR="00310936" w:rsidRPr="00AF1A82" w:rsidRDefault="0002437F" w:rsidP="00AD50CB">
      <w:pPr>
        <w:pStyle w:val="a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"/>
        <w:gridCol w:w="1742"/>
        <w:gridCol w:w="1296"/>
        <w:gridCol w:w="964"/>
        <w:gridCol w:w="1146"/>
        <w:gridCol w:w="669"/>
        <w:gridCol w:w="687"/>
        <w:gridCol w:w="3397"/>
      </w:tblGrid>
      <w:tr w:rsidR="00AD4595" w:rsidRPr="00AF1A82" w14:paraId="01BB492A" w14:textId="77777777" w:rsidTr="00AD4595">
        <w:trPr>
          <w:trHeight w:val="388"/>
          <w:jc w:val="center"/>
        </w:trPr>
        <w:tc>
          <w:tcPr>
            <w:tcW w:w="525" w:type="dxa"/>
            <w:vMerge w:val="restart"/>
          </w:tcPr>
          <w:p w14:paraId="24E61A4E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880" w:type="dxa"/>
            <w:vMerge w:val="restart"/>
          </w:tcPr>
          <w:p w14:paraId="2A8BF38F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30" w:type="dxa"/>
            <w:gridSpan w:val="5"/>
          </w:tcPr>
          <w:p w14:paraId="560B8AE4" w14:textId="77777777" w:rsidR="00AD4595" w:rsidRPr="00AF1A82" w:rsidRDefault="00AD4595" w:rsidP="00AD4595">
            <w:pPr>
              <w:tabs>
                <w:tab w:val="left" w:pos="504"/>
              </w:tabs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700" w:type="dxa"/>
            <w:vMerge w:val="restart"/>
          </w:tcPr>
          <w:p w14:paraId="13DC33C8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AD4595" w:rsidRPr="00AF1A82" w14:paraId="48A1AE3A" w14:textId="77777777" w:rsidTr="00AD4595">
        <w:trPr>
          <w:trHeight w:val="244"/>
          <w:jc w:val="center"/>
        </w:trPr>
        <w:tc>
          <w:tcPr>
            <w:tcW w:w="525" w:type="dxa"/>
            <w:vMerge/>
          </w:tcPr>
          <w:p w14:paraId="08F28B01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80" w:type="dxa"/>
            <w:vMerge/>
          </w:tcPr>
          <w:p w14:paraId="5BCB686D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39" w:type="dxa"/>
          </w:tcPr>
          <w:p w14:paraId="2571FDE0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80" w:type="dxa"/>
          </w:tcPr>
          <w:p w14:paraId="21252E3A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0" w:type="dxa"/>
          </w:tcPr>
          <w:p w14:paraId="2A6B3539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2" w:type="dxa"/>
          </w:tcPr>
          <w:p w14:paraId="6DE5907D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1AE501E0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700" w:type="dxa"/>
            <w:vMerge/>
          </w:tcPr>
          <w:p w14:paraId="5E85A898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D4595" w:rsidRPr="00AF1A82" w14:paraId="6D7C7AEE" w14:textId="77777777" w:rsidTr="00AD4595">
        <w:trPr>
          <w:trHeight w:val="291"/>
          <w:jc w:val="center"/>
        </w:trPr>
        <w:tc>
          <w:tcPr>
            <w:tcW w:w="525" w:type="dxa"/>
          </w:tcPr>
          <w:p w14:paraId="7DA5CD32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880" w:type="dxa"/>
          </w:tcPr>
          <w:p w14:paraId="5CBDE71B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39" w:type="dxa"/>
          </w:tcPr>
          <w:p w14:paraId="7C57DF08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80" w:type="dxa"/>
          </w:tcPr>
          <w:p w14:paraId="52142925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A7B585D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18F9E584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45E6CADA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4200D520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34FD14DA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6C15BC12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18DCE651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AD4595" w:rsidRPr="00AF1A82" w14:paraId="2FF66D4C" w14:textId="77777777" w:rsidTr="00AD4595">
        <w:trPr>
          <w:trHeight w:val="291"/>
          <w:jc w:val="center"/>
        </w:trPr>
        <w:tc>
          <w:tcPr>
            <w:tcW w:w="525" w:type="dxa"/>
          </w:tcPr>
          <w:p w14:paraId="5B84DD91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880" w:type="dxa"/>
          </w:tcPr>
          <w:p w14:paraId="1334ED1A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39" w:type="dxa"/>
          </w:tcPr>
          <w:p w14:paraId="7078C7B9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80" w:type="dxa"/>
          </w:tcPr>
          <w:p w14:paraId="6492F6C5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上月月底日</w:t>
            </w:r>
          </w:p>
        </w:tc>
        <w:tc>
          <w:tcPr>
            <w:tcW w:w="1220" w:type="dxa"/>
          </w:tcPr>
          <w:p w14:paraId="7511D96D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48CF2016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4D0EBEA3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49B45A77" w14:textId="77777777" w:rsidR="00AD4595" w:rsidRPr="00AF1A82" w:rsidRDefault="00AD4595" w:rsidP="00310936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按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資金運用概況明細資料查詢]</w:t>
            </w:r>
          </w:p>
          <w:p w14:paraId="26FF6C9C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i.必須輸入</w:t>
            </w:r>
          </w:p>
        </w:tc>
      </w:tr>
      <w:tr w:rsidR="00AD4595" w:rsidRPr="00AF1A82" w14:paraId="172E5830" w14:textId="77777777" w:rsidTr="00AD4595">
        <w:trPr>
          <w:trHeight w:val="291"/>
          <w:jc w:val="center"/>
        </w:trPr>
        <w:tc>
          <w:tcPr>
            <w:tcW w:w="525" w:type="dxa"/>
          </w:tcPr>
          <w:p w14:paraId="1BCBC12C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880" w:type="dxa"/>
          </w:tcPr>
          <w:p w14:paraId="72BE702D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責任準備金</w:t>
            </w:r>
          </w:p>
        </w:tc>
        <w:tc>
          <w:tcPr>
            <w:tcW w:w="939" w:type="dxa"/>
          </w:tcPr>
          <w:p w14:paraId="0EE25B39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80" w:type="dxa"/>
          </w:tcPr>
          <w:p w14:paraId="1CD24A57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A7A9AA9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5C8C21EE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06FE8DD1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6E93430B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&gt; 0</w:t>
            </w:r>
          </w:p>
          <w:p w14:paraId="227FFF13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修改時必須輸入,其他自動顯示不必輸入</w:t>
            </w:r>
          </w:p>
          <w:p w14:paraId="23693BF8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a.責任準備金不可為零</w:t>
            </w:r>
          </w:p>
        </w:tc>
      </w:tr>
      <w:tr w:rsidR="00AD4595" w:rsidRPr="00AF1A82" w14:paraId="52CC438D" w14:textId="77777777" w:rsidTr="00AD4595">
        <w:trPr>
          <w:trHeight w:val="291"/>
          <w:jc w:val="center"/>
        </w:trPr>
        <w:tc>
          <w:tcPr>
            <w:tcW w:w="525" w:type="dxa"/>
          </w:tcPr>
          <w:p w14:paraId="67F9DAAA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880" w:type="dxa"/>
          </w:tcPr>
          <w:p w14:paraId="7746928E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可放款比率%</w:t>
            </w:r>
          </w:p>
        </w:tc>
        <w:tc>
          <w:tcPr>
            <w:tcW w:w="939" w:type="dxa"/>
          </w:tcPr>
          <w:p w14:paraId="697159E1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.99</w:t>
            </w:r>
            <w:r w:rsidR="00AD50CB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80" w:type="dxa"/>
          </w:tcPr>
          <w:p w14:paraId="3C91F62A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5.00</w:t>
            </w:r>
          </w:p>
        </w:tc>
        <w:tc>
          <w:tcPr>
            <w:tcW w:w="1220" w:type="dxa"/>
          </w:tcPr>
          <w:p w14:paraId="469D728A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213FE456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B2786AB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26661647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&gt; 0</w:t>
            </w:r>
          </w:p>
          <w:p w14:paraId="35717890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修改時必須輸入, 其他自動顯示不必輸入</w:t>
            </w:r>
          </w:p>
          <w:p w14:paraId="5D2AECD3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a.可放款比例不可為零</w:t>
            </w:r>
          </w:p>
        </w:tc>
      </w:tr>
      <w:tr w:rsidR="00AD4595" w:rsidRPr="00AF1A82" w14:paraId="77521ACD" w14:textId="77777777" w:rsidTr="00AD4595">
        <w:trPr>
          <w:trHeight w:val="291"/>
          <w:jc w:val="center"/>
        </w:trPr>
        <w:tc>
          <w:tcPr>
            <w:tcW w:w="525" w:type="dxa"/>
          </w:tcPr>
          <w:p w14:paraId="01485D74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880" w:type="dxa"/>
          </w:tcPr>
          <w:p w14:paraId="5035EDD3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可放款金額</w:t>
            </w:r>
          </w:p>
        </w:tc>
        <w:tc>
          <w:tcPr>
            <w:tcW w:w="939" w:type="dxa"/>
          </w:tcPr>
          <w:p w14:paraId="3FF1AAD2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80" w:type="dxa"/>
          </w:tcPr>
          <w:p w14:paraId="35330033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09B6A11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540B0DE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DCE124E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65A147F3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修改時可放款金額=責任準備金 * 可放款比率, 其他自動顯示不必輸入</w:t>
            </w:r>
          </w:p>
        </w:tc>
      </w:tr>
      <w:tr w:rsidR="00AD4595" w:rsidRPr="00AF1A82" w14:paraId="45037A56" w14:textId="77777777" w:rsidTr="00AD4595">
        <w:trPr>
          <w:trHeight w:val="291"/>
          <w:jc w:val="center"/>
        </w:trPr>
        <w:tc>
          <w:tcPr>
            <w:tcW w:w="525" w:type="dxa"/>
          </w:tcPr>
          <w:p w14:paraId="23DB2F66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6</w:t>
            </w:r>
          </w:p>
        </w:tc>
        <w:tc>
          <w:tcPr>
            <w:tcW w:w="1880" w:type="dxa"/>
          </w:tcPr>
          <w:p w14:paraId="2AB61886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已放款金額</w:t>
            </w:r>
          </w:p>
        </w:tc>
        <w:tc>
          <w:tcPr>
            <w:tcW w:w="939" w:type="dxa"/>
          </w:tcPr>
          <w:p w14:paraId="26D79690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80" w:type="dxa"/>
          </w:tcPr>
          <w:p w14:paraId="37B7C989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20BB6197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4F9BA902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1AF92B0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679B1F0F" w14:textId="77777777" w:rsidR="00AD4595" w:rsidRPr="00AF1A82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自動顯示不必輸入</w:t>
            </w:r>
          </w:p>
        </w:tc>
      </w:tr>
    </w:tbl>
    <w:p w14:paraId="317900B2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</w:p>
    <w:p w14:paraId="0A1C8323" w14:textId="77777777" w:rsidR="00310936" w:rsidRPr="00AF1A82" w:rsidRDefault="0048480B" w:rsidP="00310936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02DF7A5C" w14:textId="77777777" w:rsidR="0048480B" w:rsidRPr="00AF1A82" w:rsidRDefault="0048480B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L</w:t>
      </w:r>
      <w:r w:rsidR="00AD136A" w:rsidRPr="00AF1A82">
        <w:rPr>
          <w:rFonts w:ascii="標楷體" w:hAnsi="標楷體"/>
          <w:lang w:eastAsia="zh-TW"/>
        </w:rPr>
        <w:t>5</w:t>
      </w:r>
      <w:r w:rsidR="000B4CF9" w:rsidRPr="00AF1A82">
        <w:rPr>
          <w:rFonts w:ascii="標楷體" w:hAnsi="標楷體"/>
          <w:lang w:eastAsia="zh-TW"/>
        </w:rPr>
        <w:t>9</w:t>
      </w:r>
      <w:r w:rsidR="00FD56B9" w:rsidRPr="00AF1A82">
        <w:rPr>
          <w:rFonts w:ascii="標楷體" w:hAnsi="標楷體" w:hint="eastAsia"/>
          <w:lang w:eastAsia="zh-TW"/>
        </w:rPr>
        <w:t>02</w:t>
      </w:r>
      <w:r w:rsidRPr="00AF1A82">
        <w:rPr>
          <w:rFonts w:ascii="標楷體" w:hAnsi="標楷體" w:hint="eastAsia"/>
          <w:lang w:eastAsia="zh-TW"/>
        </w:rPr>
        <w:t>放審會記錄明細資料查詢</w:t>
      </w:r>
    </w:p>
    <w:p w14:paraId="5265C814" w14:textId="77777777" w:rsidR="0048480B" w:rsidRPr="00AF1A82" w:rsidRDefault="0048480B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8480B" w:rsidRPr="00AF1A82" w14:paraId="67DF14EE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B98B00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64069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放審會記錄明細資料查詢</w:t>
            </w:r>
          </w:p>
          <w:p w14:paraId="22B1EBF1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.此功能須在列印放款業務概況表前輸入會議次數</w:t>
            </w:r>
          </w:p>
          <w:p w14:paraId="1EB53054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.會議次數為零者不顯示</w:t>
            </w:r>
          </w:p>
          <w:p w14:paraId="280BCDB3" w14:textId="029597F1" w:rsidR="0048480B" w:rsidRPr="00AF1A82" w:rsidRDefault="0048480B" w:rsidP="0080355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.日期:新增時須為未輸入過之日期</w:t>
            </w:r>
            <w:r w:rsidR="00AC42A7">
              <w:rPr>
                <w:rFonts w:ascii="標楷體" w:eastAsia="標楷體" w:hAnsi="標楷體" w:hint="eastAsia"/>
              </w:rPr>
              <w:t>,且次數輸入必須大於0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,其他作業選擇,</w:t>
            </w:r>
            <w:r w:rsidR="00803559" w:rsidRPr="00AF1A82">
              <w:rPr>
                <w:rFonts w:ascii="標楷體" w:eastAsia="標楷體" w:hAnsi="標楷體" w:hint="eastAsia"/>
                <w:lang w:eastAsia="x-none"/>
              </w:rPr>
              <w:t>則須為</w:t>
            </w:r>
            <w:r w:rsidR="00803559">
              <w:rPr>
                <w:rFonts w:ascii="標楷體" w:eastAsia="標楷體" w:hAnsi="標楷體" w:hint="eastAsia"/>
              </w:rPr>
              <w:t>已</w:t>
            </w:r>
            <w:r w:rsidR="00803559" w:rsidRPr="00AF1A82">
              <w:rPr>
                <w:rFonts w:ascii="標楷體" w:eastAsia="標楷體" w:hAnsi="標楷體" w:hint="eastAsia"/>
                <w:lang w:eastAsia="x-none"/>
              </w:rPr>
              <w:t>輸入之日期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.</w:t>
            </w:r>
          </w:p>
        </w:tc>
      </w:tr>
      <w:tr w:rsidR="0048480B" w:rsidRPr="00AF1A82" w14:paraId="67B99B2F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32E48C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6B2E3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0EB2C839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83496B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A46491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2CA3DEF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B7F95C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E649A3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43741AF9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AC662B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85650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71507C89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3B891D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080263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6301D91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C67541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8CFE3A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33F57E41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19E38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FAEE6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BF94F23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</w:p>
    <w:p w14:paraId="565DF583" w14:textId="77777777" w:rsidR="0048480B" w:rsidRPr="00AF1A82" w:rsidRDefault="0048480B" w:rsidP="00AD50CB">
      <w:pPr>
        <w:pStyle w:val="a"/>
      </w:pPr>
      <w:r w:rsidRPr="00AF1A82">
        <w:t>UI</w:t>
      </w:r>
      <w:r w:rsidRPr="00AF1A82">
        <w:t>畫面</w:t>
      </w:r>
    </w:p>
    <w:p w14:paraId="6DA08FE8" w14:textId="77777777" w:rsidR="0048480B" w:rsidRPr="00AF1A82" w:rsidRDefault="0048480B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43BDB802" w14:textId="77777777" w:rsidR="0048480B" w:rsidRPr="00AF1A82" w:rsidRDefault="00C0078D" w:rsidP="0048480B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19B66F76" wp14:editId="06DEC708">
            <wp:extent cx="6483350" cy="1663700"/>
            <wp:effectExtent l="0" t="0" r="0" b="0"/>
            <wp:docPr id="1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66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900F6" w14:textId="77777777" w:rsidR="001D5762" w:rsidRPr="00AF1A82" w:rsidRDefault="001D5762" w:rsidP="0048480B">
      <w:pPr>
        <w:rPr>
          <w:rFonts w:ascii="標楷體" w:eastAsia="標楷體" w:hAnsi="標楷體"/>
        </w:rPr>
      </w:pPr>
    </w:p>
    <w:p w14:paraId="6BB6CE35" w14:textId="77777777" w:rsidR="001D5762" w:rsidRPr="00AF1A82" w:rsidRDefault="001D5762">
      <w:pPr>
        <w:widowControl/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F11B639" w14:textId="77777777" w:rsidR="0048480B" w:rsidRPr="00AF1A82" w:rsidRDefault="0048480B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出畫面：</w:t>
      </w:r>
    </w:p>
    <w:p w14:paraId="458882FF" w14:textId="77777777" w:rsidR="0048480B" w:rsidRPr="00AF1A82" w:rsidRDefault="00C0078D" w:rsidP="0048480B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2B86241F" wp14:editId="5424852A">
            <wp:extent cx="6483350" cy="2578100"/>
            <wp:effectExtent l="0" t="0" r="0" b="0"/>
            <wp:docPr id="1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57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645C2" w14:textId="77777777" w:rsidR="00377BEF" w:rsidRPr="00AF1A82" w:rsidRDefault="00377BEF" w:rsidP="0048480B">
      <w:pPr>
        <w:rPr>
          <w:rFonts w:ascii="標楷體" w:eastAsia="標楷體" w:hAnsi="標楷體"/>
          <w:lang w:eastAsia="x-none"/>
        </w:rPr>
      </w:pPr>
    </w:p>
    <w:p w14:paraId="6E7EE423" w14:textId="77777777" w:rsidR="0048480B" w:rsidRPr="00AF1A82" w:rsidRDefault="0002437F" w:rsidP="00AD50CB">
      <w:pPr>
        <w:pStyle w:val="a"/>
        <w:rPr>
          <w:lang w:eastAsia="x-none"/>
        </w:rPr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1"/>
        <w:gridCol w:w="1526"/>
        <w:gridCol w:w="1296"/>
        <w:gridCol w:w="911"/>
        <w:gridCol w:w="1150"/>
        <w:gridCol w:w="670"/>
        <w:gridCol w:w="689"/>
        <w:gridCol w:w="3657"/>
      </w:tblGrid>
      <w:tr w:rsidR="00AD4595" w:rsidRPr="00AF1A82" w14:paraId="2962C4E9" w14:textId="77777777" w:rsidTr="00BF7E69">
        <w:trPr>
          <w:trHeight w:val="388"/>
          <w:jc w:val="center"/>
        </w:trPr>
        <w:tc>
          <w:tcPr>
            <w:tcW w:w="523" w:type="dxa"/>
            <w:vMerge w:val="restart"/>
          </w:tcPr>
          <w:p w14:paraId="1503098E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65" w:type="dxa"/>
            <w:vMerge w:val="restart"/>
          </w:tcPr>
          <w:p w14:paraId="3092435C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71" w:type="dxa"/>
            <w:gridSpan w:val="5"/>
          </w:tcPr>
          <w:p w14:paraId="762EF1CB" w14:textId="77777777" w:rsidR="00AD4595" w:rsidRPr="00AF1A82" w:rsidRDefault="00AD4595" w:rsidP="00AD4595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775" w:type="dxa"/>
            <w:vMerge w:val="restart"/>
          </w:tcPr>
          <w:p w14:paraId="01FEDCA1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AD4595" w:rsidRPr="00AF1A82" w14:paraId="0317476D" w14:textId="77777777" w:rsidTr="00BF7E69">
        <w:trPr>
          <w:trHeight w:val="244"/>
          <w:jc w:val="center"/>
        </w:trPr>
        <w:tc>
          <w:tcPr>
            <w:tcW w:w="523" w:type="dxa"/>
            <w:vMerge/>
          </w:tcPr>
          <w:p w14:paraId="4D28EFDE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65" w:type="dxa"/>
            <w:vMerge/>
          </w:tcPr>
          <w:p w14:paraId="36870498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74C8191A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8" w:type="dxa"/>
          </w:tcPr>
          <w:p w14:paraId="3B77EB23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6" w:type="dxa"/>
          </w:tcPr>
          <w:p w14:paraId="02847EC0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8" w:type="dxa"/>
          </w:tcPr>
          <w:p w14:paraId="2FFF47D8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</w:tcPr>
          <w:p w14:paraId="6F73F6DF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775" w:type="dxa"/>
            <w:vMerge/>
          </w:tcPr>
          <w:p w14:paraId="4ED2ABD7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D4595" w:rsidRPr="00AF1A82" w14:paraId="46DCF8E2" w14:textId="77777777" w:rsidTr="00BF7E69">
        <w:trPr>
          <w:trHeight w:val="244"/>
          <w:jc w:val="center"/>
        </w:trPr>
        <w:tc>
          <w:tcPr>
            <w:tcW w:w="523" w:type="dxa"/>
          </w:tcPr>
          <w:p w14:paraId="2F1BDECA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65" w:type="dxa"/>
          </w:tcPr>
          <w:p w14:paraId="5B3EBC15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1296" w:type="dxa"/>
          </w:tcPr>
          <w:p w14:paraId="10C2542A" w14:textId="77777777" w:rsidR="00AD4595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8" w:type="dxa"/>
          </w:tcPr>
          <w:p w14:paraId="0A237D44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</w:tcPr>
          <w:p w14:paraId="0E89616A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76ACC77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3" w:type="dxa"/>
          </w:tcPr>
          <w:p w14:paraId="6732CA78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5" w:type="dxa"/>
          </w:tcPr>
          <w:p w14:paraId="228E443F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AD4595" w:rsidRPr="00AF1A82" w14:paraId="79CAD869" w14:textId="77777777" w:rsidTr="00BF7E69">
        <w:trPr>
          <w:trHeight w:val="291"/>
          <w:jc w:val="center"/>
        </w:trPr>
        <w:tc>
          <w:tcPr>
            <w:tcW w:w="523" w:type="dxa"/>
          </w:tcPr>
          <w:p w14:paraId="2644C155" w14:textId="77777777" w:rsidR="00AD4595" w:rsidRPr="00AF1A82" w:rsidRDefault="00AD4595" w:rsidP="0048480B">
            <w:pPr>
              <w:rPr>
                <w:rFonts w:ascii="標楷體" w:eastAsia="標楷體" w:hAnsi="標楷體"/>
                <w:b/>
                <w:lang w:eastAsia="x-none"/>
              </w:rPr>
            </w:pPr>
          </w:p>
        </w:tc>
        <w:tc>
          <w:tcPr>
            <w:tcW w:w="1565" w:type="dxa"/>
          </w:tcPr>
          <w:p w14:paraId="36B99B71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098D156C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28" w:type="dxa"/>
          </w:tcPr>
          <w:p w14:paraId="047B7BC6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</w:tcPr>
          <w:p w14:paraId="1047FC80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4AE7C5D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24E5C8AA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5" w:type="dxa"/>
          </w:tcPr>
          <w:p w14:paraId="1E4FE32C" w14:textId="77777777" w:rsidR="00AD4595" w:rsidRPr="00AF1A82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5DD34A5" w14:textId="77777777" w:rsidR="00BF7E69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3969"/>
        <w:gridCol w:w="2693"/>
      </w:tblGrid>
      <w:tr w:rsidR="00BF7E69" w:rsidRPr="00AF1A82" w14:paraId="469AFA99" w14:textId="77777777" w:rsidTr="00BF7E69">
        <w:trPr>
          <w:trHeight w:val="388"/>
          <w:jc w:val="center"/>
        </w:trPr>
        <w:tc>
          <w:tcPr>
            <w:tcW w:w="558" w:type="dxa"/>
            <w:vMerge w:val="restart"/>
          </w:tcPr>
          <w:p w14:paraId="42398B90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34ABE343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13A53E9" w14:textId="77777777" w:rsidR="00BF7E69" w:rsidRPr="00AF1A82" w:rsidRDefault="00BF7E69" w:rsidP="00BF7E6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B1F1ED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F7E69" w:rsidRPr="00AF1A82" w14:paraId="39EC54A4" w14:textId="77777777" w:rsidTr="00BF7E69">
        <w:trPr>
          <w:trHeight w:val="244"/>
          <w:jc w:val="center"/>
        </w:trPr>
        <w:tc>
          <w:tcPr>
            <w:tcW w:w="558" w:type="dxa"/>
            <w:vMerge/>
          </w:tcPr>
          <w:p w14:paraId="428C8FD5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576A676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3DCCCAA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8A480C1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6E9B218E" w14:textId="77777777" w:rsidTr="00BF7E69">
        <w:trPr>
          <w:trHeight w:val="244"/>
          <w:jc w:val="center"/>
        </w:trPr>
        <w:tc>
          <w:tcPr>
            <w:tcW w:w="558" w:type="dxa"/>
          </w:tcPr>
          <w:p w14:paraId="3A77D9F7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22F1B006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3969" w:type="dxa"/>
          </w:tcPr>
          <w:p w14:paraId="2CFAA11C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  <w:r w:rsidR="003132C0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26037B3A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09E89B6E" w14:textId="77777777" w:rsidTr="00BF7E69">
        <w:trPr>
          <w:trHeight w:val="291"/>
          <w:jc w:val="center"/>
        </w:trPr>
        <w:tc>
          <w:tcPr>
            <w:tcW w:w="9357" w:type="dxa"/>
            <w:gridSpan w:val="4"/>
          </w:tcPr>
          <w:p w14:paraId="50633B59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1F5EE552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B9F7320" w14:textId="77777777" w:rsidR="00BF7E69" w:rsidRPr="00AF1A82" w:rsidRDefault="00BF7E69" w:rsidP="00BF7E69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6F1053E3" w14:textId="77777777" w:rsidR="00BF7E69" w:rsidRPr="00AF1A82" w:rsidRDefault="00BF7E69" w:rsidP="00BF7E6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06F0D52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650CCBF1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16904F29" w14:textId="77777777" w:rsidR="00BF7E69" w:rsidRPr="00AF1A82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修改]</w:t>
            </w:r>
          </w:p>
        </w:tc>
        <w:tc>
          <w:tcPr>
            <w:tcW w:w="3969" w:type="dxa"/>
          </w:tcPr>
          <w:p w14:paraId="39399F9A" w14:textId="77777777" w:rsidR="00BF7E69" w:rsidRPr="005F3296" w:rsidRDefault="00BF7E69" w:rsidP="00BF7E69">
            <w:pPr>
              <w:rPr>
                <w:rFonts w:ascii="標楷體" w:eastAsia="標楷體" w:hAnsi="標楷體"/>
                <w:b/>
              </w:rPr>
            </w:pPr>
            <w:r w:rsidRPr="005F3296">
              <w:rPr>
                <w:rFonts w:ascii="標楷體" w:eastAsia="標楷體" w:hAnsi="標楷體" w:hint="eastAsia"/>
                <w:b/>
              </w:rPr>
              <w:t>連結[L5102</w:t>
            </w:r>
            <w:r w:rsidRPr="005F3296">
              <w:rPr>
                <w:rFonts w:ascii="標楷體" w:eastAsia="標楷體" w:hAnsi="標楷體" w:hint="eastAsia"/>
                <w:b/>
                <w:lang w:eastAsia="x-none"/>
              </w:rPr>
              <w:t>放審會記錄維護-修改</w:t>
            </w:r>
            <w:r w:rsidRPr="005F3296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72ACAA43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7338CE6E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6F8C347" w14:textId="77777777" w:rsidR="00BF7E69" w:rsidRPr="00AF1A82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刪除]</w:t>
            </w:r>
          </w:p>
        </w:tc>
        <w:tc>
          <w:tcPr>
            <w:tcW w:w="3969" w:type="dxa"/>
          </w:tcPr>
          <w:p w14:paraId="006855C3" w14:textId="77777777" w:rsidR="00BF7E69" w:rsidRPr="005F3296" w:rsidRDefault="00BF7E69" w:rsidP="00BF7E69">
            <w:pPr>
              <w:rPr>
                <w:rFonts w:ascii="標楷體" w:eastAsia="標楷體" w:hAnsi="標楷體"/>
                <w:b/>
              </w:rPr>
            </w:pPr>
            <w:r w:rsidRPr="005F3296">
              <w:rPr>
                <w:rFonts w:ascii="標楷體" w:eastAsia="標楷體" w:hAnsi="標楷體" w:hint="eastAsia"/>
                <w:b/>
              </w:rPr>
              <w:t>連結[L5102</w:t>
            </w:r>
            <w:r w:rsidRPr="005F3296">
              <w:rPr>
                <w:rFonts w:ascii="標楷體" w:eastAsia="標楷體" w:hAnsi="標楷體" w:hint="eastAsia"/>
                <w:b/>
                <w:lang w:eastAsia="x-none"/>
              </w:rPr>
              <w:t>放審會記錄維護-刪除</w:t>
            </w:r>
            <w:r w:rsidRPr="005F3296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3DAEBA95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28AABF35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65543431" w14:textId="77777777" w:rsidR="00BF7E69" w:rsidRPr="00AF1A82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查詢]</w:t>
            </w:r>
          </w:p>
        </w:tc>
        <w:tc>
          <w:tcPr>
            <w:tcW w:w="3969" w:type="dxa"/>
          </w:tcPr>
          <w:p w14:paraId="6A631ABC" w14:textId="77777777" w:rsidR="00BF7E69" w:rsidRPr="005F3296" w:rsidRDefault="00BF7E69" w:rsidP="00BF7E69">
            <w:pPr>
              <w:rPr>
                <w:rFonts w:ascii="標楷體" w:eastAsia="標楷體" w:hAnsi="標楷體" w:cs="新細明體"/>
                <w:b/>
                <w:kern w:val="0"/>
                <w:lang w:val="zh-TW"/>
              </w:rPr>
            </w:pPr>
            <w:r w:rsidRPr="005F3296">
              <w:rPr>
                <w:rFonts w:ascii="標楷體" w:eastAsia="標楷體" w:hAnsi="標楷體" w:hint="eastAsia"/>
                <w:b/>
              </w:rPr>
              <w:t>連結[L5102</w:t>
            </w:r>
            <w:r w:rsidRPr="005F3296">
              <w:rPr>
                <w:rFonts w:ascii="標楷體" w:eastAsia="標楷體" w:hAnsi="標楷體" w:hint="eastAsia"/>
                <w:b/>
                <w:lang w:eastAsia="x-none"/>
              </w:rPr>
              <w:t>放審會記錄維護-查詢</w:t>
            </w:r>
            <w:r w:rsidRPr="005F3296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77057D74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3418BFF8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97615AB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3969" w:type="dxa"/>
          </w:tcPr>
          <w:p w14:paraId="022A0A8E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1E39D5D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4B6956B1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4896D01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次數</w:t>
            </w:r>
          </w:p>
        </w:tc>
        <w:tc>
          <w:tcPr>
            <w:tcW w:w="3969" w:type="dxa"/>
          </w:tcPr>
          <w:p w14:paraId="17278606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2693" w:type="dxa"/>
          </w:tcPr>
          <w:p w14:paraId="624D52AB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0E6F16F0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232FA5B6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戶別</w:t>
            </w:r>
          </w:p>
        </w:tc>
        <w:tc>
          <w:tcPr>
            <w:tcW w:w="3969" w:type="dxa"/>
          </w:tcPr>
          <w:p w14:paraId="75F4EFAF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09C1219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6F162A54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56CF9E19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件數</w:t>
            </w:r>
          </w:p>
        </w:tc>
        <w:tc>
          <w:tcPr>
            <w:tcW w:w="3969" w:type="dxa"/>
          </w:tcPr>
          <w:p w14:paraId="75F105A9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2693" w:type="dxa"/>
          </w:tcPr>
          <w:p w14:paraId="3A7329C4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21F00EFA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4062C875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金額</w:t>
            </w:r>
          </w:p>
        </w:tc>
        <w:tc>
          <w:tcPr>
            <w:tcW w:w="3969" w:type="dxa"/>
          </w:tcPr>
          <w:p w14:paraId="28B118BB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D0E8AD0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4CCCA87F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117B5641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當日合計</w:t>
            </w:r>
          </w:p>
        </w:tc>
        <w:tc>
          <w:tcPr>
            <w:tcW w:w="3969" w:type="dxa"/>
          </w:tcPr>
          <w:p w14:paraId="43A8AF64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95D5683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0CD4D243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6268DFDC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C60DEF3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B55FCEC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</w:tbl>
    <w:p w14:paraId="5B9316BA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</w:p>
    <w:p w14:paraId="34DBB4DD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6BB64D36" w14:textId="77777777" w:rsidR="0048480B" w:rsidRPr="00AF1A82" w:rsidRDefault="0048480B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L</w:t>
      </w:r>
      <w:r w:rsidR="00AD136A" w:rsidRPr="00AF1A82">
        <w:rPr>
          <w:rFonts w:ascii="標楷體" w:hAnsi="標楷體"/>
          <w:lang w:eastAsia="zh-TW"/>
        </w:rPr>
        <w:t>5</w:t>
      </w:r>
      <w:r w:rsidR="00FD56B9" w:rsidRPr="00AF1A82">
        <w:rPr>
          <w:rFonts w:ascii="標楷體" w:hAnsi="標楷體" w:hint="eastAsia"/>
          <w:lang w:eastAsia="zh-TW"/>
        </w:rPr>
        <w:t>102</w:t>
      </w:r>
      <w:r w:rsidRPr="00AF1A82">
        <w:rPr>
          <w:rFonts w:ascii="標楷體" w:hAnsi="標楷體" w:hint="eastAsia"/>
          <w:lang w:eastAsia="zh-TW"/>
        </w:rPr>
        <w:t>放審會記錄維護</w:t>
      </w:r>
    </w:p>
    <w:p w14:paraId="4BBD0308" w14:textId="77777777" w:rsidR="0048480B" w:rsidRPr="00AF1A82" w:rsidRDefault="0048480B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8480B" w:rsidRPr="00AF1A82" w14:paraId="158A7351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A31D5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68FBF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放審會記錄維護</w:t>
            </w:r>
          </w:p>
          <w:p w14:paraId="4A856448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此功能提供輸入特定日期之會議次數</w:t>
            </w:r>
          </w:p>
          <w:p w14:paraId="7A650C73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I.同一年度會議次數不可重覆</w:t>
            </w:r>
          </w:p>
          <w:p w14:paraId="119B8001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II.輸入次數則更新公司戶,個人戶,三十年房貸之三筆資料</w:t>
            </w:r>
          </w:p>
        </w:tc>
      </w:tr>
      <w:tr w:rsidR="0048480B" w:rsidRPr="00AF1A82" w14:paraId="59A079D0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76B2CE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B67483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2AE30309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6E118D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44B21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12CD7CA8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F84623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A78CB4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64814708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33F366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0D7D01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2CD20D28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EFC89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7AEC8F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7CFE47E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F7DE4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9D5CCF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387D5A48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18D5BD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CC7A51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BFD425D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</w:p>
    <w:p w14:paraId="7DE7CB30" w14:textId="77777777" w:rsidR="0048480B" w:rsidRPr="00AF1A82" w:rsidRDefault="0048480B" w:rsidP="00AD50CB">
      <w:pPr>
        <w:pStyle w:val="a"/>
      </w:pPr>
      <w:r w:rsidRPr="00AF1A82">
        <w:t>UI</w:t>
      </w:r>
      <w:r w:rsidRPr="00AF1A82">
        <w:t>畫面</w:t>
      </w:r>
    </w:p>
    <w:p w14:paraId="406AF5BC" w14:textId="77777777" w:rsidR="0048480B" w:rsidRPr="00AF1A82" w:rsidRDefault="0048480B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62620C87" w14:textId="77777777" w:rsidR="0048480B" w:rsidRPr="00AF1A82" w:rsidRDefault="00C0078D" w:rsidP="0048480B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1815762D" wp14:editId="0A634EA1">
            <wp:extent cx="6477000" cy="2082800"/>
            <wp:effectExtent l="0" t="0" r="0" b="0"/>
            <wp:docPr id="1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0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79213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</w:p>
    <w:p w14:paraId="79FBC67B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</w:p>
    <w:p w14:paraId="4AFA45E2" w14:textId="77777777" w:rsidR="001D5762" w:rsidRPr="00AF1A82" w:rsidRDefault="001D5762">
      <w:pPr>
        <w:widowControl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7E57C9D6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</w:p>
    <w:p w14:paraId="08E715AD" w14:textId="77777777" w:rsidR="0048480B" w:rsidRPr="00AF1A82" w:rsidRDefault="0002437F" w:rsidP="00AD50CB">
      <w:pPr>
        <w:pStyle w:val="a"/>
        <w:rPr>
          <w:lang w:eastAsia="x-none"/>
        </w:rPr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742"/>
        <w:gridCol w:w="1296"/>
        <w:gridCol w:w="899"/>
        <w:gridCol w:w="1250"/>
        <w:gridCol w:w="665"/>
        <w:gridCol w:w="685"/>
        <w:gridCol w:w="3426"/>
      </w:tblGrid>
      <w:tr w:rsidR="00BF7E69" w:rsidRPr="00AF1A82" w14:paraId="191C0852" w14:textId="77777777" w:rsidTr="00BF7E69">
        <w:trPr>
          <w:trHeight w:val="388"/>
          <w:jc w:val="center"/>
        </w:trPr>
        <w:tc>
          <w:tcPr>
            <w:tcW w:w="456" w:type="dxa"/>
            <w:vMerge w:val="restart"/>
          </w:tcPr>
          <w:p w14:paraId="243735F0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915" w:type="dxa"/>
            <w:vMerge w:val="restart"/>
          </w:tcPr>
          <w:p w14:paraId="751CF27B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651" w:type="dxa"/>
            <w:gridSpan w:val="5"/>
          </w:tcPr>
          <w:p w14:paraId="728F3EA9" w14:textId="77777777" w:rsidR="00BF7E69" w:rsidRPr="00AF1A82" w:rsidRDefault="00BF7E69" w:rsidP="00BF7E69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09" w:type="dxa"/>
            <w:vMerge w:val="restart"/>
          </w:tcPr>
          <w:p w14:paraId="7C63BB79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F7E69" w:rsidRPr="00AF1A82" w14:paraId="5A256D7D" w14:textId="77777777" w:rsidTr="00BF7E69">
        <w:trPr>
          <w:trHeight w:val="244"/>
          <w:jc w:val="center"/>
        </w:trPr>
        <w:tc>
          <w:tcPr>
            <w:tcW w:w="456" w:type="dxa"/>
            <w:vMerge/>
          </w:tcPr>
          <w:p w14:paraId="6377F2E6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15" w:type="dxa"/>
            <w:vMerge/>
          </w:tcPr>
          <w:p w14:paraId="0BAE5BD7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3" w:type="dxa"/>
          </w:tcPr>
          <w:p w14:paraId="3B060B5E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8" w:type="dxa"/>
          </w:tcPr>
          <w:p w14:paraId="71EEDAD4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357" w:type="dxa"/>
          </w:tcPr>
          <w:p w14:paraId="734DF45E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3" w:type="dxa"/>
          </w:tcPr>
          <w:p w14:paraId="10A4B602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0" w:type="dxa"/>
          </w:tcPr>
          <w:p w14:paraId="19E727F2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09" w:type="dxa"/>
            <w:vMerge/>
          </w:tcPr>
          <w:p w14:paraId="53F431C0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F7E69" w:rsidRPr="00AF1A82" w14:paraId="59139C35" w14:textId="77777777" w:rsidTr="00BF7E69">
        <w:trPr>
          <w:trHeight w:val="291"/>
          <w:jc w:val="center"/>
        </w:trPr>
        <w:tc>
          <w:tcPr>
            <w:tcW w:w="456" w:type="dxa"/>
          </w:tcPr>
          <w:p w14:paraId="68E62CF9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915" w:type="dxa"/>
          </w:tcPr>
          <w:p w14:paraId="6158411E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43" w:type="dxa"/>
          </w:tcPr>
          <w:p w14:paraId="11C714FC" w14:textId="77777777" w:rsidR="00BF7E69" w:rsidRPr="00AF1A82" w:rsidRDefault="00BF7E69" w:rsidP="004848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8" w:type="dxa"/>
          </w:tcPr>
          <w:p w14:paraId="1D7CCF68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582D83AC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93" w:type="dxa"/>
          </w:tcPr>
          <w:p w14:paraId="652154D8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4AC0C9DF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610D3CF6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53E8981C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1D2055D9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7C8A19FB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BF7E69" w:rsidRPr="00AF1A82" w14:paraId="1EEEB140" w14:textId="77777777" w:rsidTr="00BF7E69">
        <w:trPr>
          <w:trHeight w:val="291"/>
          <w:jc w:val="center"/>
        </w:trPr>
        <w:tc>
          <w:tcPr>
            <w:tcW w:w="456" w:type="dxa"/>
          </w:tcPr>
          <w:p w14:paraId="605C77FE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915" w:type="dxa"/>
          </w:tcPr>
          <w:p w14:paraId="567423D6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43" w:type="dxa"/>
          </w:tcPr>
          <w:p w14:paraId="408FBD68" w14:textId="77777777" w:rsidR="00BF7E69" w:rsidRPr="00AF1A82" w:rsidRDefault="00BF7E69" w:rsidP="004848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8" w:type="dxa"/>
          </w:tcPr>
          <w:p w14:paraId="65621180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7E4649B7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986F919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7A0F2B97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33083532" w14:textId="77777777" w:rsidR="00BF7E69" w:rsidRPr="00AF1A82" w:rsidRDefault="00BF7E69" w:rsidP="0048480B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按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放審會記錄明細資料查詢]</w:t>
            </w:r>
          </w:p>
          <w:p w14:paraId="5CED8406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i.必須輸入</w:t>
            </w:r>
          </w:p>
        </w:tc>
      </w:tr>
      <w:tr w:rsidR="00BF7E69" w:rsidRPr="00AF1A82" w14:paraId="23545FA0" w14:textId="77777777" w:rsidTr="00BF7E69">
        <w:trPr>
          <w:trHeight w:val="291"/>
          <w:jc w:val="center"/>
        </w:trPr>
        <w:tc>
          <w:tcPr>
            <w:tcW w:w="456" w:type="dxa"/>
          </w:tcPr>
          <w:p w14:paraId="46129A46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915" w:type="dxa"/>
          </w:tcPr>
          <w:p w14:paraId="52B547D8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次數</w:t>
            </w:r>
          </w:p>
        </w:tc>
        <w:tc>
          <w:tcPr>
            <w:tcW w:w="943" w:type="dxa"/>
          </w:tcPr>
          <w:p w14:paraId="0F921033" w14:textId="77777777" w:rsidR="00BF7E69" w:rsidRPr="00AF1A82" w:rsidRDefault="00BF7E69" w:rsidP="004848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958" w:type="dxa"/>
          </w:tcPr>
          <w:p w14:paraId="71842920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762A9E18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5BFFE718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03515E9C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63A746CF" w14:textId="77777777" w:rsidR="00BF7E69" w:rsidRPr="00AF1A82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修改時必須輸入,其他自動顯示不必輸入</w:t>
            </w:r>
          </w:p>
        </w:tc>
      </w:tr>
    </w:tbl>
    <w:p w14:paraId="76E5413B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</w:p>
    <w:p w14:paraId="540478E8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</w:p>
    <w:p w14:paraId="4A9F3B84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</w:p>
    <w:p w14:paraId="59BB0B9F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</w:p>
    <w:p w14:paraId="77B9B657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</w:p>
    <w:p w14:paraId="2A9510CE" w14:textId="77777777" w:rsidR="00310936" w:rsidRPr="00AF1A82" w:rsidRDefault="00310936" w:rsidP="00310936">
      <w:pPr>
        <w:rPr>
          <w:rFonts w:ascii="標楷體" w:eastAsia="標楷體" w:hAnsi="標楷體"/>
          <w:lang w:eastAsia="x-none"/>
        </w:rPr>
      </w:pPr>
    </w:p>
    <w:p w14:paraId="33B28993" w14:textId="77777777" w:rsidR="00756408" w:rsidRPr="00AF1A82" w:rsidRDefault="00724E8F" w:rsidP="00310936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6354A4F7" w14:textId="77777777" w:rsidR="00CE6D4E" w:rsidRPr="00AF1A82" w:rsidRDefault="00CE6D4E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AD136A" w:rsidRPr="00AF1A82">
        <w:rPr>
          <w:rFonts w:ascii="標楷體" w:hAnsi="標楷體"/>
        </w:rPr>
        <w:t>5</w:t>
      </w:r>
      <w:r w:rsidR="000B4CF9" w:rsidRPr="00AF1A82">
        <w:rPr>
          <w:rFonts w:ascii="標楷體" w:hAnsi="標楷體"/>
        </w:rPr>
        <w:t>9</w:t>
      </w:r>
      <w:r w:rsidR="00FD56B9" w:rsidRPr="00AF1A82">
        <w:rPr>
          <w:rFonts w:ascii="標楷體" w:hAnsi="標楷體" w:hint="eastAsia"/>
          <w:lang w:eastAsia="zh-TW"/>
        </w:rPr>
        <w:t>03</w:t>
      </w:r>
      <w:r w:rsidRPr="00AF1A82">
        <w:rPr>
          <w:rFonts w:ascii="標楷體" w:hAnsi="標楷體" w:hint="eastAsia"/>
          <w:lang w:eastAsia="zh-TW"/>
        </w:rPr>
        <w:t>檔案借閱明細資料查詢</w:t>
      </w:r>
    </w:p>
    <w:p w14:paraId="41498C65" w14:textId="77777777" w:rsidR="00CE6D4E" w:rsidRPr="00AF1A82" w:rsidRDefault="00CE6D4E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AF1A82" w14:paraId="0D64AC0C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9BD16A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BD975E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檔案借閱作業-檔案借閱明細資料查詢</w:t>
            </w:r>
          </w:p>
        </w:tc>
      </w:tr>
      <w:tr w:rsidR="00CE6D4E" w:rsidRPr="00AF1A82" w14:paraId="302476CD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28F2FE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FEE1AD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608F6B2A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E5EDC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B9BCDE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4152C66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F04EB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CA355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38F44C53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912A31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0C610F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36B51014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0D7C2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01EB84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0ABC2AD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36A31C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C4CD3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1E8B6E90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C390E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9AED39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61D4F65" w14:textId="77777777" w:rsidR="00CE6D4E" w:rsidRPr="00AF1A82" w:rsidRDefault="00CE6D4E" w:rsidP="00CE6D4E">
      <w:pPr>
        <w:rPr>
          <w:rFonts w:ascii="標楷體" w:eastAsia="標楷體" w:hAnsi="標楷體"/>
          <w:lang w:eastAsia="x-none"/>
        </w:rPr>
      </w:pPr>
    </w:p>
    <w:p w14:paraId="0D7BC1AB" w14:textId="77777777" w:rsidR="00CE6D4E" w:rsidRPr="00AF1A82" w:rsidRDefault="00CE6D4E" w:rsidP="00AD50CB">
      <w:pPr>
        <w:pStyle w:val="a"/>
      </w:pPr>
      <w:r w:rsidRPr="00AF1A82">
        <w:t>UI</w:t>
      </w:r>
      <w:r w:rsidRPr="00AF1A82">
        <w:t>畫面</w:t>
      </w:r>
    </w:p>
    <w:p w14:paraId="5FC166C8" w14:textId="77777777" w:rsidR="00CE6D4E" w:rsidRPr="00AF1A82" w:rsidRDefault="00CE6D4E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1990E033" w14:textId="77777777" w:rsidR="00724E8F" w:rsidRPr="00AF1A82" w:rsidRDefault="00C0078D" w:rsidP="00CE6D4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1ECC2565" wp14:editId="18C3624B">
            <wp:extent cx="6477000" cy="2298700"/>
            <wp:effectExtent l="0" t="0" r="0" b="6350"/>
            <wp:docPr id="1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29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5BA53" w14:textId="77777777" w:rsidR="00724E8F" w:rsidRPr="00AF1A82" w:rsidRDefault="00724E8F" w:rsidP="00DC7571">
      <w:pPr>
        <w:ind w:leftChars="500" w:left="1200"/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  <w:r w:rsidR="00570FC9" w:rsidRPr="00AF1A82">
        <w:rPr>
          <w:rFonts w:ascii="標楷體" w:eastAsia="標楷體" w:hAnsi="標楷體" w:hint="eastAsia"/>
          <w:lang w:eastAsia="x-none"/>
        </w:rPr>
        <w:t>輸</w:t>
      </w:r>
      <w:r w:rsidR="00570FC9" w:rsidRPr="00AF1A82">
        <w:rPr>
          <w:rFonts w:ascii="標楷體" w:eastAsia="標楷體" w:hAnsi="標楷體" w:hint="eastAsia"/>
        </w:rPr>
        <w:t>出</w:t>
      </w:r>
      <w:r w:rsidR="00570FC9" w:rsidRPr="00AF1A82">
        <w:rPr>
          <w:rFonts w:ascii="標楷體" w:eastAsia="標楷體" w:hAnsi="標楷體" w:hint="eastAsia"/>
          <w:lang w:eastAsia="x-none"/>
        </w:rPr>
        <w:t>畫面：</w:t>
      </w:r>
    </w:p>
    <w:p w14:paraId="1EF9EC07" w14:textId="77777777" w:rsidR="00CE6D4E" w:rsidRPr="00AF1A82" w:rsidRDefault="00C0078D" w:rsidP="00CE6D4E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1A9E9F7B" wp14:editId="5258E90E">
            <wp:extent cx="6477000" cy="3143250"/>
            <wp:effectExtent l="0" t="0" r="0" b="0"/>
            <wp:docPr id="2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09544" w14:textId="77777777" w:rsidR="00CE6D4E" w:rsidRPr="00AF1A82" w:rsidRDefault="00CE6D4E" w:rsidP="00CE6D4E">
      <w:pPr>
        <w:rPr>
          <w:rFonts w:ascii="標楷體" w:eastAsia="標楷體" w:hAnsi="標楷體"/>
          <w:lang w:eastAsia="x-none"/>
        </w:rPr>
      </w:pPr>
    </w:p>
    <w:p w14:paraId="66CB51E7" w14:textId="77777777" w:rsidR="00CE6D4E" w:rsidRPr="00AF1A82" w:rsidRDefault="0002437F" w:rsidP="00AD50CB">
      <w:pPr>
        <w:pStyle w:val="a"/>
        <w:rPr>
          <w:lang w:eastAsia="x-none"/>
        </w:rPr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411"/>
        <w:gridCol w:w="1296"/>
        <w:gridCol w:w="1056"/>
        <w:gridCol w:w="1097"/>
        <w:gridCol w:w="652"/>
        <w:gridCol w:w="679"/>
        <w:gridCol w:w="3653"/>
      </w:tblGrid>
      <w:tr w:rsidR="00BF7E69" w:rsidRPr="00AF1A82" w14:paraId="720E0027" w14:textId="77777777" w:rsidTr="00BF7E69">
        <w:trPr>
          <w:trHeight w:val="388"/>
          <w:jc w:val="center"/>
        </w:trPr>
        <w:tc>
          <w:tcPr>
            <w:tcW w:w="576" w:type="dxa"/>
            <w:vMerge w:val="restart"/>
          </w:tcPr>
          <w:p w14:paraId="21120308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456" w:type="dxa"/>
            <w:vMerge w:val="restart"/>
          </w:tcPr>
          <w:p w14:paraId="4B0B03E7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825" w:type="dxa"/>
            <w:gridSpan w:val="5"/>
          </w:tcPr>
          <w:p w14:paraId="00A17F07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777" w:type="dxa"/>
            <w:vMerge w:val="restart"/>
          </w:tcPr>
          <w:p w14:paraId="4E92D54E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F7E69" w:rsidRPr="00AF1A82" w14:paraId="37388AC1" w14:textId="77777777" w:rsidTr="00BF7E69">
        <w:trPr>
          <w:trHeight w:val="244"/>
          <w:jc w:val="center"/>
        </w:trPr>
        <w:tc>
          <w:tcPr>
            <w:tcW w:w="576" w:type="dxa"/>
            <w:vMerge/>
          </w:tcPr>
          <w:p w14:paraId="1E28D646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56" w:type="dxa"/>
            <w:vMerge/>
          </w:tcPr>
          <w:p w14:paraId="1FB109E2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65D4DD65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323E51AC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8" w:type="dxa"/>
          </w:tcPr>
          <w:p w14:paraId="1BCFEF21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61" w:type="dxa"/>
          </w:tcPr>
          <w:p w14:paraId="13158EF2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4" w:type="dxa"/>
          </w:tcPr>
          <w:p w14:paraId="3D19981B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777" w:type="dxa"/>
            <w:vMerge/>
          </w:tcPr>
          <w:p w14:paraId="19ED1482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F7E69" w:rsidRPr="00AF1A82" w14:paraId="05EDCDA4" w14:textId="77777777" w:rsidTr="00BF7E69">
        <w:trPr>
          <w:trHeight w:val="244"/>
          <w:jc w:val="center"/>
        </w:trPr>
        <w:tc>
          <w:tcPr>
            <w:tcW w:w="576" w:type="dxa"/>
          </w:tcPr>
          <w:p w14:paraId="0F2FEB8D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456" w:type="dxa"/>
          </w:tcPr>
          <w:p w14:paraId="3C6C471B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1296" w:type="dxa"/>
          </w:tcPr>
          <w:p w14:paraId="20F0AA35" w14:textId="77777777" w:rsidR="00BF7E69" w:rsidRPr="00AF1A82" w:rsidRDefault="00BF7E69" w:rsidP="00CE6D4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4BBE6D19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000000</w:t>
            </w:r>
          </w:p>
        </w:tc>
        <w:tc>
          <w:tcPr>
            <w:tcW w:w="1128" w:type="dxa"/>
          </w:tcPr>
          <w:p w14:paraId="636C3A9C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4A116D67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199EF67E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0262ECBC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&gt;= 0000000</w:t>
            </w:r>
          </w:p>
          <w:p w14:paraId="28209B2D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按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顧客明細資料查詢]</w:t>
            </w:r>
          </w:p>
        </w:tc>
      </w:tr>
      <w:tr w:rsidR="00BF7E69" w:rsidRPr="00AF1A82" w14:paraId="4E78B924" w14:textId="77777777" w:rsidTr="00BF7E69">
        <w:trPr>
          <w:trHeight w:val="244"/>
          <w:jc w:val="center"/>
        </w:trPr>
        <w:tc>
          <w:tcPr>
            <w:tcW w:w="576" w:type="dxa"/>
          </w:tcPr>
          <w:p w14:paraId="0EF6D137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-1</w:t>
            </w:r>
          </w:p>
        </w:tc>
        <w:tc>
          <w:tcPr>
            <w:tcW w:w="1456" w:type="dxa"/>
          </w:tcPr>
          <w:p w14:paraId="2DC4ED25" w14:textId="77777777" w:rsidR="00BB7BC8" w:rsidRPr="00AF1A82" w:rsidRDefault="00BB7BC8" w:rsidP="00CE6D4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1296" w:type="dxa"/>
          </w:tcPr>
          <w:p w14:paraId="76CA66D3" w14:textId="77777777" w:rsidR="00BF7E69" w:rsidRDefault="00BF7E69" w:rsidP="00CE6D4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  <w:p w14:paraId="4DD7AA4E" w14:textId="77777777" w:rsidR="00BB7BC8" w:rsidRDefault="00BB7BC8" w:rsidP="00CE6D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~</w:t>
            </w:r>
          </w:p>
          <w:p w14:paraId="65AD63B3" w14:textId="77777777" w:rsidR="00BB7BC8" w:rsidRPr="00AF1A82" w:rsidRDefault="00BB7BC8" w:rsidP="00CE6D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99/99/99</w:t>
            </w:r>
          </w:p>
        </w:tc>
        <w:tc>
          <w:tcPr>
            <w:tcW w:w="1056" w:type="dxa"/>
          </w:tcPr>
          <w:p w14:paraId="47D6C369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8" w:type="dxa"/>
          </w:tcPr>
          <w:p w14:paraId="151376E1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26C44026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51DDC44D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43C0974A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可不輸入</w:t>
            </w:r>
          </w:p>
        </w:tc>
      </w:tr>
      <w:tr w:rsidR="00BF7E69" w:rsidRPr="00AF1A82" w14:paraId="37D4A71C" w14:textId="77777777" w:rsidTr="00BF7E69">
        <w:trPr>
          <w:trHeight w:val="244"/>
          <w:jc w:val="center"/>
        </w:trPr>
        <w:tc>
          <w:tcPr>
            <w:tcW w:w="576" w:type="dxa"/>
          </w:tcPr>
          <w:p w14:paraId="086369F5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56" w:type="dxa"/>
          </w:tcPr>
          <w:p w14:paraId="68E4813E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213F0BEE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</w:tcPr>
          <w:p w14:paraId="0AB96C3A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8" w:type="dxa"/>
          </w:tcPr>
          <w:p w14:paraId="06799A7B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02281703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570775A7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54395DE9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F7E69" w:rsidRPr="00AF1A82" w14:paraId="186D6625" w14:textId="77777777" w:rsidTr="00BF7E69">
        <w:trPr>
          <w:trHeight w:val="244"/>
          <w:jc w:val="center"/>
        </w:trPr>
        <w:tc>
          <w:tcPr>
            <w:tcW w:w="576" w:type="dxa"/>
          </w:tcPr>
          <w:p w14:paraId="741BB37D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456" w:type="dxa"/>
          </w:tcPr>
          <w:p w14:paraId="65C1A5D7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用途</w:t>
            </w:r>
          </w:p>
        </w:tc>
        <w:tc>
          <w:tcPr>
            <w:tcW w:w="1296" w:type="dxa"/>
          </w:tcPr>
          <w:p w14:paraId="51040471" w14:textId="77777777" w:rsidR="00BF7E69" w:rsidRPr="00AF1A82" w:rsidRDefault="00BF7E69" w:rsidP="00CE6D4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1056" w:type="dxa"/>
          </w:tcPr>
          <w:p w14:paraId="222B4D00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0</w:t>
            </w:r>
          </w:p>
        </w:tc>
        <w:tc>
          <w:tcPr>
            <w:tcW w:w="1128" w:type="dxa"/>
          </w:tcPr>
          <w:p w14:paraId="7235CCB1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14FA9E63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6D9AE7A5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6AB5A12C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可不輸入</w:t>
            </w:r>
          </w:p>
          <w:p w14:paraId="54F4F51E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: 清償</w:t>
            </w:r>
          </w:p>
          <w:p w14:paraId="546C5B76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: 法拍</w:t>
            </w:r>
          </w:p>
          <w:p w14:paraId="5BFD965B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: 增貸</w:t>
            </w:r>
          </w:p>
          <w:p w14:paraId="2A7E0EC1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: 展期</w:t>
            </w:r>
          </w:p>
          <w:p w14:paraId="4108D8F5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: 撥款</w:t>
            </w:r>
          </w:p>
          <w:p w14:paraId="0B77F67D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6: 查閱</w:t>
            </w:r>
          </w:p>
          <w:p w14:paraId="1437D7D4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7: 重估</w:t>
            </w:r>
          </w:p>
          <w:p w14:paraId="3D5F9F41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8: 其他</w:t>
            </w:r>
          </w:p>
        </w:tc>
      </w:tr>
      <w:tr w:rsidR="00BF7E69" w:rsidRPr="00AF1A82" w14:paraId="6AA0552C" w14:textId="77777777" w:rsidTr="00BF7E69">
        <w:trPr>
          <w:trHeight w:val="244"/>
          <w:jc w:val="center"/>
        </w:trPr>
        <w:tc>
          <w:tcPr>
            <w:tcW w:w="576" w:type="dxa"/>
          </w:tcPr>
          <w:p w14:paraId="37F451A3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456" w:type="dxa"/>
          </w:tcPr>
          <w:p w14:paraId="32ECBCE6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狀態</w:t>
            </w:r>
          </w:p>
        </w:tc>
        <w:tc>
          <w:tcPr>
            <w:tcW w:w="1296" w:type="dxa"/>
          </w:tcPr>
          <w:p w14:paraId="3F177F7F" w14:textId="77777777" w:rsidR="00BF7E69" w:rsidRPr="00AF1A82" w:rsidRDefault="00BF7E69" w:rsidP="00CE6D4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1056" w:type="dxa"/>
          </w:tcPr>
          <w:p w14:paraId="038310F8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9</w:t>
            </w:r>
          </w:p>
        </w:tc>
        <w:tc>
          <w:tcPr>
            <w:tcW w:w="1128" w:type="dxa"/>
          </w:tcPr>
          <w:p w14:paraId="562EA7CD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下拉日選單</w:t>
            </w:r>
          </w:p>
        </w:tc>
        <w:tc>
          <w:tcPr>
            <w:tcW w:w="661" w:type="dxa"/>
          </w:tcPr>
          <w:p w14:paraId="56E835AB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255FC4ED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66128FD6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7124F97A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1:已還 </w:t>
            </w:r>
          </w:p>
          <w:p w14:paraId="3283BD60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2:未還 </w:t>
            </w:r>
          </w:p>
          <w:p w14:paraId="0304CFB0" w14:textId="77777777" w:rsidR="00BF7E69" w:rsidRPr="00AF1A82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9:全部</w:t>
            </w:r>
          </w:p>
        </w:tc>
      </w:tr>
    </w:tbl>
    <w:p w14:paraId="23F068B5" w14:textId="77777777" w:rsidR="00BF7E69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BF7E69" w:rsidRPr="00AF1A82" w14:paraId="059C2D76" w14:textId="77777777" w:rsidTr="00BF7E69">
        <w:trPr>
          <w:trHeight w:val="388"/>
          <w:jc w:val="center"/>
        </w:trPr>
        <w:tc>
          <w:tcPr>
            <w:tcW w:w="696" w:type="dxa"/>
            <w:vMerge w:val="restart"/>
          </w:tcPr>
          <w:p w14:paraId="58EDAB90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30DB9BEA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3F9295C" w14:textId="77777777" w:rsidR="00BF7E69" w:rsidRPr="00AF1A82" w:rsidRDefault="00BF7E69" w:rsidP="00BF7E6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8B4A7F5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F7E69" w:rsidRPr="00AF1A82" w14:paraId="030FCE04" w14:textId="77777777" w:rsidTr="00BF7E69">
        <w:trPr>
          <w:trHeight w:val="244"/>
          <w:jc w:val="center"/>
        </w:trPr>
        <w:tc>
          <w:tcPr>
            <w:tcW w:w="696" w:type="dxa"/>
            <w:vMerge/>
          </w:tcPr>
          <w:p w14:paraId="5388B7F8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F069676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AC6FFE2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3F538B32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071A5CBF" w14:textId="77777777" w:rsidTr="00BF7E69">
        <w:trPr>
          <w:trHeight w:val="244"/>
          <w:jc w:val="center"/>
        </w:trPr>
        <w:tc>
          <w:tcPr>
            <w:tcW w:w="696" w:type="dxa"/>
          </w:tcPr>
          <w:p w14:paraId="105F228F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2CBD76C9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3969" w:type="dxa"/>
          </w:tcPr>
          <w:p w14:paraId="7B82B54A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6071C188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3B5799B7" w14:textId="77777777" w:rsidTr="00BF7E69">
        <w:trPr>
          <w:trHeight w:val="244"/>
          <w:jc w:val="center"/>
        </w:trPr>
        <w:tc>
          <w:tcPr>
            <w:tcW w:w="696" w:type="dxa"/>
          </w:tcPr>
          <w:p w14:paraId="1964B2CD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2137" w:type="dxa"/>
          </w:tcPr>
          <w:p w14:paraId="472C2AC7" w14:textId="77777777" w:rsidR="00BF7E69" w:rsidRPr="00AF1A82" w:rsidRDefault="00BB7BC8" w:rsidP="00BF7E6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3969" w:type="dxa"/>
          </w:tcPr>
          <w:p w14:paraId="0471F900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  <w:r w:rsidR="00BB7BC8">
              <w:rPr>
                <w:rFonts w:ascii="標楷體" w:eastAsia="標楷體" w:hAnsi="標楷體"/>
              </w:rPr>
              <w:t>~</w:t>
            </w:r>
            <w:r w:rsidR="00BB7BC8"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36A2D46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66A6260B" w14:textId="77777777" w:rsidTr="00BF7E69">
        <w:trPr>
          <w:trHeight w:val="244"/>
          <w:jc w:val="center"/>
        </w:trPr>
        <w:tc>
          <w:tcPr>
            <w:tcW w:w="696" w:type="dxa"/>
          </w:tcPr>
          <w:p w14:paraId="2AB0DFAB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5E8162F5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24BE47EB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32D9BFF7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54846F4A" w14:textId="77777777" w:rsidTr="00BF7E69">
        <w:trPr>
          <w:trHeight w:val="244"/>
          <w:jc w:val="center"/>
        </w:trPr>
        <w:tc>
          <w:tcPr>
            <w:tcW w:w="696" w:type="dxa"/>
          </w:tcPr>
          <w:p w14:paraId="0F0E607F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2137" w:type="dxa"/>
          </w:tcPr>
          <w:p w14:paraId="35989C36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用途</w:t>
            </w:r>
          </w:p>
        </w:tc>
        <w:tc>
          <w:tcPr>
            <w:tcW w:w="3969" w:type="dxa"/>
          </w:tcPr>
          <w:p w14:paraId="3AADA6AC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2DFF345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225CFC33" w14:textId="77777777" w:rsidTr="00BF7E69">
        <w:trPr>
          <w:trHeight w:val="244"/>
          <w:jc w:val="center"/>
        </w:trPr>
        <w:tc>
          <w:tcPr>
            <w:tcW w:w="696" w:type="dxa"/>
          </w:tcPr>
          <w:p w14:paraId="77AE3FD3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2137" w:type="dxa"/>
          </w:tcPr>
          <w:p w14:paraId="72D3689A" w14:textId="77777777" w:rsidR="00BF7E69" w:rsidRPr="00AF1A82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狀態</w:t>
            </w:r>
          </w:p>
        </w:tc>
        <w:tc>
          <w:tcPr>
            <w:tcW w:w="3969" w:type="dxa"/>
          </w:tcPr>
          <w:p w14:paraId="3360CBF7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237D8B7D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1E51EC39" w14:textId="77777777" w:rsidTr="00BF7E69">
        <w:trPr>
          <w:trHeight w:val="291"/>
          <w:jc w:val="center"/>
        </w:trPr>
        <w:tc>
          <w:tcPr>
            <w:tcW w:w="9495" w:type="dxa"/>
            <w:gridSpan w:val="4"/>
          </w:tcPr>
          <w:p w14:paraId="6443F66F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579910F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7E00FC3" w14:textId="77777777" w:rsidR="00BF7E69" w:rsidRPr="00AF1A82" w:rsidRDefault="00BF7E69" w:rsidP="00BF7E69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9C9897F" w14:textId="77777777" w:rsidR="00BF7E69" w:rsidRPr="00AF1A82" w:rsidRDefault="00BF7E69" w:rsidP="00BF7E6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3ACCF4A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7447957B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262DA236" w14:textId="77777777" w:rsidR="00BF7E69" w:rsidRPr="00AF1A82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="003B5FB5" w:rsidRPr="00AF1A82">
              <w:rPr>
                <w:rFonts w:ascii="標楷體" w:eastAsia="標楷體" w:hAnsi="標楷體" w:hint="eastAsia"/>
                <w:b/>
              </w:rPr>
              <w:t>歸還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3FB4C576" w14:textId="77777777" w:rsidR="00BF7E69" w:rsidRPr="00DC7571" w:rsidRDefault="00BF7E69" w:rsidP="00BF7E69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10</w:t>
            </w:r>
            <w:r w:rsidR="003B5FB5" w:rsidRPr="00DC7571">
              <w:rPr>
                <w:rFonts w:ascii="標楷體" w:eastAsia="標楷體" w:hAnsi="標楷體" w:hint="eastAsia"/>
                <w:b/>
              </w:rPr>
              <w:t>3</w:t>
            </w:r>
            <w:r w:rsidR="003B5FB5" w:rsidRPr="00DC7571">
              <w:rPr>
                <w:rFonts w:ascii="標楷體" w:eastAsia="標楷體" w:hAnsi="標楷體" w:hint="eastAsia"/>
                <w:b/>
                <w:lang w:eastAsia="x-none"/>
              </w:rPr>
              <w:t>檔案借閱作業-檔案借閱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15082386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AF1A82" w14:paraId="4319CA43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793E8CA9" w14:textId="77777777" w:rsidR="003B5FB5" w:rsidRPr="00AF1A82" w:rsidRDefault="003B5FB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6FA72EB2" w14:textId="77777777" w:rsidR="003B5FB5" w:rsidRPr="00AF1A82" w:rsidRDefault="003B5FB5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7BB753E1" w14:textId="77777777" w:rsidR="003B5FB5" w:rsidRPr="00AF1A82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AF1A82" w14:paraId="1DAA66D0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F7138FE" w14:textId="77777777" w:rsidR="003B5FB5" w:rsidRPr="00AF1A82" w:rsidRDefault="003B5FB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45A43B25" w14:textId="77777777" w:rsidR="003B5FB5" w:rsidRPr="00AF1A82" w:rsidRDefault="003B5FB5" w:rsidP="00BF7E69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AF1A82">
              <w:rPr>
                <w:rFonts w:ascii="標楷體" w:eastAsia="標楷體" w:hAnsi="標楷體" w:cs="新細明體" w:hint="eastAsia"/>
                <w:kern w:val="0"/>
                <w:lang w:val="zh-TW"/>
              </w:rPr>
              <w:t>999</w:t>
            </w:r>
          </w:p>
        </w:tc>
        <w:tc>
          <w:tcPr>
            <w:tcW w:w="2693" w:type="dxa"/>
          </w:tcPr>
          <w:p w14:paraId="487DD03C" w14:textId="77777777" w:rsidR="003B5FB5" w:rsidRPr="00AF1A82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AF1A82" w14:paraId="2D1C3EB7" w14:textId="77777777" w:rsidTr="00BF7E69">
        <w:trPr>
          <w:trHeight w:val="276"/>
          <w:jc w:val="center"/>
        </w:trPr>
        <w:tc>
          <w:tcPr>
            <w:tcW w:w="2833" w:type="dxa"/>
            <w:gridSpan w:val="2"/>
          </w:tcPr>
          <w:p w14:paraId="2D370B50" w14:textId="77777777" w:rsidR="003B5FB5" w:rsidRPr="00AF1A82" w:rsidRDefault="003B5FB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申請序號</w:t>
            </w:r>
          </w:p>
        </w:tc>
        <w:tc>
          <w:tcPr>
            <w:tcW w:w="3969" w:type="dxa"/>
          </w:tcPr>
          <w:p w14:paraId="33B9B60F" w14:textId="77777777" w:rsidR="003B5FB5" w:rsidRPr="00AF1A82" w:rsidRDefault="003B5FB5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68A278D" w14:textId="77777777" w:rsidR="003B5FB5" w:rsidRPr="00AF1A82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16549A3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2F9EBAF0" w14:textId="77777777" w:rsidR="00BF7E69" w:rsidRPr="00AF1A82" w:rsidRDefault="003B5FB5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77765576" w14:textId="77777777" w:rsidR="00BF7E69" w:rsidRPr="00AF1A82" w:rsidRDefault="003B5FB5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11B98CA0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0E705F58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6ADCDE8" w14:textId="77777777" w:rsidR="00BF7E69" w:rsidRPr="00AF1A82" w:rsidRDefault="003B5FB5" w:rsidP="00BF7E6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管理人</w:t>
            </w:r>
          </w:p>
        </w:tc>
        <w:tc>
          <w:tcPr>
            <w:tcW w:w="3969" w:type="dxa"/>
          </w:tcPr>
          <w:p w14:paraId="14C11C85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 w:rsidR="003B5FB5" w:rsidRPr="00AF1A82">
              <w:rPr>
                <w:rFonts w:ascii="標楷體" w:eastAsia="標楷體" w:hAnsi="標楷體" w:hint="eastAsia"/>
              </w:rPr>
              <w:t>06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F6FC89F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AF1A82" w14:paraId="6A68858B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080675CF" w14:textId="77777777" w:rsidR="003B5FB5" w:rsidRPr="00AF1A82" w:rsidRDefault="003B5FB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閱人</w:t>
            </w:r>
          </w:p>
        </w:tc>
        <w:tc>
          <w:tcPr>
            <w:tcW w:w="3969" w:type="dxa"/>
          </w:tcPr>
          <w:p w14:paraId="7AE23A92" w14:textId="77777777" w:rsidR="003B5FB5" w:rsidRPr="00AF1A82" w:rsidRDefault="003B5FB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53EDF1F7" w14:textId="77777777" w:rsidR="003B5FB5" w:rsidRPr="00AF1A82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AF1A82" w14:paraId="1FE2EABC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6D80627" w14:textId="77777777" w:rsidR="00BF7E69" w:rsidRPr="00AF1A82" w:rsidRDefault="00BB7BC8" w:rsidP="00BF7E6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</w:t>
            </w:r>
            <w:r w:rsidR="003B5FB5" w:rsidRPr="00AF1A8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3969" w:type="dxa"/>
          </w:tcPr>
          <w:p w14:paraId="6870EC25" w14:textId="77777777" w:rsidR="00BF7E69" w:rsidRPr="00AF1A82" w:rsidRDefault="003B5FB5" w:rsidP="00BF7E6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4F202972" w14:textId="77777777" w:rsidR="00BF7E69" w:rsidRPr="00AF1A82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B7BC8" w:rsidRPr="00AF1A82" w14:paraId="71062176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5F53EC7C" w14:textId="77777777" w:rsidR="00BB7BC8" w:rsidRPr="00AF1A82" w:rsidDel="00BB7BC8" w:rsidRDefault="00BB7BC8" w:rsidP="00BB7BC8">
            <w:pPr>
              <w:rPr>
                <w:rFonts w:ascii="標楷體" w:eastAsia="標楷體" w:hAnsi="標楷體"/>
              </w:rPr>
            </w:pPr>
            <w:r w:rsidRPr="00BF3ECB">
              <w:rPr>
                <w:rFonts w:ascii="標楷體" w:eastAsia="標楷體" w:hAnsi="標楷體" w:hint="eastAsia"/>
                <w:lang w:eastAsia="zh-HK"/>
              </w:rPr>
              <w:t>核</w:t>
            </w:r>
            <w:r w:rsidRPr="00BF3ECB">
              <w:rPr>
                <w:rFonts w:ascii="標楷體" w:eastAsia="標楷體" w:hAnsi="標楷體" w:hint="eastAsia"/>
              </w:rPr>
              <w:t>准</w:t>
            </w:r>
            <w:r w:rsidRPr="00BF3ECB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969" w:type="dxa"/>
          </w:tcPr>
          <w:p w14:paraId="31A4481C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066F25B4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AF1A82" w14:paraId="71CC386E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133E991E" w14:textId="77777777" w:rsidR="00BB7BC8" w:rsidRPr="00BF3ECB" w:rsidRDefault="00BB7BC8" w:rsidP="00BB7BC8">
            <w:pPr>
              <w:rPr>
                <w:rFonts w:ascii="標楷體" w:eastAsia="標楷體" w:hAnsi="標楷體"/>
                <w:lang w:eastAsia="zh-HK"/>
              </w:rPr>
            </w:pPr>
            <w:r w:rsidRPr="00BF3ECB">
              <w:rPr>
                <w:rFonts w:ascii="標楷體" w:eastAsia="標楷體" w:hAnsi="標楷體" w:hint="eastAsia"/>
                <w:lang w:eastAsia="zh-HK"/>
              </w:rPr>
              <w:t>借閱天數</w:t>
            </w:r>
          </w:p>
        </w:tc>
        <w:tc>
          <w:tcPr>
            <w:tcW w:w="3969" w:type="dxa"/>
          </w:tcPr>
          <w:p w14:paraId="6384C114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99</w:t>
            </w:r>
          </w:p>
        </w:tc>
        <w:tc>
          <w:tcPr>
            <w:tcW w:w="2693" w:type="dxa"/>
          </w:tcPr>
          <w:p w14:paraId="76F00A68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  <w:r w:rsidRPr="00BF3ECB">
              <w:rPr>
                <w:rFonts w:ascii="標楷體" w:eastAsia="標楷體" w:hAnsi="標楷體" w:hint="eastAsia"/>
                <w:lang w:eastAsia="zh-HK"/>
              </w:rPr>
              <w:t>核</w:t>
            </w:r>
            <w:r w:rsidRPr="00BF3ECB">
              <w:rPr>
                <w:rFonts w:ascii="標楷體" w:eastAsia="標楷體" w:hAnsi="標楷體" w:hint="eastAsia"/>
              </w:rPr>
              <w:t>准</w:t>
            </w:r>
            <w:r w:rsidRPr="00BF3ECB"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BF3ECB">
              <w:rPr>
                <w:rFonts w:ascii="標楷體" w:eastAsia="標楷體" w:hAnsi="標楷體" w:hint="eastAsia"/>
              </w:rPr>
              <w:t>~本日OR</w:t>
            </w:r>
            <w:r w:rsidRPr="00BF3ECB">
              <w:rPr>
                <w:rFonts w:ascii="標楷體" w:eastAsia="標楷體" w:hAnsi="標楷體" w:hint="eastAsia"/>
                <w:lang w:eastAsia="zh-HK"/>
              </w:rPr>
              <w:t>歸還日期</w:t>
            </w:r>
          </w:p>
        </w:tc>
      </w:tr>
      <w:tr w:rsidR="00BB7BC8" w:rsidRPr="00AF1A82" w14:paraId="696C2DB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29DCF85" w14:textId="77777777" w:rsidR="00BB7BC8" w:rsidRPr="00AF1A82" w:rsidRDefault="00BB7BC8" w:rsidP="00BB7BC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歸還日期</w:t>
            </w:r>
          </w:p>
        </w:tc>
        <w:tc>
          <w:tcPr>
            <w:tcW w:w="3969" w:type="dxa"/>
          </w:tcPr>
          <w:p w14:paraId="3B2EE906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1AE5E81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AF1A82" w14:paraId="21A749A5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7623924F" w14:textId="77777777" w:rsidR="00BB7BC8" w:rsidRPr="00AF1A82" w:rsidRDefault="00BB7BC8" w:rsidP="00BB7BC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歸還人</w:t>
            </w:r>
          </w:p>
        </w:tc>
        <w:tc>
          <w:tcPr>
            <w:tcW w:w="3969" w:type="dxa"/>
          </w:tcPr>
          <w:p w14:paraId="4DB0DB0E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14D099C1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AF1A82" w14:paraId="2CEB65B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29C11230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用途</w:t>
            </w:r>
          </w:p>
        </w:tc>
        <w:tc>
          <w:tcPr>
            <w:tcW w:w="3969" w:type="dxa"/>
          </w:tcPr>
          <w:p w14:paraId="6EE38DB5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4)</w:t>
            </w:r>
          </w:p>
        </w:tc>
        <w:tc>
          <w:tcPr>
            <w:tcW w:w="2693" w:type="dxa"/>
          </w:tcPr>
          <w:p w14:paraId="2AC04387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AF1A82" w14:paraId="02AA541A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5DAAD960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969" w:type="dxa"/>
          </w:tcPr>
          <w:p w14:paraId="7E623048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2693" w:type="dxa"/>
          </w:tcPr>
          <w:p w14:paraId="17E33664" w14:textId="77777777" w:rsidR="00BB7BC8" w:rsidRPr="00AF1A82" w:rsidRDefault="00BB7BC8" w:rsidP="00BB7BC8">
            <w:pPr>
              <w:rPr>
                <w:rFonts w:ascii="標楷體" w:eastAsia="標楷體" w:hAnsi="標楷體"/>
              </w:rPr>
            </w:pPr>
          </w:p>
        </w:tc>
      </w:tr>
    </w:tbl>
    <w:p w14:paraId="5B691EA5" w14:textId="77777777" w:rsidR="00CE6D4E" w:rsidRPr="00AF1A82" w:rsidRDefault="00CE6D4E" w:rsidP="00CE6D4E">
      <w:pPr>
        <w:rPr>
          <w:rFonts w:ascii="標楷體" w:eastAsia="標楷體" w:hAnsi="標楷體"/>
          <w:lang w:eastAsia="x-none"/>
        </w:rPr>
      </w:pPr>
    </w:p>
    <w:p w14:paraId="6AC9786F" w14:textId="77777777" w:rsidR="00724E8F" w:rsidRPr="00AF1A82" w:rsidRDefault="00724E8F" w:rsidP="00CE6D4E">
      <w:pPr>
        <w:rPr>
          <w:rFonts w:ascii="標楷體" w:eastAsia="標楷體" w:hAnsi="標楷體"/>
        </w:rPr>
      </w:pPr>
    </w:p>
    <w:p w14:paraId="4E1E18A9" w14:textId="77777777" w:rsidR="00724E8F" w:rsidRPr="00AF1A82" w:rsidRDefault="00724E8F" w:rsidP="00CE6D4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73A4D93E" w14:textId="77777777" w:rsidR="00CE6D4E" w:rsidRPr="00AF1A82" w:rsidRDefault="00CE6D4E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AD136A" w:rsidRPr="00AF1A82">
        <w:rPr>
          <w:rFonts w:ascii="標楷體" w:hAnsi="標楷體"/>
        </w:rPr>
        <w:t>5</w:t>
      </w:r>
      <w:r w:rsidR="00FD56B9" w:rsidRPr="00AF1A82">
        <w:rPr>
          <w:rFonts w:ascii="標楷體" w:hAnsi="標楷體" w:hint="eastAsia"/>
          <w:lang w:eastAsia="zh-TW"/>
        </w:rPr>
        <w:t>103</w:t>
      </w:r>
      <w:r w:rsidRPr="00AF1A82">
        <w:rPr>
          <w:rFonts w:ascii="標楷體" w:hAnsi="標楷體" w:hint="eastAsia"/>
          <w:lang w:eastAsia="zh-TW"/>
        </w:rPr>
        <w:t>檔案借閱維護</w:t>
      </w:r>
    </w:p>
    <w:p w14:paraId="162F152A" w14:textId="77777777" w:rsidR="00CE6D4E" w:rsidRPr="00AF1A82" w:rsidRDefault="00CE6D4E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AF1A82" w14:paraId="7FB4D16C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BA6A1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443513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檔案借閱作業-檔案借閱維護</w:t>
            </w:r>
          </w:p>
        </w:tc>
      </w:tr>
      <w:tr w:rsidR="00CE6D4E" w:rsidRPr="00AF1A82" w14:paraId="1A34F172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D30CED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A3C120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5DAC42FD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1F6FF6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17307E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00057CEF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92CF5C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29C20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7AEE18B4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968FFF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1F2C2A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48ED121F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369C3E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14AAE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332079E2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CFD90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F85009" w14:textId="77777777" w:rsidR="00CE6D4E" w:rsidRDefault="00D00E8F" w:rsidP="00CE6D4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E6D4E" w:rsidRPr="00AF1A82">
              <w:rPr>
                <w:rFonts w:ascii="標楷體" w:eastAsia="標楷體" w:hAnsi="標楷體" w:hint="eastAsia"/>
                <w:lang w:eastAsia="x-none"/>
              </w:rPr>
              <w:t>此交易為三段式作業(登錄、放行、審核、放行)</w:t>
            </w:r>
          </w:p>
          <w:p w14:paraId="7A23311F" w14:textId="77777777" w:rsidR="00D00E8F" w:rsidRPr="00AF1A82" w:rsidRDefault="00D00E8F" w:rsidP="00CE6D4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關帳作業不檢查[</w:t>
            </w:r>
            <w:r w:rsidRPr="00366277">
              <w:rPr>
                <w:rFonts w:ascii="標楷體" w:eastAsia="標楷體" w:hAnsi="標楷體" w:hint="eastAsia"/>
                <w:lang w:eastAsia="zh-HK"/>
              </w:rPr>
              <w:t>檔案借閱</w:t>
            </w:r>
            <w:r>
              <w:rPr>
                <w:rFonts w:ascii="標楷體" w:eastAsia="標楷體" w:hAnsi="標楷體" w:hint="eastAsia"/>
                <w:lang w:eastAsia="zh-HK"/>
              </w:rPr>
              <w:t>作業]中是否有未放行交易</w:t>
            </w:r>
          </w:p>
        </w:tc>
      </w:tr>
      <w:tr w:rsidR="00CE6D4E" w:rsidRPr="00AF1A82" w14:paraId="3E6147EE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F0A43F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D9FA39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5114C87" w14:textId="77777777" w:rsidR="00CE6D4E" w:rsidRPr="00AF1A82" w:rsidRDefault="00CE6D4E" w:rsidP="00CE6D4E">
      <w:pPr>
        <w:rPr>
          <w:rFonts w:ascii="標楷體" w:eastAsia="標楷體" w:hAnsi="標楷體"/>
          <w:lang w:eastAsia="x-none"/>
        </w:rPr>
      </w:pPr>
    </w:p>
    <w:p w14:paraId="73B1B36D" w14:textId="77777777" w:rsidR="00CE6D4E" w:rsidRPr="005F3296" w:rsidRDefault="00CE6D4E" w:rsidP="00887594">
      <w:pPr>
        <w:pStyle w:val="af9"/>
        <w:numPr>
          <w:ilvl w:val="2"/>
          <w:numId w:val="9"/>
        </w:numPr>
        <w:ind w:leftChars="0" w:left="1418" w:hanging="425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33D5B61" w14:textId="77777777" w:rsidR="00EC7F8E" w:rsidRPr="005F3296" w:rsidRDefault="00C0078D" w:rsidP="00CE6D4E">
      <w:pPr>
        <w:rPr>
          <w:rFonts w:ascii="標楷體" w:eastAsia="標楷體" w:hAnsi="標楷體"/>
          <w:noProof/>
        </w:rPr>
      </w:pPr>
      <w:r w:rsidRPr="005F3296">
        <w:rPr>
          <w:rFonts w:ascii="標楷體" w:eastAsia="標楷體" w:hAnsi="標楷體"/>
          <w:noProof/>
        </w:rPr>
        <w:drawing>
          <wp:inline distT="0" distB="0" distL="0" distR="0" wp14:anchorId="37F1A0D8" wp14:editId="4BB44161">
            <wp:extent cx="6483350" cy="4165600"/>
            <wp:effectExtent l="0" t="0" r="0" b="6350"/>
            <wp:docPr id="2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7589A" w14:textId="77777777" w:rsidR="00EC7F8E" w:rsidRPr="00AF1A82" w:rsidRDefault="00C0078D" w:rsidP="00CE6D4E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5D3D07F1" wp14:editId="0966A35D">
            <wp:extent cx="6477000" cy="3492500"/>
            <wp:effectExtent l="0" t="0" r="0" b="0"/>
            <wp:docPr id="2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9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EE6E9" w14:textId="77777777" w:rsidR="00CE6D4E" w:rsidRPr="005F3296" w:rsidRDefault="0002437F" w:rsidP="00887594">
      <w:pPr>
        <w:pStyle w:val="af9"/>
        <w:numPr>
          <w:ilvl w:val="2"/>
          <w:numId w:val="9"/>
        </w:numPr>
        <w:ind w:leftChars="0" w:left="1418" w:rightChars="100" w:right="240" w:hanging="425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780"/>
        <w:gridCol w:w="1296"/>
        <w:gridCol w:w="924"/>
        <w:gridCol w:w="1173"/>
        <w:gridCol w:w="677"/>
        <w:gridCol w:w="691"/>
        <w:gridCol w:w="3422"/>
      </w:tblGrid>
      <w:tr w:rsidR="00963574" w:rsidRPr="00AF1A82" w14:paraId="29D47E0B" w14:textId="77777777" w:rsidTr="00963574">
        <w:trPr>
          <w:trHeight w:val="388"/>
          <w:jc w:val="center"/>
        </w:trPr>
        <w:tc>
          <w:tcPr>
            <w:tcW w:w="456" w:type="dxa"/>
            <w:vMerge w:val="restart"/>
          </w:tcPr>
          <w:p w14:paraId="312D56C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858" w:type="dxa"/>
            <w:vMerge w:val="restart"/>
          </w:tcPr>
          <w:p w14:paraId="3366095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05" w:type="dxa"/>
            <w:gridSpan w:val="5"/>
          </w:tcPr>
          <w:p w14:paraId="6C817000" w14:textId="77777777" w:rsidR="00963574" w:rsidRPr="00AF1A82" w:rsidRDefault="00963574" w:rsidP="00963574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01" w:type="dxa"/>
            <w:vMerge w:val="restart"/>
          </w:tcPr>
          <w:p w14:paraId="3CB2939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63574" w:rsidRPr="00AF1A82" w14:paraId="4F4BE84B" w14:textId="77777777" w:rsidTr="00963574">
        <w:trPr>
          <w:trHeight w:val="244"/>
          <w:jc w:val="center"/>
        </w:trPr>
        <w:tc>
          <w:tcPr>
            <w:tcW w:w="456" w:type="dxa"/>
            <w:vMerge/>
          </w:tcPr>
          <w:p w14:paraId="57F4275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  <w:vMerge/>
          </w:tcPr>
          <w:p w14:paraId="4C96090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39" w:type="dxa"/>
          </w:tcPr>
          <w:p w14:paraId="32E60666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5" w:type="dxa"/>
          </w:tcPr>
          <w:p w14:paraId="3D90464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0" w:type="dxa"/>
          </w:tcPr>
          <w:p w14:paraId="62E4053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2" w:type="dxa"/>
          </w:tcPr>
          <w:p w14:paraId="60A9653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5D9C3B4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01" w:type="dxa"/>
            <w:vMerge/>
          </w:tcPr>
          <w:p w14:paraId="4D9B064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14:paraId="5B83FAF9" w14:textId="77777777" w:rsidTr="00963574">
        <w:trPr>
          <w:trHeight w:val="291"/>
          <w:jc w:val="center"/>
        </w:trPr>
        <w:tc>
          <w:tcPr>
            <w:tcW w:w="456" w:type="dxa"/>
          </w:tcPr>
          <w:p w14:paraId="2E1B68A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858" w:type="dxa"/>
          </w:tcPr>
          <w:p w14:paraId="6C8B901C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登放記號</w:t>
            </w:r>
          </w:p>
        </w:tc>
        <w:tc>
          <w:tcPr>
            <w:tcW w:w="939" w:type="dxa"/>
          </w:tcPr>
          <w:p w14:paraId="4124652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5" w:type="dxa"/>
          </w:tcPr>
          <w:p w14:paraId="2C49610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20" w:type="dxa"/>
          </w:tcPr>
          <w:p w14:paraId="161D58C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EE3024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65DB955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3FE11E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系統自動顯示,不必輸入</w:t>
            </w:r>
          </w:p>
          <w:p w14:paraId="35010A0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:登錄</w:t>
            </w:r>
          </w:p>
          <w:p w14:paraId="03EAA336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:放行</w:t>
            </w:r>
          </w:p>
        </w:tc>
      </w:tr>
      <w:tr w:rsidR="00963574" w:rsidRPr="00AF1A82" w14:paraId="125CAAD6" w14:textId="77777777" w:rsidTr="00963574">
        <w:trPr>
          <w:trHeight w:val="291"/>
          <w:jc w:val="center"/>
        </w:trPr>
        <w:tc>
          <w:tcPr>
            <w:tcW w:w="456" w:type="dxa"/>
          </w:tcPr>
          <w:p w14:paraId="714010A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858" w:type="dxa"/>
          </w:tcPr>
          <w:p w14:paraId="41CC9E1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939" w:type="dxa"/>
          </w:tcPr>
          <w:p w14:paraId="61DA42F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55" w:type="dxa"/>
          </w:tcPr>
          <w:p w14:paraId="0D477FF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B0584E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DC80E5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2EDA446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67F949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67751968" w14:textId="77777777" w:rsidR="00963574" w:rsidRPr="00AF1A82" w:rsidRDefault="00963574" w:rsidP="00CE6D4E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i.按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顧客明細資料查詢]</w:t>
            </w:r>
          </w:p>
        </w:tc>
      </w:tr>
      <w:tr w:rsidR="00963574" w:rsidRPr="00AF1A82" w14:paraId="15059884" w14:textId="77777777" w:rsidTr="00963574">
        <w:trPr>
          <w:trHeight w:val="291"/>
          <w:jc w:val="center"/>
        </w:trPr>
        <w:tc>
          <w:tcPr>
            <w:tcW w:w="456" w:type="dxa"/>
          </w:tcPr>
          <w:p w14:paraId="0812977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858" w:type="dxa"/>
          </w:tcPr>
          <w:p w14:paraId="4C4A04F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額度編號</w:t>
            </w:r>
          </w:p>
        </w:tc>
        <w:tc>
          <w:tcPr>
            <w:tcW w:w="939" w:type="dxa"/>
          </w:tcPr>
          <w:p w14:paraId="4EACD21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5" w:type="dxa"/>
          </w:tcPr>
          <w:p w14:paraId="57059BB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D32CA7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08EFA8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382E9E3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F792176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963574" w:rsidRPr="00AF1A82" w14:paraId="0B567229" w14:textId="77777777" w:rsidTr="00963574">
        <w:trPr>
          <w:trHeight w:val="291"/>
          <w:jc w:val="center"/>
        </w:trPr>
        <w:tc>
          <w:tcPr>
            <w:tcW w:w="456" w:type="dxa"/>
          </w:tcPr>
          <w:p w14:paraId="12B8C21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858" w:type="dxa"/>
          </w:tcPr>
          <w:p w14:paraId="54FBBB4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申請或歸還</w:t>
            </w:r>
          </w:p>
        </w:tc>
        <w:tc>
          <w:tcPr>
            <w:tcW w:w="939" w:type="dxa"/>
          </w:tcPr>
          <w:p w14:paraId="584CB6C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5" w:type="dxa"/>
          </w:tcPr>
          <w:p w14:paraId="120E147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20" w:type="dxa"/>
          </w:tcPr>
          <w:p w14:paraId="4134F1D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272E138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DAF0C4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2F763C5C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65F65CF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: 申請</w:t>
            </w:r>
          </w:p>
          <w:p w14:paraId="3759CE9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: 歸還</w:t>
            </w:r>
          </w:p>
        </w:tc>
      </w:tr>
      <w:tr w:rsidR="00963574" w:rsidRPr="00AF1A82" w14:paraId="4305BD9B" w14:textId="77777777" w:rsidTr="00963574">
        <w:trPr>
          <w:trHeight w:val="291"/>
          <w:jc w:val="center"/>
        </w:trPr>
        <w:tc>
          <w:tcPr>
            <w:tcW w:w="456" w:type="dxa"/>
          </w:tcPr>
          <w:p w14:paraId="0E664E7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858" w:type="dxa"/>
          </w:tcPr>
          <w:p w14:paraId="05DBD35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申請序號</w:t>
            </w:r>
          </w:p>
        </w:tc>
        <w:tc>
          <w:tcPr>
            <w:tcW w:w="939" w:type="dxa"/>
          </w:tcPr>
          <w:p w14:paraId="5D4864DC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5" w:type="dxa"/>
          </w:tcPr>
          <w:p w14:paraId="3D52301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50C29A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EA73EE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41248C6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22AB0D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申請時不必輸入,系統自動編號,</w:t>
            </w:r>
          </w:p>
          <w:p w14:paraId="2ACE2F9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歸還時必須輸入</w:t>
            </w:r>
          </w:p>
        </w:tc>
      </w:tr>
      <w:tr w:rsidR="00963574" w:rsidRPr="00AF1A82" w14:paraId="42AD3D00" w14:textId="77777777" w:rsidTr="00963574">
        <w:trPr>
          <w:trHeight w:val="291"/>
          <w:jc w:val="center"/>
        </w:trPr>
        <w:tc>
          <w:tcPr>
            <w:tcW w:w="456" w:type="dxa"/>
          </w:tcPr>
          <w:p w14:paraId="4E47AAC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6</w:t>
            </w:r>
          </w:p>
        </w:tc>
        <w:tc>
          <w:tcPr>
            <w:tcW w:w="1858" w:type="dxa"/>
          </w:tcPr>
          <w:p w14:paraId="2E6FEC2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借閱人</w:t>
            </w:r>
          </w:p>
        </w:tc>
        <w:tc>
          <w:tcPr>
            <w:tcW w:w="939" w:type="dxa"/>
          </w:tcPr>
          <w:p w14:paraId="16C3C68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5" w:type="dxa"/>
          </w:tcPr>
          <w:p w14:paraId="6FA2DBA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55D1E75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0A3F14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C6B3AD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18BDC14C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自動顯示登錄</w:t>
            </w:r>
            <w:r w:rsidR="00F050A5">
              <w:rPr>
                <w:rFonts w:ascii="標楷體" w:eastAsia="標楷體" w:hAnsi="標楷體" w:hint="eastAsia"/>
                <w:lang w:eastAsia="x-none"/>
              </w:rPr>
              <w:t>經辦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員編,不必輸入</w:t>
            </w:r>
          </w:p>
        </w:tc>
      </w:tr>
      <w:tr w:rsidR="00963574" w:rsidRPr="00AF1A82" w14:paraId="711048D2" w14:textId="77777777" w:rsidTr="00963574">
        <w:trPr>
          <w:trHeight w:val="291"/>
          <w:jc w:val="center"/>
        </w:trPr>
        <w:tc>
          <w:tcPr>
            <w:tcW w:w="456" w:type="dxa"/>
          </w:tcPr>
          <w:p w14:paraId="0B0A124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7</w:t>
            </w:r>
          </w:p>
        </w:tc>
        <w:tc>
          <w:tcPr>
            <w:tcW w:w="1858" w:type="dxa"/>
          </w:tcPr>
          <w:p w14:paraId="1C6BE92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管理人</w:t>
            </w:r>
          </w:p>
        </w:tc>
        <w:tc>
          <w:tcPr>
            <w:tcW w:w="939" w:type="dxa"/>
          </w:tcPr>
          <w:p w14:paraId="72DBB82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5" w:type="dxa"/>
          </w:tcPr>
          <w:p w14:paraId="7234CB9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E726F6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3728109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171152C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EA1D25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</w:tc>
      </w:tr>
      <w:tr w:rsidR="00963574" w:rsidRPr="00AF1A82" w14:paraId="163242D3" w14:textId="77777777" w:rsidTr="00963574">
        <w:trPr>
          <w:trHeight w:val="291"/>
          <w:jc w:val="center"/>
        </w:trPr>
        <w:tc>
          <w:tcPr>
            <w:tcW w:w="456" w:type="dxa"/>
          </w:tcPr>
          <w:p w14:paraId="18C696F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8</w:t>
            </w:r>
          </w:p>
        </w:tc>
        <w:tc>
          <w:tcPr>
            <w:tcW w:w="1858" w:type="dxa"/>
          </w:tcPr>
          <w:p w14:paraId="159AC3D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用途碼</w:t>
            </w:r>
          </w:p>
        </w:tc>
        <w:tc>
          <w:tcPr>
            <w:tcW w:w="939" w:type="dxa"/>
          </w:tcPr>
          <w:p w14:paraId="6D590DB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55" w:type="dxa"/>
          </w:tcPr>
          <w:p w14:paraId="0C6F045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A052FC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5406C06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2102AD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147C0B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  <w:p w14:paraId="18B8DAB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1: 清償</w:t>
            </w:r>
          </w:p>
          <w:p w14:paraId="06AB54B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2: 法拍</w:t>
            </w:r>
          </w:p>
          <w:p w14:paraId="75DE50E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3: 增貸</w:t>
            </w:r>
          </w:p>
          <w:p w14:paraId="6CD2153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4: 展期</w:t>
            </w:r>
          </w:p>
          <w:p w14:paraId="5283D50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5: 撥款</w:t>
            </w:r>
          </w:p>
          <w:p w14:paraId="2690AB3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6: 查閱</w:t>
            </w:r>
          </w:p>
          <w:p w14:paraId="1704200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7: 重估</w:t>
            </w:r>
          </w:p>
          <w:p w14:paraId="144CE92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8: 部分清償</w:t>
            </w:r>
          </w:p>
          <w:p w14:paraId="659A7E9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9: 金檢</w:t>
            </w:r>
          </w:p>
          <w:p w14:paraId="72F79B3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0: 稽核</w:t>
            </w:r>
          </w:p>
          <w:p w14:paraId="200A221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1: 會師</w:t>
            </w:r>
          </w:p>
          <w:p w14:paraId="3FCB6EB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2: 自檢</w:t>
            </w:r>
          </w:p>
          <w:p w14:paraId="7A62C3C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3: 催收</w:t>
            </w:r>
          </w:p>
          <w:p w14:paraId="39FCD78C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4: 分析</w:t>
            </w:r>
          </w:p>
          <w:p w14:paraId="33E5E94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99: 其他</w:t>
            </w:r>
          </w:p>
        </w:tc>
      </w:tr>
      <w:tr w:rsidR="00963574" w:rsidRPr="00AF1A82" w14:paraId="02892D66" w14:textId="77777777" w:rsidTr="00963574">
        <w:trPr>
          <w:trHeight w:val="291"/>
          <w:jc w:val="center"/>
        </w:trPr>
        <w:tc>
          <w:tcPr>
            <w:tcW w:w="456" w:type="dxa"/>
          </w:tcPr>
          <w:p w14:paraId="213A54D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9</w:t>
            </w:r>
          </w:p>
        </w:tc>
        <w:tc>
          <w:tcPr>
            <w:tcW w:w="1858" w:type="dxa"/>
          </w:tcPr>
          <w:p w14:paraId="55D4D0A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內容明細</w:t>
            </w:r>
          </w:p>
        </w:tc>
        <w:tc>
          <w:tcPr>
            <w:tcW w:w="939" w:type="dxa"/>
          </w:tcPr>
          <w:p w14:paraId="6055AB19" w14:textId="77777777" w:rsidR="00963574" w:rsidRPr="00AF1A82" w:rsidRDefault="00963574" w:rsidP="00CE6D4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5" w:type="dxa"/>
          </w:tcPr>
          <w:p w14:paraId="5191D7C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30F537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5E00FCB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66EB596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DD0F63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  <w:p w14:paraId="04819DB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: 申請資料</w:t>
            </w:r>
          </w:p>
          <w:p w14:paraId="7B8CC00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: 設定資料</w:t>
            </w:r>
          </w:p>
          <w:p w14:paraId="61AF0BF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: 對保資料</w:t>
            </w:r>
          </w:p>
          <w:p w14:paraId="136A79F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: 其他資料</w:t>
            </w:r>
          </w:p>
          <w:p w14:paraId="76D5C8E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14:paraId="6659A9D8" w14:textId="77777777" w:rsidTr="00963574">
        <w:trPr>
          <w:trHeight w:val="291"/>
          <w:jc w:val="center"/>
        </w:trPr>
        <w:tc>
          <w:tcPr>
            <w:tcW w:w="456" w:type="dxa"/>
          </w:tcPr>
          <w:p w14:paraId="639F4FA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0</w:t>
            </w:r>
          </w:p>
        </w:tc>
        <w:tc>
          <w:tcPr>
            <w:tcW w:w="1858" w:type="dxa"/>
          </w:tcPr>
          <w:p w14:paraId="71C0DE2A" w14:textId="77777777" w:rsidR="00963574" w:rsidRPr="00AF1A82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39" w:type="dxa"/>
          </w:tcPr>
          <w:p w14:paraId="0F17F03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5" w:type="dxa"/>
          </w:tcPr>
          <w:p w14:paraId="24662FE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系統帳務日期</w:t>
            </w:r>
          </w:p>
        </w:tc>
        <w:tc>
          <w:tcPr>
            <w:tcW w:w="1220" w:type="dxa"/>
          </w:tcPr>
          <w:p w14:paraId="7F47F81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706A33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24B13D3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E87447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</w:tc>
      </w:tr>
      <w:tr w:rsidR="00FA081E" w:rsidRPr="00AF1A82" w14:paraId="21EAED41" w14:textId="77777777" w:rsidTr="00963574">
        <w:trPr>
          <w:trHeight w:val="291"/>
          <w:jc w:val="center"/>
        </w:trPr>
        <w:tc>
          <w:tcPr>
            <w:tcW w:w="456" w:type="dxa"/>
          </w:tcPr>
          <w:p w14:paraId="18D5BAE8" w14:textId="77777777" w:rsidR="00FA081E" w:rsidRPr="00AF1A82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5A701E49" w14:textId="77777777" w:rsidR="00FA081E" w:rsidRPr="00AF1A82" w:rsidDel="00FA081E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核准日期</w:t>
            </w:r>
          </w:p>
        </w:tc>
        <w:tc>
          <w:tcPr>
            <w:tcW w:w="939" w:type="dxa"/>
          </w:tcPr>
          <w:p w14:paraId="1A46C5B7" w14:textId="77777777" w:rsidR="00FA081E" w:rsidRPr="00AF1A82" w:rsidRDefault="00FA081E" w:rsidP="00CE6D4E">
            <w:pPr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</w:tcPr>
          <w:p w14:paraId="281BC63D" w14:textId="77777777" w:rsidR="00FA081E" w:rsidRPr="00AF1A82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C90D3F2" w14:textId="77777777" w:rsidR="00FA081E" w:rsidRPr="00AF1A82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B1FD72F" w14:textId="77777777" w:rsidR="00FA081E" w:rsidRPr="00AF1A82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3F8F11F9" w14:textId="77777777" w:rsidR="00FA081E" w:rsidRPr="00AF1A82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EB14682" w14:textId="77777777" w:rsidR="00FA081E" w:rsidRPr="00AF1A82" w:rsidRDefault="00FA081E" w:rsidP="00FA081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自動顯示審核</w:t>
            </w:r>
            <w:r w:rsidR="00260FDB">
              <w:rPr>
                <w:rFonts w:ascii="標楷體" w:eastAsia="標楷體" w:hAnsi="標楷體" w:hint="eastAsia"/>
              </w:rPr>
              <w:t>時的</w:t>
            </w:r>
            <w:r>
              <w:rPr>
                <w:rFonts w:ascii="標楷體" w:eastAsia="標楷體" w:hAnsi="標楷體" w:hint="eastAsia"/>
              </w:rPr>
              <w:t>日期，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不必輸入</w:t>
            </w:r>
          </w:p>
        </w:tc>
      </w:tr>
      <w:tr w:rsidR="00963574" w:rsidRPr="00AF1A82" w14:paraId="2629273B" w14:textId="77777777" w:rsidTr="00963574">
        <w:trPr>
          <w:trHeight w:val="291"/>
          <w:jc w:val="center"/>
        </w:trPr>
        <w:tc>
          <w:tcPr>
            <w:tcW w:w="456" w:type="dxa"/>
          </w:tcPr>
          <w:p w14:paraId="4C9C8C3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1</w:t>
            </w:r>
          </w:p>
        </w:tc>
        <w:tc>
          <w:tcPr>
            <w:tcW w:w="1858" w:type="dxa"/>
          </w:tcPr>
          <w:p w14:paraId="2CBAE26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歸還日期</w:t>
            </w:r>
          </w:p>
        </w:tc>
        <w:tc>
          <w:tcPr>
            <w:tcW w:w="939" w:type="dxa"/>
          </w:tcPr>
          <w:p w14:paraId="188C88E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5" w:type="dxa"/>
          </w:tcPr>
          <w:p w14:paraId="626BABB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57A7DAC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5D8201A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F8738D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19B842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申請時不必輸入,歸還時必須輸入</w:t>
            </w:r>
          </w:p>
        </w:tc>
      </w:tr>
      <w:tr w:rsidR="00963574" w:rsidRPr="00AF1A82" w14:paraId="1FE01F43" w14:textId="77777777" w:rsidTr="00963574">
        <w:trPr>
          <w:trHeight w:val="291"/>
          <w:jc w:val="center"/>
        </w:trPr>
        <w:tc>
          <w:tcPr>
            <w:tcW w:w="456" w:type="dxa"/>
          </w:tcPr>
          <w:p w14:paraId="13D2C73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2</w:t>
            </w:r>
          </w:p>
        </w:tc>
        <w:tc>
          <w:tcPr>
            <w:tcW w:w="1858" w:type="dxa"/>
          </w:tcPr>
          <w:p w14:paraId="18317F7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歸還人</w:t>
            </w:r>
          </w:p>
        </w:tc>
        <w:tc>
          <w:tcPr>
            <w:tcW w:w="939" w:type="dxa"/>
          </w:tcPr>
          <w:p w14:paraId="3DF2F28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5" w:type="dxa"/>
          </w:tcPr>
          <w:p w14:paraId="2C502FF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B4DE72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16A9D91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0CFA7FA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10109C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申請時不必輸入,歸還時必須輸入</w:t>
            </w:r>
          </w:p>
        </w:tc>
      </w:tr>
      <w:tr w:rsidR="00963574" w:rsidRPr="00AF1A82" w14:paraId="0CA5ACB5" w14:textId="77777777" w:rsidTr="00963574">
        <w:trPr>
          <w:trHeight w:val="291"/>
          <w:jc w:val="center"/>
        </w:trPr>
        <w:tc>
          <w:tcPr>
            <w:tcW w:w="456" w:type="dxa"/>
          </w:tcPr>
          <w:p w14:paraId="741C014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3</w:t>
            </w:r>
          </w:p>
        </w:tc>
        <w:tc>
          <w:tcPr>
            <w:tcW w:w="1858" w:type="dxa"/>
          </w:tcPr>
          <w:p w14:paraId="71696E5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備註</w:t>
            </w:r>
          </w:p>
        </w:tc>
        <w:tc>
          <w:tcPr>
            <w:tcW w:w="939" w:type="dxa"/>
          </w:tcPr>
          <w:p w14:paraId="74BA358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55" w:type="dxa"/>
          </w:tcPr>
          <w:p w14:paraId="26A3572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352488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6B658E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C7EB17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236C4BD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申請時可不輸入,歸還時自動顯示不必輸入</w:t>
            </w:r>
          </w:p>
        </w:tc>
      </w:tr>
      <w:tr w:rsidR="00963574" w:rsidRPr="00AF1A82" w14:paraId="2342B8BE" w14:textId="77777777" w:rsidTr="00963574">
        <w:trPr>
          <w:trHeight w:val="291"/>
          <w:jc w:val="center"/>
        </w:trPr>
        <w:tc>
          <w:tcPr>
            <w:tcW w:w="456" w:type="dxa"/>
          </w:tcPr>
          <w:p w14:paraId="4ADF411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71D0148C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OPT</w:t>
            </w:r>
          </w:p>
        </w:tc>
        <w:tc>
          <w:tcPr>
            <w:tcW w:w="939" w:type="dxa"/>
          </w:tcPr>
          <w:p w14:paraId="56B123D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55" w:type="dxa"/>
          </w:tcPr>
          <w:p w14:paraId="64B9A96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1A5BA2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DE23D5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3B56D7D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DA237C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可勾選</w:t>
            </w:r>
          </w:p>
        </w:tc>
      </w:tr>
      <w:tr w:rsidR="00963574" w:rsidRPr="00AF1A82" w14:paraId="285ABE98" w14:textId="77777777" w:rsidTr="00963574">
        <w:trPr>
          <w:trHeight w:val="291"/>
          <w:jc w:val="center"/>
        </w:trPr>
        <w:tc>
          <w:tcPr>
            <w:tcW w:w="456" w:type="dxa"/>
          </w:tcPr>
          <w:p w14:paraId="51B616A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518F14E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內容資料名稱</w:t>
            </w:r>
          </w:p>
        </w:tc>
        <w:tc>
          <w:tcPr>
            <w:tcW w:w="939" w:type="dxa"/>
          </w:tcPr>
          <w:p w14:paraId="7920AEE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55" w:type="dxa"/>
          </w:tcPr>
          <w:p w14:paraId="75E3232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25C912A6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2DDD1EA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16EED1C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2F28D9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依據內容明細顯示所有內容資料名稱</w:t>
            </w:r>
          </w:p>
          <w:p w14:paraId="0E2ED2F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A.申請資料</w:t>
            </w:r>
          </w:p>
          <w:p w14:paraId="355F2F6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1: 借款申請書</w:t>
            </w:r>
          </w:p>
          <w:p w14:paraId="1FAA8A0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2: 不動產實查鑑價表</w:t>
            </w:r>
          </w:p>
          <w:p w14:paraId="6C7E72A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3: 鑑價公司鑑定報告書</w:t>
            </w:r>
          </w:p>
          <w:p w14:paraId="4A0071E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4: 顧客資料表(公司)</w:t>
            </w:r>
          </w:p>
          <w:p w14:paraId="0E1E04C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5: 顧客資料表(個人)</w:t>
            </w:r>
          </w:p>
          <w:p w14:paraId="30AA350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6: 批覆書</w:t>
            </w:r>
          </w:p>
          <w:p w14:paraId="0CC185F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7: 徵信查詢資料</w:t>
            </w:r>
          </w:p>
          <w:p w14:paraId="773C491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8: 綜合所得稅申報資料</w:t>
            </w:r>
          </w:p>
          <w:p w14:paraId="5ECBD4D6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9: 會計師財務簽證･財報</w:t>
            </w:r>
          </w:p>
          <w:p w14:paraId="4CB0F07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0: 公司章程･董監名冊</w:t>
            </w:r>
          </w:p>
          <w:p w14:paraId="3B06774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1: 公司執照･股東名冊</w:t>
            </w:r>
          </w:p>
          <w:p w14:paraId="0219A08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2: 公司印鑑證明</w:t>
            </w:r>
          </w:p>
          <w:p w14:paraId="2C3113F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3: 負責人資格證明</w:t>
            </w:r>
          </w:p>
          <w:p w14:paraId="71D6F2C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4: 資金運用計劃書</w:t>
            </w:r>
          </w:p>
          <w:p w14:paraId="5E2C67D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5: 債務清償計劃書</w:t>
            </w:r>
          </w:p>
          <w:p w14:paraId="6897F80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6: 土地使用計畫書</w:t>
            </w:r>
          </w:p>
          <w:p w14:paraId="2912C70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7: 建築執照</w:t>
            </w:r>
          </w:p>
          <w:p w14:paraId="506986D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B.設定資料</w:t>
            </w:r>
          </w:p>
          <w:p w14:paraId="7B66F49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1: 他項權利證明書</w:t>
            </w:r>
          </w:p>
          <w:p w14:paraId="37C33DAC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2: 抵押權設定契約書</w:t>
            </w:r>
          </w:p>
          <w:p w14:paraId="5821B51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3: 他項權利變更契約書</w:t>
            </w:r>
          </w:p>
          <w:p w14:paraId="202D29B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4: 其他約定事項</w:t>
            </w:r>
          </w:p>
          <w:p w14:paraId="7FA7378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5: 土地權狀(正本)</w:t>
            </w:r>
          </w:p>
          <w:p w14:paraId="4D0B6B7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6: 建物權狀(正本)</w:t>
            </w:r>
          </w:p>
          <w:p w14:paraId="4A26EAF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7: 土地權狀(影本)</w:t>
            </w:r>
          </w:p>
          <w:p w14:paraId="521179D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8: 建物權狀(影本)</w:t>
            </w:r>
          </w:p>
          <w:p w14:paraId="037C4B6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9: 權狀領回條</w:t>
            </w:r>
          </w:p>
          <w:p w14:paraId="52668D6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0: 土地登記簿謄本</w:t>
            </w:r>
          </w:p>
          <w:p w14:paraId="434ABAF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1: 建物登記簿謄本</w:t>
            </w:r>
          </w:p>
          <w:p w14:paraId="24F2C7A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C.對保資料</w:t>
            </w:r>
          </w:p>
          <w:p w14:paraId="10E2478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1: 借據</w:t>
            </w:r>
          </w:p>
          <w:p w14:paraId="53DEFB8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2: 本票</w:t>
            </w:r>
          </w:p>
          <w:p w14:paraId="2C64630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3: 授權書</w:t>
            </w:r>
          </w:p>
          <w:p w14:paraId="2238D0F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4: 約定書</w:t>
            </w:r>
          </w:p>
          <w:p w14:paraId="78B5C5D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5: 保證書</w:t>
            </w:r>
          </w:p>
          <w:p w14:paraId="7073735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6: 無租賃切結書</w:t>
            </w:r>
          </w:p>
          <w:p w14:paraId="181DA1B6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7: 員工離職切結書</w:t>
            </w:r>
          </w:p>
          <w:p w14:paraId="43D17E6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8: 增建切結書</w:t>
            </w:r>
          </w:p>
          <w:p w14:paraId="56EA697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09: 土地貸款切結書</w:t>
            </w:r>
          </w:p>
          <w:p w14:paraId="79DBE6D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0: 撥款同意書</w:t>
            </w:r>
          </w:p>
          <w:p w14:paraId="0433E1A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1: 存摺影本</w:t>
            </w:r>
          </w:p>
          <w:p w14:paraId="5564C72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2: 印鑑證明</w:t>
            </w:r>
          </w:p>
          <w:p w14:paraId="16398DF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3: 戶籍謄本</w:t>
            </w:r>
          </w:p>
          <w:p w14:paraId="39092D2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4: 戶口名簿</w:t>
            </w:r>
          </w:p>
          <w:p w14:paraId="30160FE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5: 地價證明</w:t>
            </w:r>
          </w:p>
          <w:p w14:paraId="596BF4F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6: 土地使用分區證明</w:t>
            </w:r>
          </w:p>
          <w:p w14:paraId="1DA28E5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7: 地籍圖</w:t>
            </w:r>
          </w:p>
          <w:p w14:paraId="003B5FD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8: 建築物平面圖</w:t>
            </w:r>
          </w:p>
          <w:p w14:paraId="00D7C85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9: 不動產買賣契約書</w:t>
            </w:r>
          </w:p>
          <w:p w14:paraId="712C9AC6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0: 火險保單</w:t>
            </w:r>
          </w:p>
          <w:p w14:paraId="573A93D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D.其他資料</w:t>
            </w:r>
          </w:p>
          <w:p w14:paraId="7D470369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14:paraId="1C6CEB0B" w14:textId="77777777" w:rsidTr="00963574">
        <w:trPr>
          <w:trHeight w:val="291"/>
          <w:jc w:val="center"/>
        </w:trPr>
        <w:tc>
          <w:tcPr>
            <w:tcW w:w="456" w:type="dxa"/>
          </w:tcPr>
          <w:p w14:paraId="3C4E92F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2D695EC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數量</w:t>
            </w:r>
          </w:p>
        </w:tc>
        <w:tc>
          <w:tcPr>
            <w:tcW w:w="939" w:type="dxa"/>
          </w:tcPr>
          <w:p w14:paraId="3E65EFF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5" w:type="dxa"/>
          </w:tcPr>
          <w:p w14:paraId="67B3408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20" w:type="dxa"/>
          </w:tcPr>
          <w:p w14:paraId="62C0440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4FF96F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C4F5F5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C087B3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有勾選時,必須輸入,其他不必輸入</w:t>
            </w:r>
          </w:p>
        </w:tc>
      </w:tr>
      <w:tr w:rsidR="00963574" w:rsidRPr="00AF1A82" w14:paraId="582FED0F" w14:textId="77777777" w:rsidTr="00963574">
        <w:trPr>
          <w:trHeight w:val="291"/>
          <w:jc w:val="center"/>
        </w:trPr>
        <w:tc>
          <w:tcPr>
            <w:tcW w:w="456" w:type="dxa"/>
          </w:tcPr>
          <w:p w14:paraId="1981BFAB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21A2BF3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備註</w:t>
            </w:r>
          </w:p>
        </w:tc>
        <w:tc>
          <w:tcPr>
            <w:tcW w:w="939" w:type="dxa"/>
          </w:tcPr>
          <w:p w14:paraId="7B8E6E6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55" w:type="dxa"/>
          </w:tcPr>
          <w:p w14:paraId="222D716E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4655BE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F83B00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A056AE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CE27F06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有勾選時,可不輸入,其他不必輸入</w:t>
            </w:r>
          </w:p>
        </w:tc>
      </w:tr>
    </w:tbl>
    <w:p w14:paraId="41A63729" w14:textId="77777777" w:rsidR="00CE6D4E" w:rsidRPr="00AF1A82" w:rsidRDefault="00724E8F" w:rsidP="00CE6D4E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209EEA27" w14:textId="77777777" w:rsidR="00CE6D4E" w:rsidRPr="00AF1A82" w:rsidRDefault="00CE6D4E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  <w:lang w:eastAsia="zh-TW"/>
        </w:rPr>
        <w:t>L</w:t>
      </w:r>
      <w:r w:rsidR="00AD136A" w:rsidRPr="00AF1A82">
        <w:rPr>
          <w:rFonts w:ascii="標楷體" w:hAnsi="標楷體"/>
          <w:lang w:eastAsia="zh-TW"/>
        </w:rPr>
        <w:t>5</w:t>
      </w:r>
      <w:r w:rsidR="00FD56B9" w:rsidRPr="00AF1A82">
        <w:rPr>
          <w:rFonts w:ascii="標楷體" w:hAnsi="標楷體" w:hint="eastAsia"/>
          <w:lang w:eastAsia="zh-TW"/>
        </w:rPr>
        <w:t>104</w:t>
      </w:r>
      <w:r w:rsidRPr="00AF1A82">
        <w:rPr>
          <w:rFonts w:ascii="標楷體" w:hAnsi="標楷體" w:hint="eastAsia"/>
        </w:rPr>
        <w:t xml:space="preserve">檔案借閱報表作業(列印) </w:t>
      </w:r>
    </w:p>
    <w:p w14:paraId="0B898DDF" w14:textId="77777777" w:rsidR="00CE6D4E" w:rsidRPr="00AF1A82" w:rsidRDefault="00CE6D4E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AF1A82" w14:paraId="0B69D86F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4643A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5D219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檔案借閱作業-檔案借閱報表作業(列印)</w:t>
            </w:r>
          </w:p>
        </w:tc>
      </w:tr>
      <w:tr w:rsidR="00CE6D4E" w:rsidRPr="00AF1A82" w14:paraId="134F2DE6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A0DB82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120B7B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7A192BDE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A09D94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CA2C7B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7B960F6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B4E4E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BE3221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22AF977F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D8CB96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7211F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  <w:p w14:paraId="5A8E5DC1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E6D4E" w:rsidRPr="00AF1A82" w14:paraId="66615D7B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A992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9D15FD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371FCFAF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4C17F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40483B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02151004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F34A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43E0D4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D142B9D" w14:textId="77777777" w:rsidR="00CE6D4E" w:rsidRPr="00AF1A82" w:rsidRDefault="00CE6D4E" w:rsidP="00CE6D4E">
      <w:pPr>
        <w:rPr>
          <w:rFonts w:ascii="標楷體" w:eastAsia="標楷體" w:hAnsi="標楷體"/>
          <w:lang w:eastAsia="x-none"/>
        </w:rPr>
      </w:pPr>
    </w:p>
    <w:p w14:paraId="09DA0ECA" w14:textId="77777777" w:rsidR="00CE6D4E" w:rsidRPr="005F3296" w:rsidRDefault="00CE6D4E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D762364" w14:textId="77777777" w:rsidR="00CE6D4E" w:rsidRPr="00AF1A82" w:rsidRDefault="00CE6D4E" w:rsidP="00DC7571">
      <w:pPr>
        <w:ind w:leftChars="501" w:left="1202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08387C2A" w14:textId="77777777" w:rsidR="00CE6D4E" w:rsidRPr="00AF1A82" w:rsidRDefault="00C0078D" w:rsidP="00CE6D4E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4195CF19" wp14:editId="2B36C148">
            <wp:extent cx="6483350" cy="2133600"/>
            <wp:effectExtent l="0" t="0" r="0" b="0"/>
            <wp:docPr id="2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FF9A6" w14:textId="77777777" w:rsidR="00CE6D4E" w:rsidRPr="005F3296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658"/>
        <w:gridCol w:w="1416"/>
        <w:gridCol w:w="908"/>
        <w:gridCol w:w="1148"/>
        <w:gridCol w:w="670"/>
        <w:gridCol w:w="688"/>
        <w:gridCol w:w="3476"/>
      </w:tblGrid>
      <w:tr w:rsidR="00963574" w:rsidRPr="00AF1A82" w14:paraId="58DB68D4" w14:textId="77777777" w:rsidTr="00963574">
        <w:trPr>
          <w:trHeight w:val="388"/>
          <w:jc w:val="center"/>
        </w:trPr>
        <w:tc>
          <w:tcPr>
            <w:tcW w:w="456" w:type="dxa"/>
            <w:vMerge w:val="restart"/>
          </w:tcPr>
          <w:p w14:paraId="6C193D7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89" w:type="dxa"/>
            <w:vMerge w:val="restart"/>
          </w:tcPr>
          <w:p w14:paraId="1F57779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15" w:type="dxa"/>
            <w:gridSpan w:val="5"/>
          </w:tcPr>
          <w:p w14:paraId="7992A2DB" w14:textId="77777777" w:rsidR="00963574" w:rsidRPr="00AF1A82" w:rsidRDefault="00963574" w:rsidP="00963574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03" w:type="dxa"/>
            <w:vMerge w:val="restart"/>
          </w:tcPr>
          <w:p w14:paraId="097E99B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63574" w:rsidRPr="00AF1A82" w14:paraId="0345A85A" w14:textId="77777777" w:rsidTr="00963574">
        <w:trPr>
          <w:trHeight w:val="244"/>
          <w:jc w:val="center"/>
        </w:trPr>
        <w:tc>
          <w:tcPr>
            <w:tcW w:w="456" w:type="dxa"/>
            <w:vMerge/>
          </w:tcPr>
          <w:p w14:paraId="7451701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89" w:type="dxa"/>
            <w:vMerge/>
          </w:tcPr>
          <w:p w14:paraId="7345415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2" w:type="dxa"/>
          </w:tcPr>
          <w:p w14:paraId="42E7DE7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7" w:type="dxa"/>
          </w:tcPr>
          <w:p w14:paraId="544DBEC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3" w:type="dxa"/>
          </w:tcPr>
          <w:p w14:paraId="459C28A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3" w:type="dxa"/>
          </w:tcPr>
          <w:p w14:paraId="12CFE15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0" w:type="dxa"/>
          </w:tcPr>
          <w:p w14:paraId="4C047E3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03" w:type="dxa"/>
            <w:vMerge/>
          </w:tcPr>
          <w:p w14:paraId="636A623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14:paraId="7E441A99" w14:textId="77777777" w:rsidTr="00963574">
        <w:trPr>
          <w:trHeight w:val="291"/>
          <w:jc w:val="center"/>
        </w:trPr>
        <w:tc>
          <w:tcPr>
            <w:tcW w:w="456" w:type="dxa"/>
          </w:tcPr>
          <w:p w14:paraId="2258412A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89" w:type="dxa"/>
          </w:tcPr>
          <w:p w14:paraId="2EC8B224" w14:textId="77777777" w:rsidR="00963574" w:rsidRPr="00AF1A82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  <w:r w:rsidRPr="00FA081E">
              <w:rPr>
                <w:rFonts w:ascii="標楷體" w:eastAsia="標楷體" w:hAnsi="標楷體" w:hint="eastAsia"/>
                <w:lang w:eastAsia="x-none"/>
              </w:rPr>
              <w:t>申請日期</w:t>
            </w:r>
            <w:r w:rsidR="00963574" w:rsidRPr="00AF1A82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42" w:type="dxa"/>
          </w:tcPr>
          <w:p w14:paraId="6466DD4D" w14:textId="77777777" w:rsidR="00963574" w:rsidRDefault="00963574" w:rsidP="00CE6D4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  <w:p w14:paraId="5944C516" w14:textId="77777777" w:rsidR="00FA081E" w:rsidRPr="00AF1A82" w:rsidRDefault="00FA081E" w:rsidP="00CE6D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~999/99/99</w:t>
            </w:r>
          </w:p>
        </w:tc>
        <w:tc>
          <w:tcPr>
            <w:tcW w:w="957" w:type="dxa"/>
          </w:tcPr>
          <w:p w14:paraId="3E49CF5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系統帳務日期</w:t>
            </w:r>
          </w:p>
        </w:tc>
        <w:tc>
          <w:tcPr>
            <w:tcW w:w="1223" w:type="dxa"/>
          </w:tcPr>
          <w:p w14:paraId="30A3D0C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78C9D5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087DA812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3" w:type="dxa"/>
          </w:tcPr>
          <w:p w14:paraId="57A55F4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14:paraId="5ACD7802" w14:textId="77777777" w:rsidTr="00963574">
        <w:trPr>
          <w:trHeight w:val="291"/>
          <w:jc w:val="center"/>
        </w:trPr>
        <w:tc>
          <w:tcPr>
            <w:tcW w:w="456" w:type="dxa"/>
          </w:tcPr>
          <w:p w14:paraId="15BD658F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89" w:type="dxa"/>
          </w:tcPr>
          <w:p w14:paraId="1DEDC9BC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2" w:type="dxa"/>
          </w:tcPr>
          <w:p w14:paraId="4661004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57" w:type="dxa"/>
          </w:tcPr>
          <w:p w14:paraId="1254422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3" w:type="dxa"/>
          </w:tcPr>
          <w:p w14:paraId="457A283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7A655DE1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0" w:type="dxa"/>
          </w:tcPr>
          <w:p w14:paraId="1DCF7EC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3" w:type="dxa"/>
          </w:tcPr>
          <w:p w14:paraId="3C3F1320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14:paraId="38299813" w14:textId="77777777" w:rsidTr="00963574">
        <w:trPr>
          <w:trHeight w:val="291"/>
          <w:jc w:val="center"/>
        </w:trPr>
        <w:tc>
          <w:tcPr>
            <w:tcW w:w="456" w:type="dxa"/>
          </w:tcPr>
          <w:p w14:paraId="1781C636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789" w:type="dxa"/>
          </w:tcPr>
          <w:p w14:paraId="689DC52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報表種類</w:t>
            </w:r>
          </w:p>
        </w:tc>
        <w:tc>
          <w:tcPr>
            <w:tcW w:w="942" w:type="dxa"/>
          </w:tcPr>
          <w:p w14:paraId="07A16A93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5682311D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3" w:type="dxa"/>
          </w:tcPr>
          <w:p w14:paraId="5BA309B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3" w:type="dxa"/>
          </w:tcPr>
          <w:p w14:paraId="18B885B4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79EE0428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3" w:type="dxa"/>
          </w:tcPr>
          <w:p w14:paraId="3B22747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: 未歸還月報表</w:t>
            </w:r>
          </w:p>
          <w:p w14:paraId="33DA852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: 法拍件月報表</w:t>
            </w:r>
          </w:p>
          <w:p w14:paraId="6132B1B5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: 件數統計表</w:t>
            </w:r>
          </w:p>
          <w:p w14:paraId="70D861B7" w14:textId="77777777" w:rsidR="00963574" w:rsidRPr="00AF1A82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: 以上全部</w:t>
            </w:r>
          </w:p>
        </w:tc>
      </w:tr>
    </w:tbl>
    <w:p w14:paraId="2EBBEEA4" w14:textId="77777777" w:rsidR="00CE6D4E" w:rsidRPr="00AF1A82" w:rsidRDefault="00CE6D4E" w:rsidP="00CE6D4E">
      <w:pPr>
        <w:rPr>
          <w:rFonts w:ascii="標楷體" w:eastAsia="標楷體" w:hAnsi="標楷體"/>
          <w:lang w:eastAsia="x-none"/>
        </w:rPr>
      </w:pPr>
    </w:p>
    <w:p w14:paraId="7ABEC5F8" w14:textId="77777777" w:rsidR="00D9578F" w:rsidRPr="00AF1A82" w:rsidRDefault="00F81500" w:rsidP="00D9578F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</w:rPr>
        <w:br w:type="page"/>
      </w:r>
    </w:p>
    <w:p w14:paraId="03BDA45F" w14:textId="078F2513" w:rsidR="00D9578F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236391">
        <w:rPr>
          <w:rFonts w:ascii="標楷體" w:hAnsi="標楷體" w:hint="eastAsia"/>
          <w:lang w:eastAsia="zh-TW"/>
        </w:rPr>
        <w:t>5021</w:t>
      </w:r>
      <w:r w:rsidRPr="00AF1A82">
        <w:rPr>
          <w:rFonts w:ascii="標楷體" w:hAnsi="標楷體" w:hint="eastAsia"/>
          <w:lang w:eastAsia="zh-TW"/>
        </w:rPr>
        <w:t>房貸專員</w:t>
      </w:r>
      <w:r w:rsidR="00E9179D" w:rsidRPr="00AF1A82">
        <w:rPr>
          <w:rFonts w:ascii="標楷體" w:hAnsi="標楷體" w:hint="eastAsia"/>
        </w:rPr>
        <w:t>業績</w:t>
      </w:r>
      <w:r w:rsidRPr="00AF1A82">
        <w:rPr>
          <w:rFonts w:ascii="標楷體" w:hAnsi="標楷體" w:hint="eastAsia"/>
          <w:lang w:eastAsia="zh-TW"/>
        </w:rPr>
        <w:t>明細資料查詢</w:t>
      </w:r>
    </w:p>
    <w:p w14:paraId="1D578BEF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4B20AD09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004E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E7CFE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房貸專員明細資料查詢</w:t>
            </w:r>
          </w:p>
        </w:tc>
      </w:tr>
      <w:tr w:rsidR="00F81500" w:rsidRPr="00AF1A82" w14:paraId="49A50C53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9B085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9CA65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FD9A99B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D6AE0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DE651B" w14:textId="70730C9E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185C204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4C6F4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5098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3106574F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4FAE5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DF47C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78D225F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0596613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0338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D6E83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02399C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1C446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794A48" w14:textId="413EE5E8" w:rsidR="00F81500" w:rsidRPr="00AF1A82" w:rsidRDefault="00852A59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不輸入月分則查詢該年度</w:t>
            </w:r>
          </w:p>
        </w:tc>
      </w:tr>
      <w:tr w:rsidR="00F81500" w:rsidRPr="00AF1A82" w14:paraId="236DC71D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CF372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84383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457C664C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506D4561" w14:textId="77777777" w:rsidR="00F81500" w:rsidRPr="005F3296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B0B76EE" w14:textId="77777777" w:rsidR="00F81500" w:rsidRPr="00AF1A82" w:rsidRDefault="00F81500" w:rsidP="00DC7571">
      <w:pPr>
        <w:ind w:leftChars="472" w:left="1133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51DE3006" w14:textId="198DF55D" w:rsidR="00F81500" w:rsidRPr="00AF1A82" w:rsidRDefault="005C37C2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CE03060" wp14:editId="754A0A1F">
            <wp:extent cx="6479540" cy="2241550"/>
            <wp:effectExtent l="0" t="0" r="0" b="6350"/>
            <wp:docPr id="91" name="圖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52C6C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19E607B3" w14:textId="77777777" w:rsidR="00F81500" w:rsidRPr="00AF1A82" w:rsidRDefault="00F81500" w:rsidP="00DC7571">
      <w:pPr>
        <w:ind w:leftChars="472" w:left="1133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出畫面：</w:t>
      </w:r>
    </w:p>
    <w:p w14:paraId="28C2170D" w14:textId="2B092018" w:rsidR="00F81500" w:rsidRPr="00AF1A82" w:rsidRDefault="005C37C2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B36E1E1" wp14:editId="1A27FC53">
            <wp:extent cx="6479540" cy="4555490"/>
            <wp:effectExtent l="0" t="0" r="0" b="0"/>
            <wp:docPr id="100" name="圖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55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B09F7" w14:textId="77777777" w:rsidR="00F81500" w:rsidRPr="005F3296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6"/>
        <w:gridCol w:w="1531"/>
        <w:gridCol w:w="1559"/>
        <w:gridCol w:w="1105"/>
        <w:gridCol w:w="742"/>
        <w:gridCol w:w="695"/>
        <w:gridCol w:w="2686"/>
      </w:tblGrid>
      <w:tr w:rsidR="00DA2448" w:rsidRPr="00AF1A82" w14:paraId="4D041946" w14:textId="77777777" w:rsidTr="00082168">
        <w:trPr>
          <w:trHeight w:val="388"/>
          <w:jc w:val="center"/>
        </w:trPr>
        <w:tc>
          <w:tcPr>
            <w:tcW w:w="516" w:type="dxa"/>
            <w:vMerge w:val="restart"/>
          </w:tcPr>
          <w:p w14:paraId="11BA2412" w14:textId="77777777" w:rsidR="00DA2448" w:rsidRPr="00AF1A82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86" w:type="dxa"/>
            <w:vMerge w:val="restart"/>
          </w:tcPr>
          <w:p w14:paraId="2D068A20" w14:textId="77777777" w:rsidR="00DA2448" w:rsidRPr="00AF1A82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632" w:type="dxa"/>
            <w:gridSpan w:val="5"/>
          </w:tcPr>
          <w:p w14:paraId="6EEDC151" w14:textId="77777777" w:rsidR="00DA2448" w:rsidRPr="00AF1A82" w:rsidRDefault="00DA2448" w:rsidP="00DA2448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686" w:type="dxa"/>
            <w:vMerge w:val="restart"/>
          </w:tcPr>
          <w:p w14:paraId="321E3C82" w14:textId="77777777" w:rsidR="00DA2448" w:rsidRPr="00AF1A82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63574" w:rsidRPr="00AF1A82" w14:paraId="2CF48089" w14:textId="77777777" w:rsidTr="00082168">
        <w:trPr>
          <w:trHeight w:val="244"/>
          <w:jc w:val="center"/>
        </w:trPr>
        <w:tc>
          <w:tcPr>
            <w:tcW w:w="516" w:type="dxa"/>
            <w:vMerge/>
          </w:tcPr>
          <w:p w14:paraId="314A684C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  <w:vMerge/>
          </w:tcPr>
          <w:p w14:paraId="0E900B99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31" w:type="dxa"/>
          </w:tcPr>
          <w:p w14:paraId="471993D8" w14:textId="77777777" w:rsidR="00963574" w:rsidRPr="00AF1A82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559" w:type="dxa"/>
          </w:tcPr>
          <w:p w14:paraId="3B49A634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05" w:type="dxa"/>
          </w:tcPr>
          <w:p w14:paraId="1379DF7A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42" w:type="dxa"/>
          </w:tcPr>
          <w:p w14:paraId="457F02D8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5" w:type="dxa"/>
          </w:tcPr>
          <w:p w14:paraId="349CE2CC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86" w:type="dxa"/>
            <w:vMerge/>
          </w:tcPr>
          <w:p w14:paraId="01B58D25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14:paraId="5298643A" w14:textId="77777777" w:rsidTr="00082168">
        <w:trPr>
          <w:trHeight w:val="244"/>
          <w:jc w:val="center"/>
        </w:trPr>
        <w:tc>
          <w:tcPr>
            <w:tcW w:w="516" w:type="dxa"/>
          </w:tcPr>
          <w:p w14:paraId="3AF3D52C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86" w:type="dxa"/>
          </w:tcPr>
          <w:p w14:paraId="3745DBD1" w14:textId="77777777" w:rsidR="00963574" w:rsidRPr="00AF1A82" w:rsidRDefault="00963574" w:rsidP="0008216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年</w:t>
            </w:r>
            <w:r w:rsidR="00082168">
              <w:rPr>
                <w:rFonts w:ascii="標楷體" w:eastAsia="標楷體" w:hAnsi="標楷體" w:hint="eastAsia"/>
              </w:rPr>
              <w:t>度</w:t>
            </w:r>
          </w:p>
        </w:tc>
        <w:tc>
          <w:tcPr>
            <w:tcW w:w="1531" w:type="dxa"/>
          </w:tcPr>
          <w:p w14:paraId="0E0EAACF" w14:textId="77777777" w:rsidR="00963574" w:rsidRPr="00AF1A82" w:rsidRDefault="00DA2448" w:rsidP="0008216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082168">
              <w:rPr>
                <w:rFonts w:ascii="標楷體" w:eastAsia="標楷體" w:hAnsi="標楷體"/>
              </w:rPr>
              <w:t>(3)</w:t>
            </w:r>
          </w:p>
        </w:tc>
        <w:tc>
          <w:tcPr>
            <w:tcW w:w="1559" w:type="dxa"/>
          </w:tcPr>
          <w:p w14:paraId="63BB7E6B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AEDCA0E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7F6D463C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5" w:type="dxa"/>
          </w:tcPr>
          <w:p w14:paraId="1E2C731F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86" w:type="dxa"/>
          </w:tcPr>
          <w:p w14:paraId="2A49218A" w14:textId="77777777" w:rsidR="00963574" w:rsidRPr="00AF1A82" w:rsidRDefault="00082168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輸入</w:t>
            </w:r>
          </w:p>
        </w:tc>
      </w:tr>
      <w:tr w:rsidR="00082168" w:rsidRPr="00AF1A82" w14:paraId="3DCA0EA7" w14:textId="77777777" w:rsidTr="00082168">
        <w:trPr>
          <w:trHeight w:val="244"/>
          <w:jc w:val="center"/>
        </w:trPr>
        <w:tc>
          <w:tcPr>
            <w:tcW w:w="516" w:type="dxa"/>
          </w:tcPr>
          <w:p w14:paraId="3B49EEA5" w14:textId="77777777" w:rsidR="00082168" w:rsidRPr="00AF1A82" w:rsidRDefault="00082168" w:rsidP="000821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86" w:type="dxa"/>
          </w:tcPr>
          <w:p w14:paraId="1E550729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月份</w:t>
            </w:r>
          </w:p>
        </w:tc>
        <w:tc>
          <w:tcPr>
            <w:tcW w:w="1531" w:type="dxa"/>
          </w:tcPr>
          <w:p w14:paraId="3F0073DB" w14:textId="77777777" w:rsidR="00082168" w:rsidRPr="00AF1A82" w:rsidRDefault="00082168" w:rsidP="000821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2)</w:t>
            </w:r>
          </w:p>
        </w:tc>
        <w:tc>
          <w:tcPr>
            <w:tcW w:w="1559" w:type="dxa"/>
          </w:tcPr>
          <w:p w14:paraId="0F6968BC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9E3B569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FB35111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6D39BD6F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86" w:type="dxa"/>
          </w:tcPr>
          <w:p w14:paraId="5B25375F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可不輸入,查詢全部</w:t>
            </w:r>
          </w:p>
        </w:tc>
      </w:tr>
    </w:tbl>
    <w:p w14:paraId="0BA10007" w14:textId="77777777" w:rsidR="00DA2448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DA2448" w:rsidRPr="00AF1A82" w14:paraId="4F81B458" w14:textId="77777777" w:rsidTr="00DA2448">
        <w:trPr>
          <w:trHeight w:val="388"/>
          <w:jc w:val="center"/>
        </w:trPr>
        <w:tc>
          <w:tcPr>
            <w:tcW w:w="696" w:type="dxa"/>
            <w:vMerge w:val="restart"/>
          </w:tcPr>
          <w:p w14:paraId="3A8ABA7A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7209B0E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8E965E4" w14:textId="77777777" w:rsidR="00DA2448" w:rsidRPr="00AF1A82" w:rsidRDefault="00DA2448" w:rsidP="00DA2448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6CF6B4C4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A2448" w:rsidRPr="00AF1A82" w14:paraId="31A562D5" w14:textId="77777777" w:rsidTr="00DA2448">
        <w:trPr>
          <w:trHeight w:val="244"/>
          <w:jc w:val="center"/>
        </w:trPr>
        <w:tc>
          <w:tcPr>
            <w:tcW w:w="696" w:type="dxa"/>
            <w:vMerge/>
          </w:tcPr>
          <w:p w14:paraId="3DF07899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D4F5D3F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B927A7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23335D7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0A1FB695" w14:textId="77777777" w:rsidTr="00DA2448">
        <w:trPr>
          <w:trHeight w:val="244"/>
          <w:jc w:val="center"/>
        </w:trPr>
        <w:tc>
          <w:tcPr>
            <w:tcW w:w="696" w:type="dxa"/>
          </w:tcPr>
          <w:p w14:paraId="30CD443F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4DBFE793" w14:textId="77777777" w:rsidR="00DA2448" w:rsidRPr="00AF1A82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3969" w:type="dxa"/>
          </w:tcPr>
          <w:p w14:paraId="5623BF34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2693" w:type="dxa"/>
          </w:tcPr>
          <w:p w14:paraId="346B0EB3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50289D1C" w14:textId="77777777" w:rsidTr="00DA2448">
        <w:trPr>
          <w:trHeight w:val="291"/>
          <w:jc w:val="center"/>
        </w:trPr>
        <w:tc>
          <w:tcPr>
            <w:tcW w:w="9495" w:type="dxa"/>
            <w:gridSpan w:val="4"/>
          </w:tcPr>
          <w:p w14:paraId="7DAC2587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4698A6CC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412018C2" w14:textId="77777777" w:rsidR="00DA2448" w:rsidRPr="00AF1A82" w:rsidRDefault="00DA2448" w:rsidP="00DA2448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07629F4D" w14:textId="77777777" w:rsidR="00DA2448" w:rsidRPr="00AF1A82" w:rsidRDefault="00DA2448" w:rsidP="00DA2448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D85F1C3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44363A36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6943BBBF" w14:textId="77777777" w:rsidR="00DA2448" w:rsidRPr="00AF1A82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  <w:b/>
              </w:rPr>
              <w:t>新增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66866DD8" w14:textId="77777777" w:rsidR="00DA2448" w:rsidRPr="00DC7571" w:rsidRDefault="00DA2448" w:rsidP="00DA2448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1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E30E10B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50DE614F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6F6413F0" w14:textId="77777777" w:rsidR="00DA2448" w:rsidRPr="00AF1A82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  <w:b/>
              </w:rPr>
              <w:t>修改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6D5DD4B9" w14:textId="77777777" w:rsidR="00DA2448" w:rsidRPr="00DC7571" w:rsidRDefault="00DA2448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1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檔房貸專員業績統計作業－房貸專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3B6A4D5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6A9E6923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7E47FD0B" w14:textId="77777777" w:rsidR="00DA2448" w:rsidRPr="00AF1A82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  <w:b/>
              </w:rPr>
              <w:t>刪除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AC39E09" w14:textId="77777777" w:rsidR="00DA2448" w:rsidRPr="00DC7571" w:rsidRDefault="00DA2448" w:rsidP="00DA2448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1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2D928FAB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413755B7" w14:textId="77777777" w:rsidTr="00DA2448">
        <w:trPr>
          <w:trHeight w:val="276"/>
          <w:jc w:val="center"/>
        </w:trPr>
        <w:tc>
          <w:tcPr>
            <w:tcW w:w="2833" w:type="dxa"/>
            <w:gridSpan w:val="2"/>
          </w:tcPr>
          <w:p w14:paraId="5A3451A2" w14:textId="77777777" w:rsidR="00DA2448" w:rsidRPr="00AF1A82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  <w:b/>
              </w:rPr>
              <w:t>查詢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42C9F9A" w14:textId="77777777" w:rsidR="00DA2448" w:rsidRPr="00DC7571" w:rsidRDefault="00DA2448" w:rsidP="00DA2448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1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5EF39210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78A12A72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02E02886" w14:textId="77777777" w:rsidR="00DA2448" w:rsidRPr="00AF1A82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3969" w:type="dxa"/>
          </w:tcPr>
          <w:p w14:paraId="6C7F4464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2693" w:type="dxa"/>
          </w:tcPr>
          <w:p w14:paraId="696F9482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0DDF9E1E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59E654D8" w14:textId="77777777" w:rsidR="00DA2448" w:rsidRPr="00AF1A82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969" w:type="dxa"/>
          </w:tcPr>
          <w:p w14:paraId="7451BF01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7F196FB6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1952A077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56C1A842" w14:textId="77777777" w:rsidR="00DA2448" w:rsidRPr="00AF1A82" w:rsidRDefault="00515BEF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3969" w:type="dxa"/>
          </w:tcPr>
          <w:p w14:paraId="5E60D121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 w:rsidR="00515BEF" w:rsidRPr="00AF1A82">
              <w:rPr>
                <w:rFonts w:ascii="標楷體" w:eastAsia="標楷體" w:hAnsi="標楷體" w:hint="eastAsia"/>
              </w:rPr>
              <w:t>20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343C112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6ED280FA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11E2AF4E" w14:textId="77777777" w:rsidR="00DA2448" w:rsidRPr="00AF1A82" w:rsidRDefault="00515BEF" w:rsidP="00DA244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3969" w:type="dxa"/>
          </w:tcPr>
          <w:p w14:paraId="406BEE0C" w14:textId="77777777" w:rsidR="00DA2448" w:rsidRPr="00AF1A82" w:rsidRDefault="00515BEF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7980A5F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56C1BA60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1CAAE5F1" w14:textId="1118126D" w:rsidR="00DA2448" w:rsidRPr="00AF1A82" w:rsidRDefault="005C37C2" w:rsidP="00DA244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累</w:t>
            </w:r>
            <w:r w:rsidR="00C9609E">
              <w:rPr>
                <w:rFonts w:ascii="標楷體" w:eastAsia="標楷體" w:hAnsi="標楷體" w:hint="eastAsia"/>
              </w:rPr>
              <w:t>積</w:t>
            </w:r>
            <w:r w:rsidRPr="00AF1A82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3969" w:type="dxa"/>
          </w:tcPr>
          <w:p w14:paraId="63441069" w14:textId="77777777" w:rsidR="00DA2448" w:rsidRPr="00AF1A82" w:rsidRDefault="00515BEF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5367F62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</w:tbl>
    <w:p w14:paraId="6117E4AB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6CAC4E42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29432786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105008BD" w14:textId="77777777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720C20" w:rsidRPr="00AF1A82">
        <w:rPr>
          <w:rFonts w:ascii="標楷體" w:hAnsi="標楷體"/>
        </w:rPr>
        <w:t>5401</w:t>
      </w:r>
      <w:r w:rsidRPr="00AF1A82">
        <w:rPr>
          <w:rFonts w:ascii="標楷體" w:hAnsi="標楷體" w:hint="eastAsia"/>
          <w:lang w:eastAsia="zh-TW"/>
        </w:rPr>
        <w:t>房貸專員資料維護</w:t>
      </w:r>
    </w:p>
    <w:p w14:paraId="696BF1F4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4A6134A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1FC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8675C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房貸專員資料維護</w:t>
            </w:r>
          </w:p>
        </w:tc>
      </w:tr>
      <w:tr w:rsidR="00F81500" w:rsidRPr="00AF1A82" w14:paraId="4A2B018A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2CB61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5273A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02C1202A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6F65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85D820" w14:textId="66B42872" w:rsidR="00F81500" w:rsidRPr="00AF1A82" w:rsidRDefault="00852A59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從L5</w:t>
            </w:r>
            <w:r w:rsidR="00C9609E">
              <w:rPr>
                <w:rFonts w:ascii="標楷體" w:eastAsia="標楷體" w:hAnsi="標楷體" w:hint="eastAsia"/>
              </w:rPr>
              <w:t>021</w:t>
            </w:r>
            <w:r>
              <w:rPr>
                <w:rFonts w:ascii="標楷體" w:eastAsia="標楷體" w:hAnsi="標楷體" w:hint="eastAsia"/>
              </w:rPr>
              <w:t>選擇新增後進入，或</w:t>
            </w:r>
            <w:r w:rsidR="00C9609E">
              <w:rPr>
                <w:rFonts w:ascii="標楷體" w:eastAsia="標楷體" w:hAnsi="標楷體" w:hint="eastAsia"/>
              </w:rPr>
              <w:t>L5021</w:t>
            </w:r>
            <w:r>
              <w:rPr>
                <w:rFonts w:ascii="標楷體" w:eastAsia="標楷體" w:hAnsi="標楷體" w:hint="eastAsia"/>
              </w:rPr>
              <w:t>查詢後更新單筆資料進入</w:t>
            </w:r>
          </w:p>
        </w:tc>
      </w:tr>
      <w:tr w:rsidR="00F81500" w:rsidRPr="00AF1A82" w14:paraId="16C8253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BAB3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E56E5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7775E8AE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48FF6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C053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3EE1CCA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6382F900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6C4144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0907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6ECD4AE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975D3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DED70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188DB835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A7F1A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EE505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FE09A8E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3695F022" w14:textId="77777777" w:rsidR="00F81500" w:rsidRPr="005F3296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12A2B2F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39C773F4" w14:textId="28809706" w:rsidR="00F81500" w:rsidRPr="00AF1A82" w:rsidRDefault="00C9609E" w:rsidP="00F81500">
      <w:pPr>
        <w:rPr>
          <w:rFonts w:ascii="標楷體" w:eastAsia="標楷體" w:hAnsi="標楷體"/>
          <w:lang w:eastAsia="x-none"/>
        </w:rPr>
      </w:pPr>
      <w:r w:rsidRPr="00C9609E">
        <w:rPr>
          <w:noProof/>
        </w:rPr>
        <w:t xml:space="preserve"> </w:t>
      </w:r>
      <w:r>
        <w:rPr>
          <w:noProof/>
        </w:rPr>
        <w:drawing>
          <wp:inline distT="0" distB="0" distL="0" distR="0" wp14:anchorId="15F1CC28" wp14:editId="5AF8976C">
            <wp:extent cx="6479540" cy="3620135"/>
            <wp:effectExtent l="0" t="0" r="0" b="0"/>
            <wp:docPr id="101" name="圖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8353A" w14:textId="77777777" w:rsidR="00F81500" w:rsidRPr="005F3296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105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648"/>
        <w:gridCol w:w="900"/>
        <w:gridCol w:w="1116"/>
        <w:gridCol w:w="1160"/>
        <w:gridCol w:w="673"/>
        <w:gridCol w:w="690"/>
        <w:gridCol w:w="9"/>
        <w:gridCol w:w="3805"/>
        <w:gridCol w:w="9"/>
      </w:tblGrid>
      <w:tr w:rsidR="009B6CB7" w:rsidRPr="00AF1A82" w14:paraId="03CB2947" w14:textId="77777777" w:rsidTr="00C9609E">
        <w:trPr>
          <w:trHeight w:val="388"/>
          <w:jc w:val="center"/>
        </w:trPr>
        <w:tc>
          <w:tcPr>
            <w:tcW w:w="576" w:type="dxa"/>
            <w:vMerge w:val="restart"/>
          </w:tcPr>
          <w:p w14:paraId="3CDEC6E4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48" w:type="dxa"/>
            <w:vMerge w:val="restart"/>
          </w:tcPr>
          <w:p w14:paraId="4980E3FB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48" w:type="dxa"/>
            <w:gridSpan w:val="6"/>
          </w:tcPr>
          <w:p w14:paraId="70B6F523" w14:textId="77777777" w:rsidR="009B6CB7" w:rsidRPr="00AF1A82" w:rsidRDefault="009B6CB7" w:rsidP="009B6CB7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14" w:type="dxa"/>
            <w:gridSpan w:val="2"/>
          </w:tcPr>
          <w:p w14:paraId="35E74191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B6CB7" w:rsidRPr="00AF1A82" w14:paraId="045B2C0E" w14:textId="77777777" w:rsidTr="00C9609E">
        <w:trPr>
          <w:gridAfter w:val="1"/>
          <w:wAfter w:w="9" w:type="dxa"/>
          <w:trHeight w:val="244"/>
          <w:jc w:val="center"/>
        </w:trPr>
        <w:tc>
          <w:tcPr>
            <w:tcW w:w="576" w:type="dxa"/>
            <w:vMerge/>
          </w:tcPr>
          <w:p w14:paraId="23FB34D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48" w:type="dxa"/>
            <w:vMerge/>
          </w:tcPr>
          <w:p w14:paraId="7727618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0" w:type="dxa"/>
          </w:tcPr>
          <w:p w14:paraId="3CD5DCE0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116" w:type="dxa"/>
          </w:tcPr>
          <w:p w14:paraId="73874D05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60" w:type="dxa"/>
          </w:tcPr>
          <w:p w14:paraId="28A2BC3E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3" w:type="dxa"/>
          </w:tcPr>
          <w:p w14:paraId="061C6115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0" w:type="dxa"/>
          </w:tcPr>
          <w:p w14:paraId="09C50BD8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14" w:type="dxa"/>
            <w:gridSpan w:val="2"/>
          </w:tcPr>
          <w:p w14:paraId="67640D32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B6CB7" w:rsidRPr="00AF1A82" w14:paraId="15B780A9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38B5D659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48" w:type="dxa"/>
          </w:tcPr>
          <w:p w14:paraId="32ECF631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00" w:type="dxa"/>
          </w:tcPr>
          <w:p w14:paraId="47AD71D1" w14:textId="77777777" w:rsidR="009B6CB7" w:rsidRPr="00AF1A82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16" w:type="dxa"/>
          </w:tcPr>
          <w:p w14:paraId="63F44BB8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</w:tcPr>
          <w:p w14:paraId="2E09C828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73" w:type="dxa"/>
          </w:tcPr>
          <w:p w14:paraId="4850791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</w:tcPr>
          <w:p w14:paraId="5242BAB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65025B11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266C91C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.新增</w:t>
            </w:r>
          </w:p>
          <w:p w14:paraId="2E21BA77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5EFB3707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667AF28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9B6CB7" w:rsidRPr="00AF1A82" w14:paraId="7A18606F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3BCF95C8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48" w:type="dxa"/>
          </w:tcPr>
          <w:p w14:paraId="25B1F0F3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900" w:type="dxa"/>
          </w:tcPr>
          <w:p w14:paraId="36756535" w14:textId="77777777" w:rsidR="009B6CB7" w:rsidRPr="00AF1A82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1116" w:type="dxa"/>
          </w:tcPr>
          <w:p w14:paraId="50B86E4E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</w:tcPr>
          <w:p w14:paraId="4E6C8E30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359797D6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</w:tcPr>
          <w:p w14:paraId="13A8C2C3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4C447A65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9B6CB7" w:rsidRPr="00AF1A82" w14:paraId="0DB8FFA2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14388A2C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48" w:type="dxa"/>
          </w:tcPr>
          <w:p w14:paraId="58197999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900" w:type="dxa"/>
          </w:tcPr>
          <w:p w14:paraId="645AC496" w14:textId="77777777" w:rsidR="009B6CB7" w:rsidRPr="00AF1A82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09349ED0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</w:tcPr>
          <w:p w14:paraId="42BD4FC1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73A96FCF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</w:tcPr>
          <w:p w14:paraId="46334A17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8AE31CB" w14:textId="3441755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2A223D" w:rsidRPr="00AF1A82" w14:paraId="7A8AB3D7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0D3396E3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48" w:type="dxa"/>
          </w:tcPr>
          <w:p w14:paraId="0F303C50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員工姓名</w:t>
            </w:r>
          </w:p>
        </w:tc>
        <w:tc>
          <w:tcPr>
            <w:tcW w:w="900" w:type="dxa"/>
          </w:tcPr>
          <w:p w14:paraId="4886853B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1116" w:type="dxa"/>
          </w:tcPr>
          <w:p w14:paraId="6BB1FCCD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263C328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6E6BD1E4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395FF809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1BB53CD" w14:textId="4E3F53BC" w:rsidR="002A223D" w:rsidRDefault="002A223D" w:rsidP="002A223D">
            <w:r w:rsidRPr="009D6E8F">
              <w:rPr>
                <w:rFonts w:ascii="標楷體" w:eastAsia="標楷體" w:hAnsi="標楷體" w:hint="eastAsia"/>
                <w:lang w:eastAsia="x-none"/>
              </w:rPr>
              <w:t>i.</w:t>
            </w:r>
            <w:r w:rsidR="00C9609E">
              <w:rPr>
                <w:rFonts w:ascii="標楷體" w:eastAsia="標楷體" w:hAnsi="標楷體" w:hint="eastAsia"/>
              </w:rPr>
              <w:t>不</w:t>
            </w:r>
            <w:r w:rsidR="00C9609E" w:rsidRPr="009D6E8F">
              <w:rPr>
                <w:rFonts w:ascii="標楷體" w:eastAsia="標楷體" w:hAnsi="標楷體" w:hint="eastAsia"/>
                <w:lang w:eastAsia="x-none"/>
              </w:rPr>
              <w:t>須輸入</w:t>
            </w:r>
          </w:p>
        </w:tc>
      </w:tr>
      <w:tr w:rsidR="00C9609E" w:rsidRPr="00AF1A82" w14:paraId="7E23FEBF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517576EE" w14:textId="231BCBDE" w:rsidR="00C9609E" w:rsidRPr="00AF1A82" w:rsidRDefault="00C9609E" w:rsidP="002A22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48" w:type="dxa"/>
          </w:tcPr>
          <w:p w14:paraId="226068F9" w14:textId="568A1DC8" w:rsidR="00C9609E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駐在地</w:t>
            </w:r>
          </w:p>
        </w:tc>
        <w:tc>
          <w:tcPr>
            <w:tcW w:w="900" w:type="dxa"/>
          </w:tcPr>
          <w:p w14:paraId="67A7CA22" w14:textId="03CF508C" w:rsidR="00C9609E" w:rsidRPr="00AF1A82" w:rsidRDefault="00C9609E" w:rsidP="002A22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10)</w:t>
            </w:r>
          </w:p>
        </w:tc>
        <w:tc>
          <w:tcPr>
            <w:tcW w:w="1116" w:type="dxa"/>
          </w:tcPr>
          <w:p w14:paraId="2B02649A" w14:textId="77777777" w:rsidR="00C9609E" w:rsidRPr="00AF1A82" w:rsidRDefault="00C9609E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15DA3127" w14:textId="77777777" w:rsidR="00C9609E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6E9C6A66" w14:textId="77777777" w:rsidR="00C9609E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01AAC4F8" w14:textId="77777777" w:rsidR="00C9609E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0F52FF97" w14:textId="0C852385" w:rsidR="00C9609E" w:rsidRPr="009D6E8F" w:rsidRDefault="00C9609E" w:rsidP="002A22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可輸可不輸</w:t>
            </w:r>
          </w:p>
        </w:tc>
      </w:tr>
      <w:tr w:rsidR="002A223D" w:rsidRPr="00AF1A82" w14:paraId="35B4AEF5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36222D2D" w14:textId="6E7C37EC" w:rsidR="002A223D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  <w:lang w:eastAsia="x-none"/>
              </w:rPr>
              <w:t>6</w:t>
            </w:r>
          </w:p>
        </w:tc>
        <w:tc>
          <w:tcPr>
            <w:tcW w:w="1648" w:type="dxa"/>
          </w:tcPr>
          <w:p w14:paraId="582BEAB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區域中心</w:t>
            </w:r>
          </w:p>
        </w:tc>
        <w:tc>
          <w:tcPr>
            <w:tcW w:w="900" w:type="dxa"/>
          </w:tcPr>
          <w:p w14:paraId="27D95B3C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588DC8F7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52638019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E362D27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0F6F047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10C08A7" w14:textId="77777777" w:rsidR="002A223D" w:rsidRDefault="002A223D" w:rsidP="002A223D">
            <w:r w:rsidRPr="009D6E8F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2A223D" w:rsidRPr="00AF1A82" w14:paraId="6BC00E09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6FA8C0FF" w14:textId="2E7A56C4" w:rsidR="002A223D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  <w:lang w:eastAsia="x-none"/>
              </w:rPr>
              <w:t>7</w:t>
            </w:r>
          </w:p>
        </w:tc>
        <w:tc>
          <w:tcPr>
            <w:tcW w:w="1648" w:type="dxa"/>
          </w:tcPr>
          <w:p w14:paraId="3800E83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部室代號</w:t>
            </w:r>
          </w:p>
        </w:tc>
        <w:tc>
          <w:tcPr>
            <w:tcW w:w="900" w:type="dxa"/>
          </w:tcPr>
          <w:p w14:paraId="15D9E100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62996E00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331DEE43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1E4A4846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22C3674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D5E751F" w14:textId="77777777" w:rsidR="002A223D" w:rsidRDefault="002A223D" w:rsidP="002A223D">
            <w:r w:rsidRPr="009D6E8F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2A223D" w:rsidRPr="00AF1A82" w14:paraId="373E61CC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41E75F10" w14:textId="265F64C3" w:rsidR="002A223D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  <w:lang w:eastAsia="x-none"/>
              </w:rPr>
              <w:t>8</w:t>
            </w:r>
          </w:p>
        </w:tc>
        <w:tc>
          <w:tcPr>
            <w:tcW w:w="1648" w:type="dxa"/>
          </w:tcPr>
          <w:p w14:paraId="6436C2F3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區部代號</w:t>
            </w:r>
          </w:p>
        </w:tc>
        <w:tc>
          <w:tcPr>
            <w:tcW w:w="900" w:type="dxa"/>
          </w:tcPr>
          <w:p w14:paraId="23E1D1D3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293B548F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6427C1AC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643DC783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311BD93D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1469BB2D" w14:textId="34A95239" w:rsidR="002A223D" w:rsidRDefault="002A223D" w:rsidP="002A223D">
            <w:r w:rsidRPr="009D6E8F">
              <w:rPr>
                <w:rFonts w:ascii="標楷體" w:eastAsia="標楷體" w:hAnsi="標楷體" w:hint="eastAsia"/>
                <w:lang w:eastAsia="x-none"/>
              </w:rPr>
              <w:t>i.</w:t>
            </w:r>
            <w:r w:rsidR="00C9609E">
              <w:rPr>
                <w:rFonts w:ascii="標楷體" w:eastAsia="標楷體" w:hAnsi="標楷體" w:hint="eastAsia"/>
              </w:rPr>
              <w:t>可輸可不輸</w:t>
            </w:r>
          </w:p>
        </w:tc>
      </w:tr>
      <w:tr w:rsidR="00C9609E" w:rsidRPr="00AF1A82" w14:paraId="0E3D1A43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06FA5BD2" w14:textId="2EFB1CD3" w:rsidR="00C9609E" w:rsidRPr="00AF1A82" w:rsidDel="00C9609E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48" w:type="dxa"/>
          </w:tcPr>
          <w:p w14:paraId="4DA145B4" w14:textId="685E8DA8" w:rsidR="00C9609E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區域名稱</w:t>
            </w:r>
          </w:p>
        </w:tc>
        <w:tc>
          <w:tcPr>
            <w:tcW w:w="900" w:type="dxa"/>
          </w:tcPr>
          <w:p w14:paraId="3EFBEFFE" w14:textId="6655C366" w:rsidR="00C9609E" w:rsidRPr="00AF1A82" w:rsidRDefault="00C9609E" w:rsidP="002A22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</w:t>
            </w:r>
            <w:r>
              <w:rPr>
                <w:rFonts w:ascii="標楷體" w:eastAsia="標楷體" w:hAnsi="標楷體"/>
              </w:rPr>
              <w:t>0)</w:t>
            </w:r>
          </w:p>
        </w:tc>
        <w:tc>
          <w:tcPr>
            <w:tcW w:w="1116" w:type="dxa"/>
          </w:tcPr>
          <w:p w14:paraId="6232C8CD" w14:textId="77777777" w:rsidR="00C9609E" w:rsidRPr="00AF1A82" w:rsidRDefault="00C9609E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514E3F08" w14:textId="77777777" w:rsidR="00C9609E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1D4F896" w14:textId="77777777" w:rsidR="00C9609E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225174CD" w14:textId="77777777" w:rsidR="00C9609E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29FA9BF0" w14:textId="509D0E84" w:rsidR="00C9609E" w:rsidRPr="009D6E8F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不必輸入</w:t>
            </w:r>
          </w:p>
        </w:tc>
      </w:tr>
      <w:tr w:rsidR="005C6936" w:rsidRPr="00AF1A82" w14:paraId="303EB42F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6F3AAEA4" w14:textId="5EC43630" w:rsidR="005C6936" w:rsidRPr="00AF1A82" w:rsidRDefault="00C9609E" w:rsidP="005C693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48" w:type="dxa"/>
          </w:tcPr>
          <w:p w14:paraId="394ABA1F" w14:textId="77777777" w:rsidR="005C6936" w:rsidRPr="00AF1A82" w:rsidRDefault="005C6936" w:rsidP="005C69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900" w:type="dxa"/>
          </w:tcPr>
          <w:p w14:paraId="02D30A83" w14:textId="77777777" w:rsidR="005C6936" w:rsidRPr="00AF1A82" w:rsidRDefault="005C6936" w:rsidP="005C6936">
            <w:pPr>
              <w:rPr>
                <w:rFonts w:ascii="標楷體" w:eastAsia="標楷體" w:hAnsi="標楷體"/>
              </w:rPr>
            </w:pPr>
            <w:r w:rsidRPr="005C6936">
              <w:rPr>
                <w:rFonts w:ascii="標楷體" w:eastAsia="標楷體" w:hAnsi="標楷體"/>
              </w:rPr>
              <w:t>X(</w:t>
            </w:r>
            <w:r>
              <w:rPr>
                <w:rFonts w:ascii="標楷體" w:eastAsia="標楷體" w:hAnsi="標楷體"/>
              </w:rPr>
              <w:t>10</w:t>
            </w:r>
            <w:r w:rsidRPr="005C6936">
              <w:rPr>
                <w:rFonts w:ascii="標楷體" w:eastAsia="標楷體" w:hAnsi="標楷體"/>
              </w:rPr>
              <w:t>)</w:t>
            </w:r>
          </w:p>
        </w:tc>
        <w:tc>
          <w:tcPr>
            <w:tcW w:w="1116" w:type="dxa"/>
          </w:tcPr>
          <w:p w14:paraId="7546EF7F" w14:textId="77777777" w:rsidR="005C6936" w:rsidRPr="00AF1A82" w:rsidRDefault="005C6936" w:rsidP="005C6936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3D5EC5EA" w14:textId="77777777" w:rsidR="005C6936" w:rsidRPr="00AF1A82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77DB6644" w14:textId="77777777" w:rsidR="005C6936" w:rsidRPr="00AF1A82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36EF2AC0" w14:textId="77777777" w:rsidR="005C6936" w:rsidRPr="00AF1A82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1047DEE5" w14:textId="322B7905" w:rsidR="005C6936" w:rsidRPr="00AF1A82" w:rsidRDefault="00C9609E" w:rsidP="005C693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不必輸入</w:t>
            </w:r>
          </w:p>
        </w:tc>
      </w:tr>
      <w:tr w:rsidR="002A223D" w:rsidRPr="00AF1A82" w14:paraId="24B0A28D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7093435E" w14:textId="48CE72C8" w:rsidR="002A223D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  <w:lang w:eastAsia="x-none"/>
              </w:rPr>
              <w:t>1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48" w:type="dxa"/>
          </w:tcPr>
          <w:p w14:paraId="5C8C5440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900" w:type="dxa"/>
          </w:tcPr>
          <w:p w14:paraId="0E88F2B2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 w:rsidRPr="005C6936">
              <w:rPr>
                <w:rFonts w:ascii="標楷體" w:eastAsia="標楷體" w:hAnsi="標楷體"/>
              </w:rPr>
              <w:t>X(</w:t>
            </w:r>
            <w:r>
              <w:rPr>
                <w:rFonts w:ascii="標楷體" w:eastAsia="標楷體" w:hAnsi="標楷體"/>
              </w:rPr>
              <w:t>10</w:t>
            </w:r>
            <w:r w:rsidRPr="005C6936">
              <w:rPr>
                <w:rFonts w:ascii="標楷體" w:eastAsia="標楷體" w:hAnsi="標楷體"/>
              </w:rPr>
              <w:t>)</w:t>
            </w:r>
          </w:p>
        </w:tc>
        <w:tc>
          <w:tcPr>
            <w:tcW w:w="1116" w:type="dxa"/>
          </w:tcPr>
          <w:p w14:paraId="36D3492B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62AABA6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ABEF68F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1B05BBA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45FD624B" w14:textId="1E62AF0A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A223D">
              <w:rPr>
                <w:rFonts w:ascii="標楷體" w:eastAsia="標楷體" w:hAnsi="標楷體" w:hint="eastAsia"/>
                <w:lang w:eastAsia="x-none"/>
              </w:rPr>
              <w:t>i.</w:t>
            </w:r>
            <w:r w:rsidR="00C9609E" w:rsidRPr="00AF1A82">
              <w:rPr>
                <w:rFonts w:ascii="標楷體" w:eastAsia="標楷體" w:hAnsi="標楷體" w:hint="eastAsia"/>
                <w:lang w:eastAsia="x-none"/>
              </w:rPr>
              <w:t xml:space="preserve"> 區部</w:t>
            </w:r>
            <w:r>
              <w:rPr>
                <w:rFonts w:ascii="標楷體" w:eastAsia="標楷體" w:hAnsi="標楷體" w:hint="eastAsia"/>
              </w:rPr>
              <w:t>代號欄位空白時</w:t>
            </w:r>
            <w:r w:rsidRPr="002A223D">
              <w:rPr>
                <w:rFonts w:ascii="標楷體" w:eastAsia="標楷體" w:hAnsi="標楷體" w:hint="eastAsia"/>
                <w:lang w:eastAsia="x-none"/>
              </w:rPr>
              <w:t>必須輸入</w:t>
            </w:r>
          </w:p>
        </w:tc>
      </w:tr>
      <w:tr w:rsidR="002A223D" w:rsidRPr="00AF1A82" w14:paraId="276AE831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2758C3C1" w14:textId="331644D0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C9609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48" w:type="dxa"/>
          </w:tcPr>
          <w:p w14:paraId="135A965D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目標金額</w:t>
            </w:r>
          </w:p>
        </w:tc>
        <w:tc>
          <w:tcPr>
            <w:tcW w:w="900" w:type="dxa"/>
          </w:tcPr>
          <w:p w14:paraId="154719B2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1116" w:type="dxa"/>
          </w:tcPr>
          <w:p w14:paraId="63B18612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2C715A86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13AA956F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12337322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5AD48E7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 新增、修改時可不輸入,其他自動顯示不必輸入</w:t>
            </w:r>
          </w:p>
        </w:tc>
      </w:tr>
      <w:tr w:rsidR="002A223D" w:rsidRPr="00AF1A82" w14:paraId="3D70956F" w14:textId="77777777" w:rsidTr="00BA4B70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4B5A5BAB" w14:textId="785AB773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C9609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48" w:type="dxa"/>
          </w:tcPr>
          <w:p w14:paraId="647B8DFA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累計目標金額</w:t>
            </w:r>
          </w:p>
        </w:tc>
        <w:tc>
          <w:tcPr>
            <w:tcW w:w="900" w:type="dxa"/>
          </w:tcPr>
          <w:p w14:paraId="7302AE5F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1116" w:type="dxa"/>
          </w:tcPr>
          <w:p w14:paraId="48E86AB2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175215F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3227742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1C45EB7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4167929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 新增、修改時可不輸入,其他自動顯示不必輸入</w:t>
            </w:r>
          </w:p>
        </w:tc>
      </w:tr>
    </w:tbl>
    <w:p w14:paraId="23219B98" w14:textId="77777777" w:rsidR="00526EAD" w:rsidRPr="0074547B" w:rsidRDefault="00526EAD" w:rsidP="00F81500">
      <w:pPr>
        <w:rPr>
          <w:rFonts w:ascii="標楷體" w:eastAsia="標楷體" w:hAnsi="標楷體"/>
        </w:rPr>
      </w:pPr>
    </w:p>
    <w:p w14:paraId="5B5AC8A5" w14:textId="77777777" w:rsidR="00506273" w:rsidRPr="00506273" w:rsidRDefault="00506273" w:rsidP="00506273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506273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r w:rsidRPr="00506273">
        <w:rPr>
          <w:rFonts w:ascii="標楷體" w:eastAsia="標楷體" w:hAnsi="標楷體"/>
          <w:sz w:val="32"/>
          <w:szCs w:val="20"/>
          <w:lang w:val="x-none" w:eastAsia="x-none"/>
        </w:rPr>
        <w:t>540</w:t>
      </w:r>
      <w:r>
        <w:rPr>
          <w:rFonts w:ascii="標楷體" w:eastAsia="標楷體" w:hAnsi="標楷體"/>
          <w:sz w:val="32"/>
          <w:szCs w:val="20"/>
          <w:lang w:val="x-none" w:eastAsia="x-none"/>
        </w:rPr>
        <w:t>2</w:t>
      </w:r>
      <w:r w:rsidRPr="00506273">
        <w:rPr>
          <w:rFonts w:ascii="標楷體" w:eastAsia="標楷體" w:hAnsi="標楷體" w:hint="eastAsia"/>
          <w:sz w:val="32"/>
          <w:szCs w:val="20"/>
          <w:lang w:val="x-none"/>
        </w:rPr>
        <w:t>年度業績目標更新</w:t>
      </w:r>
    </w:p>
    <w:p w14:paraId="44D04526" w14:textId="77777777" w:rsidR="00506273" w:rsidRPr="00506273" w:rsidRDefault="00506273" w:rsidP="00506273">
      <w:pPr>
        <w:snapToGrid w:val="0"/>
        <w:ind w:left="1418" w:hanging="480"/>
        <w:rPr>
          <w:rFonts w:eastAsia="標楷體"/>
          <w:sz w:val="26"/>
          <w:lang w:eastAsia="x-none"/>
        </w:rPr>
      </w:pPr>
      <w:r w:rsidRPr="00506273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6273" w:rsidRPr="00506273" w14:paraId="1F0DCFDB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9892B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FD93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 w:hint="eastAsia"/>
                <w:lang w:eastAsia="x-none"/>
              </w:rPr>
              <w:t>房貸專員業績統計作業－年度業績目標更新</w:t>
            </w:r>
          </w:p>
        </w:tc>
      </w:tr>
      <w:tr w:rsidR="00506273" w:rsidRPr="00506273" w14:paraId="0B0B9BFA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EBBE2D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EBB856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259B5FAB" w14:textId="77777777" w:rsidTr="0050627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B8C6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F6294D" w14:textId="2B19EB39" w:rsidR="00506273" w:rsidRPr="00506273" w:rsidRDefault="00651C45" w:rsidP="005062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上傳檔案後</w:t>
            </w:r>
            <w:r>
              <w:rPr>
                <w:rFonts w:ascii="標楷體" w:eastAsia="標楷體" w:hAnsi="標楷體"/>
              </w:rPr>
              <w:t>，寫入資料到PfBsOfficer資料庫</w:t>
            </w:r>
          </w:p>
        </w:tc>
      </w:tr>
      <w:tr w:rsidR="00506273" w:rsidRPr="00506273" w14:paraId="1473B582" w14:textId="77777777" w:rsidTr="0050627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B1DDCA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9670D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00D25C05" w14:textId="77777777" w:rsidTr="0050627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07080E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CD408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  <w:p w14:paraId="3AEF13AB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506273" w:rsidRPr="00506273" w14:paraId="4F1EAE86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20D794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FAFF3E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15DE5D23" w14:textId="77777777" w:rsidTr="0050627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1A2754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39F2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275912B4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A7CED3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B6369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F2F40AF" w14:textId="77777777" w:rsidR="00506273" w:rsidRPr="00506273" w:rsidRDefault="00506273" w:rsidP="00506273">
      <w:pPr>
        <w:rPr>
          <w:rFonts w:ascii="標楷體" w:eastAsia="標楷體" w:hAnsi="標楷體"/>
          <w:lang w:eastAsia="x-none"/>
        </w:rPr>
      </w:pPr>
    </w:p>
    <w:p w14:paraId="72D14360" w14:textId="77777777" w:rsidR="00506273" w:rsidRPr="00506273" w:rsidRDefault="00506273" w:rsidP="0050627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  <w:lang w:eastAsia="x-none"/>
        </w:rPr>
      </w:pPr>
      <w:r w:rsidRPr="00506273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6112B6DB" w14:textId="77777777" w:rsidR="00506273" w:rsidRPr="00506273" w:rsidRDefault="00506273" w:rsidP="00506273">
      <w:pPr>
        <w:ind w:leftChars="531" w:left="1274"/>
        <w:rPr>
          <w:rFonts w:ascii="標楷體" w:eastAsia="標楷體" w:hAnsi="標楷體"/>
          <w:lang w:eastAsia="x-none"/>
        </w:rPr>
      </w:pPr>
      <w:r w:rsidRPr="00506273">
        <w:rPr>
          <w:rFonts w:ascii="標楷體" w:eastAsia="標楷體" w:hAnsi="標楷體" w:hint="eastAsia"/>
          <w:lang w:eastAsia="x-none"/>
        </w:rPr>
        <w:t>輸入畫面：</w:t>
      </w:r>
    </w:p>
    <w:p w14:paraId="25FDC880" w14:textId="407C77D1" w:rsidR="00506273" w:rsidRPr="00506273" w:rsidRDefault="00156C22" w:rsidP="00506273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A880F46" wp14:editId="70BEBD3B">
            <wp:extent cx="6479540" cy="2802890"/>
            <wp:effectExtent l="0" t="0" r="0" b="0"/>
            <wp:docPr id="102" name="圖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Del="00651C45">
        <w:rPr>
          <w:noProof/>
        </w:rPr>
        <w:t xml:space="preserve"> </w:t>
      </w:r>
    </w:p>
    <w:p w14:paraId="1401A148" w14:textId="77777777" w:rsidR="00506273" w:rsidRPr="00506273" w:rsidRDefault="00506273" w:rsidP="0050627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  <w:lang w:eastAsia="x-none"/>
        </w:rPr>
      </w:pPr>
      <w:r w:rsidRPr="00506273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4"/>
        <w:gridCol w:w="1664"/>
        <w:gridCol w:w="901"/>
        <w:gridCol w:w="966"/>
        <w:gridCol w:w="1170"/>
        <w:gridCol w:w="676"/>
        <w:gridCol w:w="692"/>
        <w:gridCol w:w="3857"/>
      </w:tblGrid>
      <w:tr w:rsidR="00506273" w:rsidRPr="00506273" w14:paraId="3A467139" w14:textId="77777777" w:rsidTr="00506273">
        <w:trPr>
          <w:trHeight w:val="388"/>
          <w:jc w:val="center"/>
        </w:trPr>
        <w:tc>
          <w:tcPr>
            <w:tcW w:w="494" w:type="dxa"/>
            <w:vMerge w:val="restart"/>
          </w:tcPr>
          <w:p w14:paraId="1D950546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64" w:type="dxa"/>
            <w:vMerge w:val="restart"/>
          </w:tcPr>
          <w:p w14:paraId="78F81828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405" w:type="dxa"/>
            <w:gridSpan w:val="5"/>
          </w:tcPr>
          <w:p w14:paraId="60C3AC8B" w14:textId="77777777" w:rsidR="00506273" w:rsidRPr="00506273" w:rsidRDefault="00506273" w:rsidP="00506273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57" w:type="dxa"/>
            <w:vMerge w:val="restart"/>
          </w:tcPr>
          <w:p w14:paraId="4DBF2DA2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06273" w:rsidRPr="00506273" w14:paraId="0F1E9689" w14:textId="77777777" w:rsidTr="00506273">
        <w:trPr>
          <w:trHeight w:val="244"/>
          <w:jc w:val="center"/>
        </w:trPr>
        <w:tc>
          <w:tcPr>
            <w:tcW w:w="494" w:type="dxa"/>
            <w:vMerge/>
          </w:tcPr>
          <w:p w14:paraId="3B727B96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64" w:type="dxa"/>
            <w:vMerge/>
          </w:tcPr>
          <w:p w14:paraId="31FC0834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1" w:type="dxa"/>
          </w:tcPr>
          <w:p w14:paraId="2CD37D25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66" w:type="dxa"/>
          </w:tcPr>
          <w:p w14:paraId="4874CE81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0" w:type="dxa"/>
          </w:tcPr>
          <w:p w14:paraId="44231171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6" w:type="dxa"/>
          </w:tcPr>
          <w:p w14:paraId="1060E915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2" w:type="dxa"/>
          </w:tcPr>
          <w:p w14:paraId="70DA739D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57" w:type="dxa"/>
            <w:vMerge/>
          </w:tcPr>
          <w:p w14:paraId="0792359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42BA9495" w14:textId="77777777" w:rsidTr="00506273">
        <w:trPr>
          <w:trHeight w:val="291"/>
          <w:jc w:val="center"/>
        </w:trPr>
        <w:tc>
          <w:tcPr>
            <w:tcW w:w="494" w:type="dxa"/>
          </w:tcPr>
          <w:p w14:paraId="2381AD7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  <w:lang w:eastAsia="x-none"/>
              </w:rPr>
              <w:t>1</w:t>
            </w:r>
          </w:p>
        </w:tc>
        <w:tc>
          <w:tcPr>
            <w:tcW w:w="1664" w:type="dxa"/>
          </w:tcPr>
          <w:p w14:paraId="40E92BDD" w14:textId="77777777" w:rsidR="00506273" w:rsidRPr="00506273" w:rsidRDefault="00FB1EA0" w:rsidP="0050627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上傳年度</w:t>
            </w:r>
          </w:p>
        </w:tc>
        <w:tc>
          <w:tcPr>
            <w:tcW w:w="901" w:type="dxa"/>
          </w:tcPr>
          <w:p w14:paraId="4C449181" w14:textId="77777777" w:rsidR="00506273" w:rsidRPr="00506273" w:rsidRDefault="00FB1EA0" w:rsidP="0050627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9(3)</w:t>
            </w:r>
          </w:p>
        </w:tc>
        <w:tc>
          <w:tcPr>
            <w:tcW w:w="966" w:type="dxa"/>
          </w:tcPr>
          <w:p w14:paraId="7D8EE1FE" w14:textId="77777777" w:rsidR="00506273" w:rsidRPr="00506273" w:rsidRDefault="00FB1EA0" w:rsidP="005062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系統日當年</w:t>
            </w:r>
          </w:p>
        </w:tc>
        <w:tc>
          <w:tcPr>
            <w:tcW w:w="1170" w:type="dxa"/>
          </w:tcPr>
          <w:p w14:paraId="6D80CF32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6" w:type="dxa"/>
          </w:tcPr>
          <w:p w14:paraId="0199B02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2" w:type="dxa"/>
          </w:tcPr>
          <w:p w14:paraId="000836F8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57" w:type="dxa"/>
          </w:tcPr>
          <w:p w14:paraId="5631774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156C22" w:rsidRPr="00506273" w14:paraId="6158E3C2" w14:textId="77777777" w:rsidTr="00506273">
        <w:trPr>
          <w:trHeight w:val="291"/>
          <w:jc w:val="center"/>
        </w:trPr>
        <w:tc>
          <w:tcPr>
            <w:tcW w:w="494" w:type="dxa"/>
          </w:tcPr>
          <w:p w14:paraId="1DA8A3E0" w14:textId="04F2F950" w:rsidR="00156C22" w:rsidRDefault="00156C22" w:rsidP="005062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64" w:type="dxa"/>
          </w:tcPr>
          <w:p w14:paraId="69A397B9" w14:textId="036AAD92" w:rsidR="00156C22" w:rsidRDefault="00156C22" w:rsidP="005062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上傳模式</w:t>
            </w:r>
          </w:p>
        </w:tc>
        <w:tc>
          <w:tcPr>
            <w:tcW w:w="901" w:type="dxa"/>
          </w:tcPr>
          <w:p w14:paraId="44007BC2" w14:textId="1192CEAE" w:rsidR="00156C22" w:rsidRDefault="00156C22" w:rsidP="005062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1)</w:t>
            </w:r>
          </w:p>
        </w:tc>
        <w:tc>
          <w:tcPr>
            <w:tcW w:w="966" w:type="dxa"/>
          </w:tcPr>
          <w:p w14:paraId="61989C5D" w14:textId="77777777" w:rsidR="00156C22" w:rsidRDefault="00156C22" w:rsidP="00506273">
            <w:pPr>
              <w:rPr>
                <w:rFonts w:ascii="標楷體" w:eastAsia="標楷體" w:hAnsi="標楷體"/>
              </w:rPr>
            </w:pPr>
          </w:p>
        </w:tc>
        <w:tc>
          <w:tcPr>
            <w:tcW w:w="1170" w:type="dxa"/>
          </w:tcPr>
          <w:p w14:paraId="36B3824A" w14:textId="77777777" w:rsidR="00156C22" w:rsidRPr="00506273" w:rsidRDefault="00156C22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6" w:type="dxa"/>
          </w:tcPr>
          <w:p w14:paraId="1F9A16F1" w14:textId="18704DBF" w:rsidR="00156C22" w:rsidRPr="00506273" w:rsidRDefault="00156C22" w:rsidP="005062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756EEF05" w14:textId="77777777" w:rsidR="00156C22" w:rsidRPr="00506273" w:rsidRDefault="00156C22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57" w:type="dxa"/>
          </w:tcPr>
          <w:p w14:paraId="6D9D3555" w14:textId="39B13C96" w:rsidR="00156C22" w:rsidRPr="00BA4B70" w:rsidRDefault="00156C22" w:rsidP="00BA4B70">
            <w:pPr>
              <w:pStyle w:val="af9"/>
              <w:numPr>
                <w:ilvl w:val="0"/>
                <w:numId w:val="22"/>
              </w:numPr>
              <w:ind w:leftChars="0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若為</w:t>
            </w:r>
            <w:r w:rsidRPr="00BA4B70">
              <w:rPr>
                <w:rFonts w:ascii="標楷體" w:eastAsia="標楷體" w:hAnsi="標楷體"/>
              </w:rPr>
              <w:t>01</w:t>
            </w:r>
            <w:r w:rsidRPr="00BA4B70">
              <w:rPr>
                <w:rFonts w:ascii="標楷體" w:eastAsia="標楷體" w:hAnsi="標楷體" w:hint="eastAsia"/>
              </w:rPr>
              <w:t>則上傳過程中若有重複資料會出錯誤訊息</w:t>
            </w:r>
          </w:p>
          <w:p w14:paraId="3BD479FE" w14:textId="37163FBA" w:rsidR="00156C22" w:rsidRPr="00BA4B70" w:rsidRDefault="00156C22" w:rsidP="00BA4B70">
            <w:pPr>
              <w:pStyle w:val="af9"/>
              <w:numPr>
                <w:ilvl w:val="0"/>
                <w:numId w:val="22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為02則上傳過程中若有重複資料會執行更新</w:t>
            </w:r>
          </w:p>
        </w:tc>
      </w:tr>
    </w:tbl>
    <w:p w14:paraId="0AE2F006" w14:textId="77777777" w:rsidR="00526EAD" w:rsidRPr="00506273" w:rsidRDefault="00526EAD" w:rsidP="00F81500">
      <w:pPr>
        <w:rPr>
          <w:rFonts w:ascii="標楷體" w:eastAsia="標楷體" w:hAnsi="標楷體"/>
        </w:rPr>
      </w:pPr>
    </w:p>
    <w:p w14:paraId="3F1ECC21" w14:textId="77777777" w:rsidR="00526EAD" w:rsidRDefault="00526EAD" w:rsidP="00F81500">
      <w:pPr>
        <w:rPr>
          <w:rFonts w:ascii="標楷體" w:eastAsia="標楷體" w:hAnsi="標楷體"/>
        </w:rPr>
      </w:pPr>
    </w:p>
    <w:p w14:paraId="1B89DF70" w14:textId="77777777" w:rsidR="00F81500" w:rsidRPr="00AF1A82" w:rsidRDefault="00F81500" w:rsidP="00F8150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5727611" w14:textId="52830CD0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bookmarkStart w:id="13" w:name="_L2082放款專員業績統計作業－區域中心經理所屬區域中心明細資料查詢"/>
      <w:bookmarkEnd w:id="13"/>
      <w:r w:rsidRPr="00AF1A82">
        <w:rPr>
          <w:rFonts w:ascii="標楷體" w:hAnsi="標楷體" w:hint="eastAsia"/>
        </w:rPr>
        <w:t>L</w:t>
      </w:r>
      <w:r w:rsidR="000B4CF9" w:rsidRPr="00AF1A82">
        <w:rPr>
          <w:rFonts w:ascii="標楷體" w:hAnsi="標楷體"/>
        </w:rPr>
        <w:t>5</w:t>
      </w:r>
      <w:r w:rsidR="003F773C">
        <w:rPr>
          <w:rFonts w:ascii="標楷體" w:hAnsi="標楷體" w:hint="eastAsia"/>
          <w:lang w:eastAsia="zh-TW"/>
        </w:rPr>
        <w:t>913</w:t>
      </w:r>
      <w:r w:rsidRPr="00AF1A82">
        <w:rPr>
          <w:rFonts w:ascii="標楷體" w:hAnsi="標楷體" w:hint="eastAsia"/>
          <w:lang w:eastAsia="zh-TW"/>
        </w:rPr>
        <w:t>房貸專員績效津貼計算</w:t>
      </w:r>
    </w:p>
    <w:p w14:paraId="23285E77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46A04741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CD179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CEB6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房貸專員績效津貼計算</w:t>
            </w:r>
          </w:p>
        </w:tc>
      </w:tr>
      <w:tr w:rsidR="00F81500" w:rsidRPr="00AF1A82" w14:paraId="0FB5E32A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DA6B39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501EA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066ADE74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86F9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DC99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03D95B9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E4B7A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6614E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6C63F27D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A5BAF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01762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2D1DD43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10FF4B80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5A867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47F96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0E10B1A5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0353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06059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CBF0F14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7BC74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99D64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58B25AA4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4D4C2064" w14:textId="77777777" w:rsidR="00F81500" w:rsidRPr="00AF1A82" w:rsidRDefault="00F81500" w:rsidP="00AD50CB">
      <w:pPr>
        <w:pStyle w:val="a"/>
      </w:pPr>
      <w:r w:rsidRPr="00AF1A82">
        <w:t>UI</w:t>
      </w:r>
      <w:r w:rsidRPr="00AF1A82">
        <w:t>畫面</w:t>
      </w:r>
    </w:p>
    <w:p w14:paraId="7C837BDC" w14:textId="77777777" w:rsidR="00F81500" w:rsidRPr="00AF1A82" w:rsidRDefault="00F81500" w:rsidP="00AD50CB">
      <w:pPr>
        <w:ind w:leftChars="472" w:left="1133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5B339776" w14:textId="088F76AF" w:rsidR="00F81500" w:rsidRPr="00AF1A82" w:rsidRDefault="003F773C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5C8B0C35" wp14:editId="7DDB90FD">
            <wp:extent cx="6479540" cy="2638425"/>
            <wp:effectExtent l="0" t="0" r="0" b="9525"/>
            <wp:docPr id="83" name="圖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68379" w14:textId="77777777" w:rsidR="00F81500" w:rsidRPr="00AF1A82" w:rsidRDefault="0002437F" w:rsidP="00AD50CB">
      <w:pPr>
        <w:pStyle w:val="a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5"/>
        <w:gridCol w:w="907"/>
        <w:gridCol w:w="929"/>
        <w:gridCol w:w="1176"/>
        <w:gridCol w:w="678"/>
        <w:gridCol w:w="693"/>
        <w:gridCol w:w="3869"/>
      </w:tblGrid>
      <w:tr w:rsidR="00407C3F" w:rsidRPr="00AF1A82" w14:paraId="7423FFF9" w14:textId="77777777" w:rsidTr="00726507">
        <w:trPr>
          <w:trHeight w:val="388"/>
          <w:jc w:val="center"/>
        </w:trPr>
        <w:tc>
          <w:tcPr>
            <w:tcW w:w="494" w:type="dxa"/>
            <w:vMerge w:val="restart"/>
          </w:tcPr>
          <w:p w14:paraId="5D2EB197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89" w:type="dxa"/>
            <w:vMerge w:val="restart"/>
          </w:tcPr>
          <w:p w14:paraId="635FD8A0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401" w:type="dxa"/>
            <w:gridSpan w:val="5"/>
          </w:tcPr>
          <w:p w14:paraId="6F066C1B" w14:textId="77777777" w:rsidR="00407C3F" w:rsidRPr="00AF1A82" w:rsidRDefault="00407C3F" w:rsidP="00407C3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907" w:type="dxa"/>
            <w:vMerge w:val="restart"/>
          </w:tcPr>
          <w:p w14:paraId="646E3CEB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407C3F" w:rsidRPr="00AF1A82" w14:paraId="4ABABBA9" w14:textId="77777777" w:rsidTr="00407C3F">
        <w:trPr>
          <w:trHeight w:val="244"/>
          <w:jc w:val="center"/>
        </w:trPr>
        <w:tc>
          <w:tcPr>
            <w:tcW w:w="494" w:type="dxa"/>
            <w:vMerge/>
          </w:tcPr>
          <w:p w14:paraId="241FF649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89" w:type="dxa"/>
            <w:vMerge/>
          </w:tcPr>
          <w:p w14:paraId="793807B0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758BDB7A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34" w:type="dxa"/>
          </w:tcPr>
          <w:p w14:paraId="116FD0EF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84" w:type="dxa"/>
          </w:tcPr>
          <w:p w14:paraId="09AF0CD0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81" w:type="dxa"/>
          </w:tcPr>
          <w:p w14:paraId="1B8B2C94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4539F944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907" w:type="dxa"/>
            <w:vMerge/>
          </w:tcPr>
          <w:p w14:paraId="5C1C74D3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07C3F" w:rsidRPr="00AF1A82" w14:paraId="210963FF" w14:textId="77777777" w:rsidTr="00407C3F">
        <w:trPr>
          <w:trHeight w:val="291"/>
          <w:jc w:val="center"/>
        </w:trPr>
        <w:tc>
          <w:tcPr>
            <w:tcW w:w="494" w:type="dxa"/>
          </w:tcPr>
          <w:p w14:paraId="78BE29A5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89" w:type="dxa"/>
          </w:tcPr>
          <w:p w14:paraId="32508452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908" w:type="dxa"/>
          </w:tcPr>
          <w:p w14:paraId="55F10E7C" w14:textId="77777777" w:rsidR="00407C3F" w:rsidRPr="00AF1A82" w:rsidRDefault="00407C3F" w:rsidP="00F8150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1BC59CF1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4" w:type="dxa"/>
          </w:tcPr>
          <w:p w14:paraId="072280A0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1AD4102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7EA3BD1E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07" w:type="dxa"/>
          </w:tcPr>
          <w:p w14:paraId="6A9B2E78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5E52941F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i.有第13個工作月</w:t>
            </w:r>
          </w:p>
        </w:tc>
      </w:tr>
    </w:tbl>
    <w:p w14:paraId="004DF559" w14:textId="77777777" w:rsidR="00407C3F" w:rsidRPr="00AF1A82" w:rsidRDefault="00407C3F" w:rsidP="00F81500">
      <w:pPr>
        <w:rPr>
          <w:rFonts w:ascii="標楷體" w:eastAsia="標楷體" w:hAnsi="標楷體"/>
        </w:rPr>
      </w:pPr>
    </w:p>
    <w:p w14:paraId="49CA044A" w14:textId="77777777" w:rsidR="00F81500" w:rsidRPr="00AF1A82" w:rsidRDefault="00D9578F" w:rsidP="00F81500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037E0C70" w14:textId="77777777" w:rsidR="00CF08E3" w:rsidRPr="00AF1A82" w:rsidRDefault="00CF08E3" w:rsidP="00CF08E3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Pr="00AF1A82">
        <w:rPr>
          <w:rFonts w:ascii="標楷體" w:hAnsi="標楷體"/>
        </w:rPr>
        <w:t>5</w:t>
      </w:r>
      <w:r>
        <w:rPr>
          <w:rFonts w:ascii="標楷體" w:hAnsi="標楷體" w:hint="eastAsia"/>
          <w:lang w:eastAsia="zh-TW"/>
        </w:rPr>
        <w:t>02</w:t>
      </w:r>
      <w:r>
        <w:rPr>
          <w:rFonts w:ascii="標楷體" w:hAnsi="標楷體"/>
        </w:rPr>
        <w:t>4</w:t>
      </w:r>
      <w:r w:rsidRPr="006E5D9C">
        <w:rPr>
          <w:rFonts w:ascii="標楷體" w:hAnsi="標楷體" w:hint="eastAsia"/>
          <w:lang w:eastAsia="zh-TW"/>
        </w:rPr>
        <w:t>目標金額、累計目標金額查詢</w:t>
      </w:r>
    </w:p>
    <w:p w14:paraId="15AFCEBA" w14:textId="77777777" w:rsidR="00CF08E3" w:rsidRPr="00AF1A82" w:rsidRDefault="00CF08E3" w:rsidP="00CF08E3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AF1A82" w14:paraId="268BCAE0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A653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A29A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放款專員業績統計作業－</w:t>
            </w:r>
            <w:r w:rsidRPr="006E5D9C">
              <w:rPr>
                <w:rFonts w:ascii="標楷體" w:eastAsia="標楷體" w:hAnsi="標楷體" w:hint="eastAsia"/>
                <w:lang w:eastAsia="x-none"/>
              </w:rPr>
              <w:t>目標金額、累計目標金額查詢</w:t>
            </w:r>
          </w:p>
        </w:tc>
      </w:tr>
      <w:tr w:rsidR="00CF08E3" w:rsidRPr="00AF1A82" w14:paraId="5EAF292E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F2AE7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D14A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3D557391" w14:textId="77777777" w:rsidTr="0082660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BBEF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6A3A90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3E3EA094" w14:textId="77777777" w:rsidTr="0082660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3F4B1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2FB4F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7D7454C7" w14:textId="77777777" w:rsidTr="0082660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A32BB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D14FD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  <w:p w14:paraId="69F1D48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F08E3" w:rsidRPr="00AF1A82" w14:paraId="1FF1DEB2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E5468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CFD38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03FCA074" w14:textId="77777777" w:rsidTr="0082660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F91C8C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C8DE16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7051395B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A426E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76596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7125004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1494A251" w14:textId="77777777" w:rsidR="00CF08E3" w:rsidRPr="00DC7571" w:rsidRDefault="00CF08E3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2523B074" w14:textId="77777777" w:rsidR="00CF08E3" w:rsidRPr="00AF1A82" w:rsidRDefault="00CF08E3" w:rsidP="00CF08E3">
      <w:pPr>
        <w:ind w:leftChars="531" w:left="1274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6535205D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6A8BCC4E" wp14:editId="1029BADC">
            <wp:extent cx="6479540" cy="3473450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7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781E7" w14:textId="77777777" w:rsidR="00CF08E3" w:rsidRPr="00AF1A82" w:rsidRDefault="00CF08E3" w:rsidP="00CF08E3">
      <w:pPr>
        <w:ind w:leftChars="531" w:left="1274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出畫面：</w:t>
      </w:r>
    </w:p>
    <w:p w14:paraId="00AF46E6" w14:textId="7794388F" w:rsidR="00CF08E3" w:rsidRPr="00AF1A82" w:rsidRDefault="001555F9" w:rsidP="00CF08E3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C4ABC0A" wp14:editId="3E71BD34">
            <wp:extent cx="6479540" cy="2292350"/>
            <wp:effectExtent l="0" t="0" r="0" b="0"/>
            <wp:docPr id="103" name="圖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FA012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26ECCD6D" w14:textId="77777777" w:rsidR="00CF08E3" w:rsidRPr="00DC7571" w:rsidRDefault="00CF08E3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CF08E3" w:rsidRPr="00AF1A82" w14:paraId="2E46C001" w14:textId="77777777" w:rsidTr="0082660B">
        <w:trPr>
          <w:trHeight w:val="388"/>
          <w:jc w:val="center"/>
        </w:trPr>
        <w:tc>
          <w:tcPr>
            <w:tcW w:w="519" w:type="dxa"/>
            <w:vMerge w:val="restart"/>
          </w:tcPr>
          <w:p w14:paraId="6591895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24" w:type="dxa"/>
            <w:vMerge w:val="restart"/>
          </w:tcPr>
          <w:p w14:paraId="1B4EB80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733" w:type="dxa"/>
            <w:gridSpan w:val="5"/>
          </w:tcPr>
          <w:p w14:paraId="35F6D430" w14:textId="77777777" w:rsidR="00CF08E3" w:rsidRPr="00AF1A82" w:rsidRDefault="00CF08E3" w:rsidP="0082660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58" w:type="dxa"/>
            <w:vMerge w:val="restart"/>
          </w:tcPr>
          <w:p w14:paraId="593701A3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CF08E3" w:rsidRPr="00AF1A82" w14:paraId="22892D27" w14:textId="77777777" w:rsidTr="0082660B">
        <w:trPr>
          <w:trHeight w:val="244"/>
          <w:jc w:val="center"/>
        </w:trPr>
        <w:tc>
          <w:tcPr>
            <w:tcW w:w="519" w:type="dxa"/>
            <w:vMerge/>
          </w:tcPr>
          <w:p w14:paraId="6B40AE84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2B73FB16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1B743BA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596" w:type="dxa"/>
          </w:tcPr>
          <w:p w14:paraId="55216C8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7" w:type="dxa"/>
          </w:tcPr>
          <w:p w14:paraId="7E4C6DD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52" w:type="dxa"/>
          </w:tcPr>
          <w:p w14:paraId="551F07A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2274979D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6DE919A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1FD85B93" w14:textId="77777777" w:rsidTr="0082660B">
        <w:trPr>
          <w:trHeight w:val="244"/>
          <w:jc w:val="center"/>
        </w:trPr>
        <w:tc>
          <w:tcPr>
            <w:tcW w:w="519" w:type="dxa"/>
          </w:tcPr>
          <w:p w14:paraId="0395E7C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28EA1A2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1559" w:type="dxa"/>
          </w:tcPr>
          <w:p w14:paraId="37FB42D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596" w:type="dxa"/>
          </w:tcPr>
          <w:p w14:paraId="3D3FC35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5235B1E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70F6C7D4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465CF2D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76DD38C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若不輸入, 員工代號由最小開始查詢,否則由輸入之員工代號開始查詢</w:t>
            </w:r>
          </w:p>
        </w:tc>
      </w:tr>
    </w:tbl>
    <w:p w14:paraId="4A3DE740" w14:textId="77777777" w:rsidR="00CF08E3" w:rsidRPr="00AF1A82" w:rsidRDefault="00CF08E3" w:rsidP="00CF08E3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CF08E3" w:rsidRPr="00AF1A82" w14:paraId="2D5589A2" w14:textId="77777777" w:rsidTr="0082660B">
        <w:trPr>
          <w:trHeight w:val="388"/>
          <w:jc w:val="center"/>
        </w:trPr>
        <w:tc>
          <w:tcPr>
            <w:tcW w:w="696" w:type="dxa"/>
            <w:vMerge w:val="restart"/>
          </w:tcPr>
          <w:p w14:paraId="43DD5BB7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E1450AD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0C67C47C" w14:textId="77777777" w:rsidR="00CF08E3" w:rsidRPr="00AF1A82" w:rsidRDefault="00CF08E3" w:rsidP="0082660B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3E96F0A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08E3" w:rsidRPr="00AF1A82" w14:paraId="31D6D57A" w14:textId="77777777" w:rsidTr="0082660B">
        <w:trPr>
          <w:trHeight w:val="244"/>
          <w:jc w:val="center"/>
        </w:trPr>
        <w:tc>
          <w:tcPr>
            <w:tcW w:w="696" w:type="dxa"/>
            <w:vMerge/>
          </w:tcPr>
          <w:p w14:paraId="458DCBC4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6BCEF5B8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DB573AC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352399FA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111714F8" w14:textId="77777777" w:rsidTr="0082660B">
        <w:trPr>
          <w:trHeight w:val="291"/>
          <w:jc w:val="center"/>
        </w:trPr>
        <w:tc>
          <w:tcPr>
            <w:tcW w:w="2833" w:type="dxa"/>
            <w:gridSpan w:val="2"/>
          </w:tcPr>
          <w:p w14:paraId="19C8720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修改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39CA4B2F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5407房貸協辦人員等級維護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20B3141B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5856E761" w14:textId="77777777" w:rsidTr="0082660B">
        <w:trPr>
          <w:trHeight w:val="291"/>
          <w:jc w:val="center"/>
        </w:trPr>
        <w:tc>
          <w:tcPr>
            <w:tcW w:w="2833" w:type="dxa"/>
            <w:gridSpan w:val="2"/>
          </w:tcPr>
          <w:p w14:paraId="3D8C3AAC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拷貝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47B3A463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5407房貸協辦人員等級維護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51B643E1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094E45A0" w14:textId="77777777" w:rsidTr="0082660B">
        <w:trPr>
          <w:trHeight w:val="291"/>
          <w:jc w:val="center"/>
        </w:trPr>
        <w:tc>
          <w:tcPr>
            <w:tcW w:w="2833" w:type="dxa"/>
            <w:gridSpan w:val="2"/>
          </w:tcPr>
          <w:p w14:paraId="18F7498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刪除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61CBCED3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5407房貸協辦人員等級維護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62CA633F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12958CBE" w14:textId="77777777" w:rsidTr="0082660B">
        <w:trPr>
          <w:trHeight w:val="276"/>
          <w:jc w:val="center"/>
        </w:trPr>
        <w:tc>
          <w:tcPr>
            <w:tcW w:w="2833" w:type="dxa"/>
            <w:gridSpan w:val="2"/>
          </w:tcPr>
          <w:p w14:paraId="1AD1C78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查詢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7CDFFC39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5407房貸協辦人員等級維護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37DC1EC7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223FB7E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0E44FD57" w14:textId="77777777" w:rsidR="00CF08E3" w:rsidRPr="00B50864" w:rsidRDefault="00CF08E3" w:rsidP="0082660B">
            <w:pPr>
              <w:widowControl/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3969" w:type="dxa"/>
          </w:tcPr>
          <w:p w14:paraId="07B79B72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X</w:t>
            </w:r>
            <w:r w:rsidRPr="00AF1A82">
              <w:rPr>
                <w:rFonts w:ascii="標楷體" w:eastAsia="標楷體" w:hAnsi="標楷體" w:hint="eastAsia"/>
              </w:rPr>
              <w:t>(0</w:t>
            </w:r>
            <w:r>
              <w:rPr>
                <w:rFonts w:ascii="標楷體" w:eastAsia="標楷體" w:hAnsi="標楷體"/>
              </w:rPr>
              <w:t>6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9D317AB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6319C5D3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017E6539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單位中文</w:t>
            </w:r>
          </w:p>
        </w:tc>
        <w:tc>
          <w:tcPr>
            <w:tcW w:w="3969" w:type="dxa"/>
          </w:tcPr>
          <w:p w14:paraId="68FDE271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6EE505BB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30BF70C7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6EC72942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3969" w:type="dxa"/>
          </w:tcPr>
          <w:p w14:paraId="6986C19C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</w:t>
            </w:r>
            <w:r>
              <w:rPr>
                <w:rFonts w:ascii="標楷體" w:eastAsia="標楷體" w:hAnsi="標楷體"/>
              </w:rPr>
              <w:t>6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1BE6898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328D646F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3B5648F3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3969" w:type="dxa"/>
          </w:tcPr>
          <w:p w14:paraId="78397721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10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F9C198F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586B051F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552B5DC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3969" w:type="dxa"/>
          </w:tcPr>
          <w:p w14:paraId="0117BA54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</w:t>
            </w:r>
            <w:r>
              <w:rPr>
                <w:rFonts w:ascii="標楷體" w:eastAsia="標楷體" w:hAnsi="標楷體"/>
              </w:rPr>
              <w:t>6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0653D04E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2963B4F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CB051DC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3969" w:type="dxa"/>
          </w:tcPr>
          <w:p w14:paraId="3341261C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10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655FDB0F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01DA6638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121BAB2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處長主任別</w:t>
            </w:r>
          </w:p>
        </w:tc>
        <w:tc>
          <w:tcPr>
            <w:tcW w:w="3969" w:type="dxa"/>
          </w:tcPr>
          <w:p w14:paraId="36043880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</w:t>
            </w:r>
            <w:r>
              <w:rPr>
                <w:rFonts w:ascii="標楷體" w:eastAsia="標楷體" w:hAnsi="標楷體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AF84776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2D02BCE8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3290187C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969" w:type="dxa"/>
          </w:tcPr>
          <w:p w14:paraId="5D0811FB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06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9A6BF39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282B1599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D15E9E5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3969" w:type="dxa"/>
          </w:tcPr>
          <w:p w14:paraId="2CBAD953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</w:t>
            </w:r>
            <w:r>
              <w:rPr>
                <w:rFonts w:ascii="標楷體" w:eastAsia="標楷體" w:hAnsi="標楷體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730048B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654CEC2D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7E864E7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專員姓名</w:t>
            </w:r>
          </w:p>
        </w:tc>
        <w:tc>
          <w:tcPr>
            <w:tcW w:w="3969" w:type="dxa"/>
          </w:tcPr>
          <w:p w14:paraId="4973AEFC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8E0AE6">
              <w:rPr>
                <w:rFonts w:ascii="標楷體" w:eastAsia="標楷體" w:hAnsi="標楷體" w:hint="eastAsia"/>
              </w:rPr>
              <w:t>X(0</w:t>
            </w:r>
            <w:r w:rsidRPr="008E0AE6">
              <w:rPr>
                <w:rFonts w:ascii="標楷體" w:eastAsia="標楷體" w:hAnsi="標楷體"/>
              </w:rPr>
              <w:t>8</w:t>
            </w:r>
            <w:r w:rsidRPr="008E0AE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60CD4CE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45A5A315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30D789A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目標件數</w:t>
            </w:r>
          </w:p>
        </w:tc>
        <w:tc>
          <w:tcPr>
            <w:tcW w:w="3969" w:type="dxa"/>
          </w:tcPr>
          <w:p w14:paraId="46D88842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(4)</w:t>
            </w:r>
          </w:p>
        </w:tc>
        <w:tc>
          <w:tcPr>
            <w:tcW w:w="2693" w:type="dxa"/>
          </w:tcPr>
          <w:p w14:paraId="7BF01D6C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15638E1F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E6E375D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累計目標件數</w:t>
            </w:r>
          </w:p>
        </w:tc>
        <w:tc>
          <w:tcPr>
            <w:tcW w:w="3969" w:type="dxa"/>
          </w:tcPr>
          <w:p w14:paraId="654EE9B6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4)</w:t>
            </w:r>
          </w:p>
        </w:tc>
        <w:tc>
          <w:tcPr>
            <w:tcW w:w="2693" w:type="dxa"/>
          </w:tcPr>
          <w:p w14:paraId="1F68DFEF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45524E2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274FFAE1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3969" w:type="dxa"/>
          </w:tcPr>
          <w:p w14:paraId="42584562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4.2)</w:t>
            </w:r>
          </w:p>
        </w:tc>
        <w:tc>
          <w:tcPr>
            <w:tcW w:w="2693" w:type="dxa"/>
          </w:tcPr>
          <w:p w14:paraId="4F6A8A8E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AF1A82" w14:paraId="61968EF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018C8BC8" w14:textId="77777777" w:rsidR="00CF08E3" w:rsidRPr="00B50864" w:rsidRDefault="00CF08E3" w:rsidP="0082660B">
            <w:pPr>
              <w:rPr>
                <w:rFonts w:ascii="標楷體" w:eastAsia="標楷體" w:hAnsi="標楷體"/>
              </w:rPr>
            </w:pPr>
            <w:r w:rsidRPr="00B50864"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3969" w:type="dxa"/>
          </w:tcPr>
          <w:p w14:paraId="07DB1CD3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.2)</w:t>
            </w:r>
          </w:p>
        </w:tc>
        <w:tc>
          <w:tcPr>
            <w:tcW w:w="2693" w:type="dxa"/>
          </w:tcPr>
          <w:p w14:paraId="7BED81B9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</w:tr>
    </w:tbl>
    <w:p w14:paraId="67F708B8" w14:textId="77777777" w:rsidR="00CF08E3" w:rsidRDefault="00CF08E3" w:rsidP="00CF08E3">
      <w:pPr>
        <w:rPr>
          <w:rFonts w:ascii="標楷體" w:eastAsia="標楷體" w:hAnsi="標楷體"/>
        </w:rPr>
      </w:pPr>
    </w:p>
    <w:p w14:paraId="0B167222" w14:textId="77777777" w:rsidR="00CF08E3" w:rsidRPr="00AF1A82" w:rsidRDefault="00CF08E3" w:rsidP="00CF08E3">
      <w:pPr>
        <w:rPr>
          <w:rFonts w:ascii="標楷體" w:eastAsia="標楷體" w:hAnsi="標楷體"/>
        </w:rPr>
      </w:pPr>
    </w:p>
    <w:p w14:paraId="77253C6B" w14:textId="77777777" w:rsidR="00CF08E3" w:rsidRPr="00AF1A82" w:rsidRDefault="00CF08E3" w:rsidP="00CF08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8F8861C" w14:textId="77777777" w:rsidR="00CF08E3" w:rsidRPr="00AF1A82" w:rsidRDefault="00CF08E3" w:rsidP="00CF08E3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Pr="00AF1A82">
        <w:rPr>
          <w:rFonts w:ascii="標楷體" w:hAnsi="標楷體"/>
        </w:rPr>
        <w:t>54</w:t>
      </w:r>
      <w:r w:rsidRPr="00AF1A82">
        <w:rPr>
          <w:rFonts w:ascii="標楷體" w:hAnsi="標楷體" w:hint="eastAsia"/>
        </w:rPr>
        <w:t>05</w:t>
      </w:r>
      <w:r w:rsidRPr="00AF1A82">
        <w:rPr>
          <w:rFonts w:ascii="標楷體" w:hAnsi="標楷體" w:hint="eastAsia"/>
          <w:lang w:eastAsia="zh-TW"/>
        </w:rPr>
        <w:t>更改目標金額</w:t>
      </w:r>
      <w:r w:rsidRPr="00AF1A82">
        <w:rPr>
          <w:rFonts w:ascii="標楷體" w:hAnsi="標楷體" w:hint="eastAsia"/>
        </w:rPr>
        <w:t>、累計目標金額</w:t>
      </w:r>
    </w:p>
    <w:p w14:paraId="113D918E" w14:textId="77777777" w:rsidR="00CF08E3" w:rsidRPr="00AF1A82" w:rsidRDefault="00CF08E3" w:rsidP="00CF08E3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AF1A82" w14:paraId="6534082A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59C9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557346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更改目標金額、累計目標金額</w:t>
            </w:r>
          </w:p>
        </w:tc>
      </w:tr>
      <w:tr w:rsidR="00CF08E3" w:rsidRPr="00AF1A82" w14:paraId="28374B91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2A2BE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E2B49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1A13DBD9" w14:textId="77777777" w:rsidTr="0082660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5AC86C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7D3C3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423F125A" w14:textId="77777777" w:rsidTr="0082660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5DEFD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A84A8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77DBDFC4" w14:textId="77777777" w:rsidTr="0082660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AFD83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06A7CC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  <w:p w14:paraId="63601393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F08E3" w:rsidRPr="00AF1A82" w14:paraId="609CF47A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245B96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DA6D3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1FFCE4BC" w14:textId="77777777" w:rsidTr="0082660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5BE52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73EF06" w14:textId="77777777" w:rsidR="00CF08E3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x-none"/>
              </w:rPr>
              <w:t>員工資料相關欄位與員工在職</w:t>
            </w:r>
            <w:r w:rsidRPr="00675ADD">
              <w:rPr>
                <w:rFonts w:ascii="標楷體" w:eastAsia="標楷體" w:hAnsi="標楷體" w:hint="eastAsia"/>
                <w:lang w:eastAsia="x-none"/>
              </w:rPr>
              <w:t>檔</w:t>
            </w:r>
            <w:r>
              <w:rPr>
                <w:rFonts w:ascii="標楷體" w:eastAsia="標楷體" w:hAnsi="標楷體" w:hint="eastAsia"/>
                <w:lang w:eastAsia="x-none"/>
              </w:rPr>
              <w:t>同步維護。</w:t>
            </w:r>
          </w:p>
          <w:p w14:paraId="5AA5A6CD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x-none"/>
              </w:rPr>
              <w:t>工作月中間異動單位時，以撥款當時的單位認定</w:t>
            </w:r>
            <w:r w:rsidRPr="00FA061C">
              <w:rPr>
                <w:rFonts w:ascii="標楷體" w:eastAsia="標楷體" w:hAnsi="標楷體" w:hint="eastAsia"/>
                <w:lang w:eastAsia="x-none"/>
              </w:rPr>
              <w:t>。</w:t>
            </w:r>
          </w:p>
        </w:tc>
      </w:tr>
      <w:tr w:rsidR="00CF08E3" w:rsidRPr="00AF1A82" w14:paraId="69E29920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FC71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E6233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51942DB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2526AA6B" w14:textId="77777777" w:rsidR="00CF08E3" w:rsidRPr="00DC7571" w:rsidRDefault="00CF08E3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5764A310" w14:textId="77777777" w:rsidR="00CF08E3" w:rsidRPr="00AF1A82" w:rsidRDefault="00CF08E3" w:rsidP="00CF08E3">
      <w:pPr>
        <w:ind w:leftChars="531" w:left="1274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4AD06EA2" w14:textId="6212F6C5" w:rsidR="00CF08E3" w:rsidRPr="00AF1A82" w:rsidRDefault="001555F9" w:rsidP="00CF08E3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69FC2275" wp14:editId="08C2E183">
            <wp:extent cx="6479540" cy="3645535"/>
            <wp:effectExtent l="0" t="0" r="0" b="0"/>
            <wp:docPr id="104" name="圖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4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Del="001555F9">
        <w:rPr>
          <w:noProof/>
        </w:rPr>
        <w:t xml:space="preserve"> </w:t>
      </w:r>
    </w:p>
    <w:p w14:paraId="3931242E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2D45BEB2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67B17F2A" w14:textId="77777777" w:rsidR="00CF08E3" w:rsidRPr="00DC7571" w:rsidRDefault="00CF08E3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CF08E3" w:rsidRPr="00AF1A82" w14:paraId="297D4A96" w14:textId="77777777" w:rsidTr="0082660B">
        <w:trPr>
          <w:trHeight w:val="388"/>
          <w:jc w:val="center"/>
        </w:trPr>
        <w:tc>
          <w:tcPr>
            <w:tcW w:w="493" w:type="dxa"/>
            <w:vMerge w:val="restart"/>
          </w:tcPr>
          <w:p w14:paraId="1F68598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77" w:type="dxa"/>
            <w:vMerge w:val="restart"/>
          </w:tcPr>
          <w:p w14:paraId="01407AA0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387" w:type="dxa"/>
            <w:gridSpan w:val="5"/>
          </w:tcPr>
          <w:p w14:paraId="21ACFE08" w14:textId="77777777" w:rsidR="00CF08E3" w:rsidRPr="00AF1A82" w:rsidRDefault="00CF08E3" w:rsidP="0082660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63" w:type="dxa"/>
            <w:vMerge w:val="restart"/>
          </w:tcPr>
          <w:p w14:paraId="049A2B5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CF08E3" w:rsidRPr="00AF1A82" w14:paraId="5FDB9DFE" w14:textId="77777777" w:rsidTr="0082660B">
        <w:trPr>
          <w:trHeight w:val="244"/>
          <w:jc w:val="center"/>
        </w:trPr>
        <w:tc>
          <w:tcPr>
            <w:tcW w:w="493" w:type="dxa"/>
            <w:vMerge/>
          </w:tcPr>
          <w:p w14:paraId="46A33180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  <w:vMerge/>
          </w:tcPr>
          <w:p w14:paraId="7DAEC4E4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34C448A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29" w:type="dxa"/>
          </w:tcPr>
          <w:p w14:paraId="69230E3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8" w:type="dxa"/>
          </w:tcPr>
          <w:p w14:paraId="00E664D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8" w:type="dxa"/>
          </w:tcPr>
          <w:p w14:paraId="21B7AA2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1E0690E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63" w:type="dxa"/>
            <w:vMerge/>
          </w:tcPr>
          <w:p w14:paraId="7CF1B5E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52577FD5" w14:textId="77777777" w:rsidTr="0082660B">
        <w:trPr>
          <w:trHeight w:val="291"/>
          <w:jc w:val="center"/>
        </w:trPr>
        <w:tc>
          <w:tcPr>
            <w:tcW w:w="493" w:type="dxa"/>
          </w:tcPr>
          <w:p w14:paraId="0748F750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7" w:type="dxa"/>
          </w:tcPr>
          <w:p w14:paraId="154469F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7CA20184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01)</w:t>
            </w:r>
          </w:p>
        </w:tc>
        <w:tc>
          <w:tcPr>
            <w:tcW w:w="929" w:type="dxa"/>
          </w:tcPr>
          <w:p w14:paraId="6E212E8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A02910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F82F5B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E183E9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264F60" w14:textId="77777777" w:rsidR="00CF08E3" w:rsidRPr="009573E1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9573E1">
              <w:rPr>
                <w:rFonts w:ascii="標楷體" w:eastAsia="標楷體" w:hAnsi="標楷體" w:hint="eastAsia"/>
                <w:lang w:eastAsia="x-none"/>
              </w:rPr>
              <w:t>1:新增</w:t>
            </w:r>
          </w:p>
          <w:p w14:paraId="6FBFB69E" w14:textId="77777777" w:rsidR="00CF08E3" w:rsidRPr="009573E1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9573E1">
              <w:rPr>
                <w:rFonts w:ascii="標楷體" w:eastAsia="標楷體" w:hAnsi="標楷體" w:hint="eastAsia"/>
                <w:lang w:eastAsia="x-none"/>
              </w:rPr>
              <w:t>2:修改</w:t>
            </w:r>
          </w:p>
          <w:p w14:paraId="28CDB3B4" w14:textId="77777777" w:rsidR="00CF08E3" w:rsidRPr="009573E1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9573E1">
              <w:rPr>
                <w:rFonts w:ascii="標楷體" w:eastAsia="標楷體" w:hAnsi="標楷體" w:hint="eastAsia"/>
                <w:lang w:eastAsia="x-none"/>
              </w:rPr>
              <w:t>4:刪除</w:t>
            </w:r>
          </w:p>
          <w:p w14:paraId="7673C4F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9573E1">
              <w:rPr>
                <w:rFonts w:ascii="標楷體" w:eastAsia="標楷體" w:hAnsi="標楷體" w:hint="eastAsia"/>
                <w:lang w:eastAsia="x-none"/>
              </w:rPr>
              <w:t>非連結進此交易，固定1.新增</w:t>
            </w:r>
          </w:p>
        </w:tc>
      </w:tr>
      <w:tr w:rsidR="00CF08E3" w:rsidRPr="00AF1A82" w14:paraId="30BB182A" w14:textId="77777777" w:rsidTr="0082660B">
        <w:trPr>
          <w:trHeight w:val="291"/>
          <w:jc w:val="center"/>
        </w:trPr>
        <w:tc>
          <w:tcPr>
            <w:tcW w:w="493" w:type="dxa"/>
          </w:tcPr>
          <w:p w14:paraId="01CFFB6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77" w:type="dxa"/>
          </w:tcPr>
          <w:p w14:paraId="22EC5CE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目標金額</w:t>
            </w:r>
          </w:p>
        </w:tc>
        <w:tc>
          <w:tcPr>
            <w:tcW w:w="908" w:type="dxa"/>
          </w:tcPr>
          <w:p w14:paraId="60B51CDA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1F20CF9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8C9432D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C22F554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142A8B8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F36B49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7531AF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AF1A82" w14:paraId="1646623C" w14:textId="77777777" w:rsidTr="0082660B">
        <w:trPr>
          <w:trHeight w:val="291"/>
          <w:jc w:val="center"/>
        </w:trPr>
        <w:tc>
          <w:tcPr>
            <w:tcW w:w="493" w:type="dxa"/>
          </w:tcPr>
          <w:p w14:paraId="149AE12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77" w:type="dxa"/>
          </w:tcPr>
          <w:p w14:paraId="14BC12C6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累計目標金額</w:t>
            </w:r>
          </w:p>
        </w:tc>
        <w:tc>
          <w:tcPr>
            <w:tcW w:w="908" w:type="dxa"/>
          </w:tcPr>
          <w:p w14:paraId="0E28F09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53A3000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F454D0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0A91E1A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2F4780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7AD814E" w14:textId="77777777" w:rsidR="00CF08E3" w:rsidRDefault="00CF08E3" w:rsidP="0082660B">
            <w:r w:rsidRPr="00D93EDE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AF1A82" w14:paraId="72C5B645" w14:textId="77777777" w:rsidTr="0082660B">
        <w:trPr>
          <w:trHeight w:val="291"/>
          <w:jc w:val="center"/>
        </w:trPr>
        <w:tc>
          <w:tcPr>
            <w:tcW w:w="493" w:type="dxa"/>
          </w:tcPr>
          <w:p w14:paraId="2533438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77" w:type="dxa"/>
          </w:tcPr>
          <w:p w14:paraId="3AB37B6C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單位代號</w:t>
            </w:r>
          </w:p>
        </w:tc>
        <w:tc>
          <w:tcPr>
            <w:tcW w:w="908" w:type="dxa"/>
          </w:tcPr>
          <w:p w14:paraId="1292BA19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21FA1F16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38745D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78F2172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5902F22C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61116111" w14:textId="77777777" w:rsidR="00CF08E3" w:rsidRDefault="00CF08E3" w:rsidP="0082660B">
            <w:r>
              <w:rPr>
                <w:rFonts w:ascii="標楷體" w:eastAsia="標楷體" w:hAnsi="標楷體" w:hint="eastAsia"/>
              </w:rPr>
              <w:t>三擇一輸入</w:t>
            </w:r>
          </w:p>
        </w:tc>
      </w:tr>
      <w:tr w:rsidR="00CF08E3" w:rsidRPr="00AF1A82" w14:paraId="0453007A" w14:textId="77777777" w:rsidTr="0082660B">
        <w:trPr>
          <w:trHeight w:val="291"/>
          <w:jc w:val="center"/>
        </w:trPr>
        <w:tc>
          <w:tcPr>
            <w:tcW w:w="493" w:type="dxa"/>
          </w:tcPr>
          <w:p w14:paraId="25EE60E4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677" w:type="dxa"/>
          </w:tcPr>
          <w:p w14:paraId="4507CCFD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區部代號</w:t>
            </w:r>
          </w:p>
        </w:tc>
        <w:tc>
          <w:tcPr>
            <w:tcW w:w="908" w:type="dxa"/>
          </w:tcPr>
          <w:p w14:paraId="574FEEA9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3083A0B0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4B84ADE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D1CF2B3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0A97A4E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769D1C48" w14:textId="77777777" w:rsidR="00CF08E3" w:rsidRDefault="00CF08E3" w:rsidP="0082660B"/>
        </w:tc>
      </w:tr>
      <w:tr w:rsidR="00CF08E3" w:rsidRPr="00AF1A82" w14:paraId="73A75FAE" w14:textId="77777777" w:rsidTr="0082660B">
        <w:trPr>
          <w:trHeight w:val="291"/>
          <w:jc w:val="center"/>
        </w:trPr>
        <w:tc>
          <w:tcPr>
            <w:tcW w:w="493" w:type="dxa"/>
          </w:tcPr>
          <w:p w14:paraId="7F4607C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6</w:t>
            </w:r>
          </w:p>
        </w:tc>
        <w:tc>
          <w:tcPr>
            <w:tcW w:w="1677" w:type="dxa"/>
          </w:tcPr>
          <w:p w14:paraId="3CA57E1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部室代號</w:t>
            </w:r>
          </w:p>
        </w:tc>
        <w:tc>
          <w:tcPr>
            <w:tcW w:w="908" w:type="dxa"/>
          </w:tcPr>
          <w:p w14:paraId="33E30AB4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281E66C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159631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D3A524D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5174269E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6FFA62A6" w14:textId="77777777" w:rsidR="00CF08E3" w:rsidRDefault="00CF08E3" w:rsidP="0082660B"/>
        </w:tc>
      </w:tr>
      <w:tr w:rsidR="00CF08E3" w:rsidRPr="00AF1A82" w14:paraId="44696A7C" w14:textId="77777777" w:rsidTr="0082660B">
        <w:trPr>
          <w:trHeight w:val="291"/>
          <w:jc w:val="center"/>
        </w:trPr>
        <w:tc>
          <w:tcPr>
            <w:tcW w:w="493" w:type="dxa"/>
          </w:tcPr>
          <w:p w14:paraId="770E8D4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7</w:t>
            </w:r>
          </w:p>
        </w:tc>
        <w:tc>
          <w:tcPr>
            <w:tcW w:w="1677" w:type="dxa"/>
          </w:tcPr>
          <w:p w14:paraId="044E820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處長主任別</w:t>
            </w:r>
          </w:p>
        </w:tc>
        <w:tc>
          <w:tcPr>
            <w:tcW w:w="908" w:type="dxa"/>
          </w:tcPr>
          <w:p w14:paraId="52DF5162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1)</w:t>
            </w:r>
          </w:p>
        </w:tc>
        <w:tc>
          <w:tcPr>
            <w:tcW w:w="929" w:type="dxa"/>
          </w:tcPr>
          <w:p w14:paraId="5C420CB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CEDD84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7B90521F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6AAB602D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B95945C" w14:textId="77777777" w:rsidR="00CF08E3" w:rsidRDefault="00CF08E3" w:rsidP="0082660B">
            <w:r w:rsidRPr="00D93EDE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AF1A82" w14:paraId="7DF1E0FB" w14:textId="77777777" w:rsidTr="0082660B">
        <w:trPr>
          <w:trHeight w:val="291"/>
          <w:jc w:val="center"/>
        </w:trPr>
        <w:tc>
          <w:tcPr>
            <w:tcW w:w="493" w:type="dxa"/>
          </w:tcPr>
          <w:p w14:paraId="1B26E174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8</w:t>
            </w:r>
          </w:p>
        </w:tc>
        <w:tc>
          <w:tcPr>
            <w:tcW w:w="1677" w:type="dxa"/>
          </w:tcPr>
          <w:p w14:paraId="3DA3E0C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單位中文</w:t>
            </w:r>
          </w:p>
        </w:tc>
        <w:tc>
          <w:tcPr>
            <w:tcW w:w="908" w:type="dxa"/>
          </w:tcPr>
          <w:p w14:paraId="52F310A0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29" w:type="dxa"/>
          </w:tcPr>
          <w:p w14:paraId="51D1BE43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767CFF0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44FD46E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5955E9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7E5AD6DD" w14:textId="0C91D982" w:rsidR="00CF08E3" w:rsidRDefault="00475741" w:rsidP="0082660B">
            <w:r>
              <w:rPr>
                <w:rFonts w:ascii="標楷體" w:eastAsia="標楷體" w:hAnsi="標楷體" w:hint="eastAsia"/>
              </w:rPr>
              <w:t>由代號帶出不必輸入</w:t>
            </w:r>
          </w:p>
        </w:tc>
      </w:tr>
      <w:tr w:rsidR="00CF08E3" w:rsidRPr="00AF1A82" w14:paraId="3F30B508" w14:textId="77777777" w:rsidTr="0082660B">
        <w:trPr>
          <w:trHeight w:val="291"/>
          <w:jc w:val="center"/>
        </w:trPr>
        <w:tc>
          <w:tcPr>
            <w:tcW w:w="493" w:type="dxa"/>
          </w:tcPr>
          <w:p w14:paraId="4350F166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9</w:t>
            </w:r>
          </w:p>
        </w:tc>
        <w:tc>
          <w:tcPr>
            <w:tcW w:w="1677" w:type="dxa"/>
          </w:tcPr>
          <w:p w14:paraId="1349A56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駐區中文</w:t>
            </w:r>
          </w:p>
        </w:tc>
        <w:tc>
          <w:tcPr>
            <w:tcW w:w="908" w:type="dxa"/>
          </w:tcPr>
          <w:p w14:paraId="0B5B47F9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29" w:type="dxa"/>
          </w:tcPr>
          <w:p w14:paraId="47E4CFF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00BB6B0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C6C43FF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079611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7B8F2FFB" w14:textId="77777777" w:rsidR="00CF08E3" w:rsidRDefault="00CF08E3" w:rsidP="0082660B"/>
        </w:tc>
      </w:tr>
      <w:tr w:rsidR="00CF08E3" w:rsidRPr="00AF1A82" w14:paraId="2604F87E" w14:textId="77777777" w:rsidTr="0082660B">
        <w:trPr>
          <w:trHeight w:val="291"/>
          <w:jc w:val="center"/>
        </w:trPr>
        <w:tc>
          <w:tcPr>
            <w:tcW w:w="493" w:type="dxa"/>
          </w:tcPr>
          <w:p w14:paraId="4A9DCFB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0</w:t>
            </w:r>
          </w:p>
        </w:tc>
        <w:tc>
          <w:tcPr>
            <w:tcW w:w="1677" w:type="dxa"/>
          </w:tcPr>
          <w:p w14:paraId="2335A6B3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部室中文</w:t>
            </w:r>
          </w:p>
        </w:tc>
        <w:tc>
          <w:tcPr>
            <w:tcW w:w="908" w:type="dxa"/>
          </w:tcPr>
          <w:p w14:paraId="5C48DBFF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29" w:type="dxa"/>
          </w:tcPr>
          <w:p w14:paraId="722C9D9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4A7003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5C07E7A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4C0B3C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2FBDF8F7" w14:textId="77777777" w:rsidR="00CF08E3" w:rsidRDefault="00CF08E3" w:rsidP="0082660B"/>
        </w:tc>
      </w:tr>
      <w:tr w:rsidR="00CF08E3" w:rsidRPr="00AF1A82" w14:paraId="4F4828F5" w14:textId="77777777" w:rsidTr="0082660B">
        <w:trPr>
          <w:trHeight w:val="291"/>
          <w:jc w:val="center"/>
        </w:trPr>
        <w:tc>
          <w:tcPr>
            <w:tcW w:w="493" w:type="dxa"/>
          </w:tcPr>
          <w:p w14:paraId="27BDCEA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1</w:t>
            </w:r>
          </w:p>
        </w:tc>
        <w:tc>
          <w:tcPr>
            <w:tcW w:w="1677" w:type="dxa"/>
          </w:tcPr>
          <w:p w14:paraId="37AE483E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908" w:type="dxa"/>
          </w:tcPr>
          <w:p w14:paraId="34164F5C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56EF584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71AB68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6D8E988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1A83B863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A45675C" w14:textId="77777777" w:rsidR="00CF08E3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D93EDE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  <w:p w14:paraId="639B1381" w14:textId="77777777" w:rsidR="00CF08E3" w:rsidRDefault="00CF08E3" w:rsidP="0082660B">
            <w:r>
              <w:rPr>
                <w:rFonts w:ascii="標楷體" w:eastAsia="標楷體" w:hAnsi="標楷體" w:hint="eastAsia"/>
              </w:rPr>
              <w:t>&lt;</w:t>
            </w:r>
            <w:r w:rsidRPr="003B5EE5">
              <w:rPr>
                <w:rFonts w:ascii="標楷體" w:eastAsia="標楷體" w:hAnsi="標楷體" w:hint="eastAsia"/>
                <w:lang w:eastAsia="x-none"/>
              </w:rPr>
              <w:t>瀏覽</w:t>
            </w:r>
            <w:r>
              <w:rPr>
                <w:rFonts w:ascii="標楷體" w:eastAsia="標楷體" w:hAnsi="標楷體" w:hint="eastAsia"/>
              </w:rPr>
              <w:t>&gt;</w:t>
            </w:r>
            <w:r w:rsidRPr="003B5EE5">
              <w:rPr>
                <w:rFonts w:ascii="標楷體" w:eastAsia="標楷體" w:hAnsi="標楷體" w:hint="eastAsia"/>
                <w:lang w:eastAsia="x-none"/>
              </w:rPr>
              <w:t>輸入姓名後可查詢員工代號。</w:t>
            </w:r>
          </w:p>
        </w:tc>
      </w:tr>
      <w:tr w:rsidR="00CF08E3" w:rsidRPr="00AF1A82" w14:paraId="7DE463F2" w14:textId="77777777" w:rsidTr="0082660B">
        <w:trPr>
          <w:trHeight w:val="291"/>
          <w:jc w:val="center"/>
        </w:trPr>
        <w:tc>
          <w:tcPr>
            <w:tcW w:w="493" w:type="dxa"/>
          </w:tcPr>
          <w:p w14:paraId="1E582AD4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2</w:t>
            </w:r>
          </w:p>
        </w:tc>
        <w:tc>
          <w:tcPr>
            <w:tcW w:w="1677" w:type="dxa"/>
          </w:tcPr>
          <w:p w14:paraId="376FC91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員工姓名</w:t>
            </w:r>
          </w:p>
        </w:tc>
        <w:tc>
          <w:tcPr>
            <w:tcW w:w="908" w:type="dxa"/>
          </w:tcPr>
          <w:p w14:paraId="5682CC3A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29" w:type="dxa"/>
          </w:tcPr>
          <w:p w14:paraId="72E1A87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609679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1D84E98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224BFA4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57CD668F" w14:textId="77777777" w:rsidR="00CF08E3" w:rsidRDefault="00CF08E3" w:rsidP="0082660B">
            <w:r w:rsidRPr="00D93EDE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AF1A82" w14:paraId="7F158AD2" w14:textId="77777777" w:rsidTr="0082660B">
        <w:trPr>
          <w:trHeight w:val="291"/>
          <w:jc w:val="center"/>
        </w:trPr>
        <w:tc>
          <w:tcPr>
            <w:tcW w:w="493" w:type="dxa"/>
          </w:tcPr>
          <w:p w14:paraId="3DDB3F9D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3</w:t>
            </w:r>
          </w:p>
        </w:tc>
        <w:tc>
          <w:tcPr>
            <w:tcW w:w="1677" w:type="dxa"/>
          </w:tcPr>
          <w:p w14:paraId="1F2437E3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專員姓名</w:t>
            </w:r>
          </w:p>
        </w:tc>
        <w:tc>
          <w:tcPr>
            <w:tcW w:w="908" w:type="dxa"/>
          </w:tcPr>
          <w:p w14:paraId="4B80CEBD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29" w:type="dxa"/>
          </w:tcPr>
          <w:p w14:paraId="2788093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8D76E8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BB83D88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161D7A5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EB9090" w14:textId="11669808" w:rsidR="00CF08E3" w:rsidRDefault="00475741" w:rsidP="0082660B">
            <w:r>
              <w:rPr>
                <w:rFonts w:ascii="標楷體" w:eastAsia="標楷體" w:hAnsi="標楷體" w:hint="eastAsia"/>
              </w:rPr>
              <w:t>不</w:t>
            </w:r>
            <w:r w:rsidR="00CF08E3" w:rsidRPr="00D93EDE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AF1A82" w14:paraId="6F92A123" w14:textId="77777777" w:rsidTr="0082660B">
        <w:trPr>
          <w:trHeight w:val="291"/>
          <w:jc w:val="center"/>
        </w:trPr>
        <w:tc>
          <w:tcPr>
            <w:tcW w:w="493" w:type="dxa"/>
          </w:tcPr>
          <w:p w14:paraId="787BA86D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4</w:t>
            </w:r>
          </w:p>
        </w:tc>
        <w:tc>
          <w:tcPr>
            <w:tcW w:w="1677" w:type="dxa"/>
          </w:tcPr>
          <w:p w14:paraId="3AF94D7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目標件數</w:t>
            </w:r>
          </w:p>
        </w:tc>
        <w:tc>
          <w:tcPr>
            <w:tcW w:w="908" w:type="dxa"/>
          </w:tcPr>
          <w:p w14:paraId="091DAF6B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5)</w:t>
            </w:r>
          </w:p>
        </w:tc>
        <w:tc>
          <w:tcPr>
            <w:tcW w:w="929" w:type="dxa"/>
          </w:tcPr>
          <w:p w14:paraId="52DF3F89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995564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11C47D2" w14:textId="77777777" w:rsidR="00CF08E3" w:rsidRDefault="00CF08E3" w:rsidP="0082660B">
            <w:r w:rsidRPr="003861C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4FC358E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A9F6281" w14:textId="3B9D741B" w:rsidR="00CF08E3" w:rsidRDefault="00475741" w:rsidP="0082660B">
            <w:r>
              <w:rPr>
                <w:rFonts w:ascii="標楷體" w:eastAsia="標楷體" w:hAnsi="標楷體" w:hint="eastAsia"/>
              </w:rPr>
              <w:t>不</w:t>
            </w:r>
            <w:r w:rsidR="00CF08E3" w:rsidRPr="00D93EDE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AF1A82" w14:paraId="2B7AD366" w14:textId="77777777" w:rsidTr="0082660B">
        <w:trPr>
          <w:trHeight w:val="291"/>
          <w:jc w:val="center"/>
        </w:trPr>
        <w:tc>
          <w:tcPr>
            <w:tcW w:w="493" w:type="dxa"/>
          </w:tcPr>
          <w:p w14:paraId="673CB758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77" w:type="dxa"/>
          </w:tcPr>
          <w:p w14:paraId="1F52A016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累計目標件數</w:t>
            </w:r>
          </w:p>
        </w:tc>
        <w:tc>
          <w:tcPr>
            <w:tcW w:w="908" w:type="dxa"/>
          </w:tcPr>
          <w:p w14:paraId="3FD41BCC" w14:textId="77777777" w:rsidR="00CF08E3" w:rsidRPr="00AF1A82" w:rsidRDefault="00CF08E3" w:rsidP="0082660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5)</w:t>
            </w:r>
          </w:p>
        </w:tc>
        <w:tc>
          <w:tcPr>
            <w:tcW w:w="929" w:type="dxa"/>
          </w:tcPr>
          <w:p w14:paraId="473B369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5AA9573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C343F0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7531AF">
              <w:rPr>
                <w:rFonts w:ascii="標楷體" w:eastAsia="標楷體" w:hAnsi="標楷體"/>
                <w:lang w:eastAsia="x-none"/>
              </w:rPr>
              <w:t>V</w:t>
            </w:r>
          </w:p>
        </w:tc>
        <w:tc>
          <w:tcPr>
            <w:tcW w:w="694" w:type="dxa"/>
          </w:tcPr>
          <w:p w14:paraId="3B620E96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BD668AF" w14:textId="3FFDC984" w:rsidR="00CF08E3" w:rsidRDefault="00475741" w:rsidP="0082660B">
            <w:r>
              <w:rPr>
                <w:rFonts w:ascii="標楷體" w:eastAsia="標楷體" w:hAnsi="標楷體" w:hint="eastAsia"/>
              </w:rPr>
              <w:t>不</w:t>
            </w:r>
            <w:r w:rsidR="00CF08E3" w:rsidRPr="00D93EDE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475741" w:rsidRPr="00AF1A82" w14:paraId="12838879" w14:textId="77777777" w:rsidTr="0082660B">
        <w:trPr>
          <w:trHeight w:val="291"/>
          <w:jc w:val="center"/>
        </w:trPr>
        <w:tc>
          <w:tcPr>
            <w:tcW w:w="493" w:type="dxa"/>
          </w:tcPr>
          <w:p w14:paraId="4BE6D8DE" w14:textId="024FDA8F" w:rsidR="00475741" w:rsidRDefault="00475741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77" w:type="dxa"/>
          </w:tcPr>
          <w:p w14:paraId="721A8853" w14:textId="64363AB6" w:rsidR="00475741" w:rsidRPr="00AF1A82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908" w:type="dxa"/>
          </w:tcPr>
          <w:p w14:paraId="7EECC385" w14:textId="3B0F5694" w:rsidR="00475741" w:rsidRPr="00AF1A82" w:rsidRDefault="00475741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5C15D0C2" w14:textId="77777777" w:rsidR="00475741" w:rsidRPr="00AF1A82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BF67DAA" w14:textId="77777777" w:rsidR="00475741" w:rsidRPr="00AF1A82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A3FBEC5" w14:textId="77777777" w:rsidR="00475741" w:rsidRPr="007531AF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A866782" w14:textId="77777777" w:rsidR="00475741" w:rsidRPr="00AF1A82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613D94D5" w14:textId="221A1AC0" w:rsidR="00475741" w:rsidRDefault="00475741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</w:t>
            </w:r>
            <w:r w:rsidRPr="00D93EDE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475741" w:rsidRPr="00AF1A82" w14:paraId="5327F752" w14:textId="77777777" w:rsidTr="0082660B">
        <w:trPr>
          <w:trHeight w:val="291"/>
          <w:jc w:val="center"/>
        </w:trPr>
        <w:tc>
          <w:tcPr>
            <w:tcW w:w="493" w:type="dxa"/>
          </w:tcPr>
          <w:p w14:paraId="6EE97B1A" w14:textId="621D7DAD" w:rsidR="00475741" w:rsidRDefault="00475741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677" w:type="dxa"/>
          </w:tcPr>
          <w:p w14:paraId="0E2483F1" w14:textId="0D2D5372" w:rsidR="00475741" w:rsidRPr="00AF1A82" w:rsidRDefault="00475741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908" w:type="dxa"/>
          </w:tcPr>
          <w:p w14:paraId="29E672D1" w14:textId="475FB0DC" w:rsidR="00475741" w:rsidRPr="00AF1A82" w:rsidRDefault="00475741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08CF9398" w14:textId="77777777" w:rsidR="00475741" w:rsidRPr="00AF1A82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E5DF5A1" w14:textId="77777777" w:rsidR="00475741" w:rsidRPr="00AF1A82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5A4D8F0" w14:textId="77777777" w:rsidR="00475741" w:rsidRPr="007531AF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023328C" w14:textId="77777777" w:rsidR="00475741" w:rsidRPr="00AF1A82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1570A04" w14:textId="0380BF54" w:rsidR="00475741" w:rsidRDefault="00475741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</w:t>
            </w:r>
            <w:r w:rsidRPr="00D93EDE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</w:tbl>
    <w:p w14:paraId="220CB105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5BEFD2CC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1A76CEFA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5AEF11C1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1059AC91" w14:textId="39DCB034" w:rsidR="00F81500" w:rsidRPr="00AF1A82" w:rsidRDefault="005D56DB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  <w:lang w:eastAsia="zh-TW"/>
        </w:rPr>
        <w:t>L5</w:t>
      </w:r>
      <w:r w:rsidR="00CF08E3">
        <w:rPr>
          <w:rFonts w:ascii="標楷體" w:hAnsi="標楷體" w:hint="eastAsia"/>
          <w:lang w:eastAsia="zh-TW"/>
        </w:rPr>
        <w:t>023</w:t>
      </w:r>
      <w:r w:rsidR="00F81500" w:rsidRPr="00AF1A82">
        <w:rPr>
          <w:rFonts w:ascii="標楷體" w:hAnsi="標楷體" w:hint="eastAsia"/>
        </w:rPr>
        <w:t>晤談人員明細資料查詢</w:t>
      </w:r>
    </w:p>
    <w:p w14:paraId="5B3DE97A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510162B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32D88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A8B3A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晤談人員明細資料查詢</w:t>
            </w:r>
          </w:p>
        </w:tc>
      </w:tr>
      <w:tr w:rsidR="00F81500" w:rsidRPr="00AF1A82" w14:paraId="36485E7D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33E34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3503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18CF41DF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5DB076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476A8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129FACB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1EC6A6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B7C8D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602DBE77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B23B4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9804B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14FA44C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367F1B8C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F0C73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6E5E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7140E0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0A60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DF7B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3C470FD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6AFC6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10D4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D36B985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0777C8B6" w14:textId="77777777" w:rsidR="00F81500" w:rsidRPr="00DC7571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195B93BC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693F4DD0" w14:textId="71888064" w:rsidR="00F81500" w:rsidRPr="00AF1A82" w:rsidRDefault="00407BC3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5E35CBAB" wp14:editId="3DC8EF15">
            <wp:extent cx="6479540" cy="2331720"/>
            <wp:effectExtent l="0" t="0" r="0" b="0"/>
            <wp:docPr id="94" name="圖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3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91F72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出畫面：</w:t>
      </w:r>
    </w:p>
    <w:p w14:paraId="59582E0E" w14:textId="1C6F636B" w:rsidR="00F81500" w:rsidRPr="00AF1A82" w:rsidRDefault="00407BC3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766FE9F9" wp14:editId="6662505E">
            <wp:extent cx="6479540" cy="4124325"/>
            <wp:effectExtent l="0" t="0" r="0" b="9525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BC087" w14:textId="77777777" w:rsidR="00AD678D" w:rsidRPr="00AF1A82" w:rsidRDefault="00AD678D" w:rsidP="00F81500">
      <w:pPr>
        <w:rPr>
          <w:rFonts w:ascii="標楷體" w:eastAsia="標楷體" w:hAnsi="標楷體"/>
          <w:lang w:eastAsia="x-none"/>
        </w:rPr>
      </w:pPr>
    </w:p>
    <w:p w14:paraId="3D45D508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t>…</w:t>
      </w:r>
    </w:p>
    <w:p w14:paraId="3B0A7384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1AFE601A" w14:textId="77777777" w:rsidR="00F81500" w:rsidRPr="00DC7571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726507" w:rsidRPr="00AF1A82" w14:paraId="267BBBCB" w14:textId="77777777" w:rsidTr="00726507">
        <w:trPr>
          <w:trHeight w:val="388"/>
          <w:jc w:val="center"/>
        </w:trPr>
        <w:tc>
          <w:tcPr>
            <w:tcW w:w="519" w:type="dxa"/>
            <w:vMerge w:val="restart"/>
          </w:tcPr>
          <w:p w14:paraId="2BB9946C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24" w:type="dxa"/>
            <w:vMerge w:val="restart"/>
          </w:tcPr>
          <w:p w14:paraId="097FB7F3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733" w:type="dxa"/>
            <w:gridSpan w:val="5"/>
          </w:tcPr>
          <w:p w14:paraId="03C0880C" w14:textId="77777777" w:rsidR="00726507" w:rsidRPr="00AF1A82" w:rsidRDefault="00726507" w:rsidP="00726507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58" w:type="dxa"/>
            <w:vMerge w:val="restart"/>
          </w:tcPr>
          <w:p w14:paraId="0C2FF2A1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726507" w:rsidRPr="00AF1A82" w14:paraId="4093C191" w14:textId="77777777" w:rsidTr="00726507">
        <w:trPr>
          <w:trHeight w:val="244"/>
          <w:jc w:val="center"/>
        </w:trPr>
        <w:tc>
          <w:tcPr>
            <w:tcW w:w="519" w:type="dxa"/>
            <w:vMerge/>
          </w:tcPr>
          <w:p w14:paraId="73E02226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788B0FFA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09F0D38C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596" w:type="dxa"/>
          </w:tcPr>
          <w:p w14:paraId="76F060B9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7" w:type="dxa"/>
          </w:tcPr>
          <w:p w14:paraId="7EBB8241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52" w:type="dxa"/>
          </w:tcPr>
          <w:p w14:paraId="7A80EAED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3EC174EB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1EAF27BA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26507" w:rsidRPr="00AF1A82" w14:paraId="63F7CB07" w14:textId="77777777" w:rsidTr="00726507">
        <w:trPr>
          <w:trHeight w:val="244"/>
          <w:jc w:val="center"/>
        </w:trPr>
        <w:tc>
          <w:tcPr>
            <w:tcW w:w="519" w:type="dxa"/>
          </w:tcPr>
          <w:p w14:paraId="7F75BDF3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63051128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戶號</w:t>
            </w:r>
          </w:p>
        </w:tc>
        <w:tc>
          <w:tcPr>
            <w:tcW w:w="1559" w:type="dxa"/>
          </w:tcPr>
          <w:p w14:paraId="54700B5D" w14:textId="77777777" w:rsidR="00726507" w:rsidRPr="00AF1A82" w:rsidRDefault="00726507" w:rsidP="00F8150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596" w:type="dxa"/>
          </w:tcPr>
          <w:p w14:paraId="6970D4D6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28A1FEB8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69B59EAD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79537C6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32899A78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若不輸入,戶號由0開始查詢,否則由輸入之戶號開始查詢</w:t>
            </w:r>
          </w:p>
        </w:tc>
      </w:tr>
    </w:tbl>
    <w:p w14:paraId="3434B8CA" w14:textId="77777777" w:rsidR="00726507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726507" w:rsidRPr="00AF1A82" w14:paraId="659EB97F" w14:textId="77777777" w:rsidTr="00726507">
        <w:trPr>
          <w:trHeight w:val="388"/>
          <w:jc w:val="center"/>
        </w:trPr>
        <w:tc>
          <w:tcPr>
            <w:tcW w:w="696" w:type="dxa"/>
            <w:vMerge w:val="restart"/>
          </w:tcPr>
          <w:p w14:paraId="65A1F0C7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09EE281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A642B08" w14:textId="77777777" w:rsidR="00726507" w:rsidRPr="00AF1A82" w:rsidRDefault="00726507" w:rsidP="0072650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2FD3A647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26507" w:rsidRPr="00AF1A82" w14:paraId="285A32A0" w14:textId="77777777" w:rsidTr="00726507">
        <w:trPr>
          <w:trHeight w:val="244"/>
          <w:jc w:val="center"/>
        </w:trPr>
        <w:tc>
          <w:tcPr>
            <w:tcW w:w="696" w:type="dxa"/>
            <w:vMerge/>
          </w:tcPr>
          <w:p w14:paraId="153F36D3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526EF88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1BFF4B2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2C1B24A9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6DB852AA" w14:textId="77777777" w:rsidTr="00726507">
        <w:trPr>
          <w:trHeight w:val="244"/>
          <w:jc w:val="center"/>
        </w:trPr>
        <w:tc>
          <w:tcPr>
            <w:tcW w:w="696" w:type="dxa"/>
          </w:tcPr>
          <w:p w14:paraId="2754E5B0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7EFC684D" w14:textId="77777777" w:rsidR="00726507" w:rsidRPr="00AF1A82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戶號</w:t>
            </w:r>
          </w:p>
        </w:tc>
        <w:tc>
          <w:tcPr>
            <w:tcW w:w="3969" w:type="dxa"/>
          </w:tcPr>
          <w:p w14:paraId="343A4A3C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B3EA7CE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13D4A39A" w14:textId="77777777" w:rsidTr="00726507">
        <w:trPr>
          <w:trHeight w:val="291"/>
          <w:jc w:val="center"/>
        </w:trPr>
        <w:tc>
          <w:tcPr>
            <w:tcW w:w="9495" w:type="dxa"/>
            <w:gridSpan w:val="4"/>
          </w:tcPr>
          <w:p w14:paraId="534832E0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3BECC87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F9517D2" w14:textId="77777777" w:rsidR="00726507" w:rsidRPr="00AF1A82" w:rsidRDefault="00726507" w:rsidP="00726507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5BFBB10" w14:textId="77777777" w:rsidR="00726507" w:rsidRPr="00AF1A82" w:rsidRDefault="00726507" w:rsidP="00726507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5778449B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136E5D3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05D2AAF7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DC7571">
              <w:rPr>
                <w:rFonts w:ascii="標楷體" w:eastAsia="標楷體" w:hAnsi="標楷體" w:hint="eastAsia"/>
                <w:b/>
              </w:rPr>
              <w:t>修改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7DF56845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AAE1527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240F90F8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4323D122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DC7571">
              <w:rPr>
                <w:rFonts w:ascii="標楷體" w:eastAsia="標楷體" w:hAnsi="標楷體" w:hint="eastAsia"/>
                <w:b/>
              </w:rPr>
              <w:t>刪除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501AD899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30F437DB" w14:textId="38E537FE" w:rsidR="00726507" w:rsidRPr="00AF1A82" w:rsidRDefault="000B3125" w:rsidP="007265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只會刪除晤談人員欄位資料</w:t>
            </w:r>
          </w:p>
        </w:tc>
      </w:tr>
      <w:tr w:rsidR="00726507" w:rsidRPr="00AF1A82" w14:paraId="051D9671" w14:textId="77777777" w:rsidTr="00726507">
        <w:trPr>
          <w:trHeight w:val="276"/>
          <w:jc w:val="center"/>
        </w:trPr>
        <w:tc>
          <w:tcPr>
            <w:tcW w:w="2833" w:type="dxa"/>
            <w:gridSpan w:val="2"/>
          </w:tcPr>
          <w:p w14:paraId="04394DB8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DC7571">
              <w:rPr>
                <w:rFonts w:ascii="標楷體" w:eastAsia="標楷體" w:hAnsi="標楷體" w:hint="eastAsia"/>
                <w:b/>
              </w:rPr>
              <w:t>查詢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567343B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034B919B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7C9CDBA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B212A31" w14:textId="77777777" w:rsidR="00726507" w:rsidRPr="00AF1A82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戶號</w:t>
            </w:r>
          </w:p>
        </w:tc>
        <w:tc>
          <w:tcPr>
            <w:tcW w:w="3969" w:type="dxa"/>
          </w:tcPr>
          <w:p w14:paraId="225C9307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726507"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 w:hint="eastAsia"/>
              </w:rPr>
              <w:t>07</w:t>
            </w:r>
            <w:r w:rsidR="00726507"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4813A0D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7FB78CC2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28A2F108" w14:textId="77777777" w:rsidR="00726507" w:rsidRPr="00AF1A82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0E057A47" w14:textId="77777777" w:rsidR="00726507" w:rsidRPr="00AF1A82" w:rsidRDefault="0018023E" w:rsidP="0018023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330BC61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6A31617F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3F9FDF2C" w14:textId="67A624FC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晤談</w:t>
            </w:r>
            <w:r w:rsidR="00D27899">
              <w:rPr>
                <w:rFonts w:ascii="標楷體" w:eastAsia="標楷體" w:hAnsi="標楷體" w:hint="eastAsia"/>
              </w:rPr>
              <w:t>人員</w:t>
            </w:r>
            <w:r w:rsidRPr="00AF1A82">
              <w:rPr>
                <w:rFonts w:ascii="標楷體" w:eastAsia="標楷體" w:hAnsi="標楷體" w:hint="eastAsia"/>
              </w:rPr>
              <w:t>一</w:t>
            </w:r>
          </w:p>
        </w:tc>
        <w:tc>
          <w:tcPr>
            <w:tcW w:w="3969" w:type="dxa"/>
          </w:tcPr>
          <w:p w14:paraId="73416CBA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</w:t>
            </w:r>
            <w:r w:rsidR="0018023E" w:rsidRPr="00AF1A82">
              <w:rPr>
                <w:rFonts w:ascii="標楷體" w:eastAsia="標楷體" w:hAnsi="標楷體" w:hint="eastAsia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FF5224B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12427EE9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03764591" w14:textId="7E13FB4B" w:rsidR="00726507" w:rsidRPr="00AF1A82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晤談</w:t>
            </w:r>
            <w:r w:rsidR="00D27899">
              <w:rPr>
                <w:rFonts w:ascii="標楷體" w:eastAsia="標楷體" w:hAnsi="標楷體" w:hint="eastAsia"/>
              </w:rPr>
              <w:t>人員</w:t>
            </w:r>
            <w:r w:rsidRPr="00AF1A82">
              <w:rPr>
                <w:rFonts w:ascii="標楷體" w:eastAsia="標楷體" w:hAnsi="標楷體" w:hint="eastAsia"/>
              </w:rPr>
              <w:t>二</w:t>
            </w:r>
          </w:p>
        </w:tc>
        <w:tc>
          <w:tcPr>
            <w:tcW w:w="3969" w:type="dxa"/>
          </w:tcPr>
          <w:p w14:paraId="6B578BE3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 w:rsidR="0018023E" w:rsidRPr="00AF1A82">
              <w:rPr>
                <w:rFonts w:ascii="標楷體" w:eastAsia="標楷體" w:hAnsi="標楷體" w:hint="eastAsia"/>
              </w:rPr>
              <w:t>0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89E76DB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1DB8BD50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1C0B71D6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鍵檔人員</w:t>
            </w:r>
          </w:p>
        </w:tc>
        <w:tc>
          <w:tcPr>
            <w:tcW w:w="3969" w:type="dxa"/>
          </w:tcPr>
          <w:p w14:paraId="7E1AD343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6627BE34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597991E0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3437988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3969" w:type="dxa"/>
          </w:tcPr>
          <w:p w14:paraId="5E9A3D95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E395B89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093D89E5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27DE28ED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0D4CAD1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E7568AD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</w:tbl>
    <w:p w14:paraId="18DFCFE4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5D370C0F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23D67810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75C8C4C4" w14:textId="77777777" w:rsidR="00F81500" w:rsidRPr="00AF1A82" w:rsidRDefault="00D9578F" w:rsidP="00F81500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323193EE" w14:textId="77777777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5D56DB" w:rsidRPr="00AF1A82">
        <w:rPr>
          <w:rFonts w:ascii="標楷體" w:hAnsi="標楷體"/>
        </w:rPr>
        <w:t>5406</w:t>
      </w:r>
      <w:r w:rsidRPr="00AF1A82">
        <w:rPr>
          <w:rFonts w:ascii="標楷體" w:hAnsi="標楷體" w:hint="eastAsia"/>
        </w:rPr>
        <w:t>晤談人員資料維護</w:t>
      </w:r>
    </w:p>
    <w:p w14:paraId="3304EDB3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231B0298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1FB68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961D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晤談人員資料維護</w:t>
            </w:r>
          </w:p>
        </w:tc>
      </w:tr>
      <w:tr w:rsidR="00F81500" w:rsidRPr="00AF1A82" w14:paraId="241597B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F4F5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D4B44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39C38090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9DB4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0D716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C9EF899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27E47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55086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26072622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3F03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12E6F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0B325C2F" w14:textId="77777777" w:rsidR="00F81500" w:rsidRPr="00AF1A82" w:rsidRDefault="00F81500" w:rsidP="00F81500">
            <w:pPr>
              <w:rPr>
                <w:rFonts w:ascii="標楷體" w:eastAsia="標楷體" w:hAnsi="標楷體"/>
              </w:rPr>
            </w:pPr>
          </w:p>
        </w:tc>
      </w:tr>
      <w:tr w:rsidR="00F81500" w:rsidRPr="00AF1A82" w14:paraId="192FBC8B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E9C8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D7A709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52A174F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0E3C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F4DD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63233C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CD023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DC0ED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5EF96C27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21B6EE9C" w14:textId="77777777" w:rsidR="00F81500" w:rsidRPr="00DC7571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1EC935E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6BDE3591" w14:textId="15913BE8" w:rsidR="00F81500" w:rsidRPr="00AF1A82" w:rsidRDefault="00407BC3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4D843050" wp14:editId="41BED74F">
            <wp:extent cx="6479540" cy="3262630"/>
            <wp:effectExtent l="0" t="0" r="0" b="0"/>
            <wp:docPr id="98" name="圖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6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9F343" w14:textId="77777777" w:rsidR="008F4574" w:rsidRDefault="008F457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6B63E5C" w14:textId="77777777" w:rsidR="008F4574" w:rsidRDefault="008F4574" w:rsidP="008F4574">
      <w:pPr>
        <w:ind w:left="284"/>
        <w:rPr>
          <w:rFonts w:ascii="標楷體" w:eastAsia="標楷體" w:hAnsi="標楷體"/>
          <w:lang w:eastAsia="x-none"/>
        </w:rPr>
      </w:pPr>
    </w:p>
    <w:p w14:paraId="78833446" w14:textId="77777777" w:rsidR="00F81500" w:rsidRPr="00DC7571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2"/>
        <w:gridCol w:w="905"/>
        <w:gridCol w:w="927"/>
        <w:gridCol w:w="1175"/>
        <w:gridCol w:w="678"/>
        <w:gridCol w:w="693"/>
        <w:gridCol w:w="3877"/>
      </w:tblGrid>
      <w:tr w:rsidR="002C5D5F" w:rsidRPr="00AF1A82" w14:paraId="65A5177B" w14:textId="77777777" w:rsidTr="002C5D5F">
        <w:trPr>
          <w:trHeight w:val="388"/>
          <w:jc w:val="center"/>
        </w:trPr>
        <w:tc>
          <w:tcPr>
            <w:tcW w:w="494" w:type="dxa"/>
            <w:vMerge w:val="restart"/>
          </w:tcPr>
          <w:p w14:paraId="5C794E0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86" w:type="dxa"/>
            <w:vMerge w:val="restart"/>
          </w:tcPr>
          <w:p w14:paraId="34B2377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397" w:type="dxa"/>
            <w:gridSpan w:val="5"/>
          </w:tcPr>
          <w:p w14:paraId="34074F96" w14:textId="77777777" w:rsidR="002C5D5F" w:rsidRPr="00AF1A82" w:rsidRDefault="002C5D5F" w:rsidP="002C5D5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914" w:type="dxa"/>
            <w:vMerge w:val="restart"/>
          </w:tcPr>
          <w:p w14:paraId="17850888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2C5D5F" w:rsidRPr="00AF1A82" w14:paraId="27D56F1D" w14:textId="77777777" w:rsidTr="002C5D5F">
        <w:trPr>
          <w:trHeight w:val="244"/>
          <w:jc w:val="center"/>
        </w:trPr>
        <w:tc>
          <w:tcPr>
            <w:tcW w:w="494" w:type="dxa"/>
            <w:vMerge/>
          </w:tcPr>
          <w:p w14:paraId="0982ADDE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86" w:type="dxa"/>
            <w:vMerge/>
          </w:tcPr>
          <w:p w14:paraId="7554CB8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6" w:type="dxa"/>
          </w:tcPr>
          <w:p w14:paraId="510FF3FF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33" w:type="dxa"/>
          </w:tcPr>
          <w:p w14:paraId="6C10594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83" w:type="dxa"/>
          </w:tcPr>
          <w:p w14:paraId="4A3DB1E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81" w:type="dxa"/>
          </w:tcPr>
          <w:p w14:paraId="3BDE3B3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57918597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914" w:type="dxa"/>
            <w:vMerge/>
          </w:tcPr>
          <w:p w14:paraId="04BED3F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C5D5F" w:rsidRPr="00AF1A82" w14:paraId="668E2D80" w14:textId="77777777" w:rsidTr="002C5D5F">
        <w:trPr>
          <w:trHeight w:val="291"/>
          <w:jc w:val="center"/>
        </w:trPr>
        <w:tc>
          <w:tcPr>
            <w:tcW w:w="494" w:type="dxa"/>
          </w:tcPr>
          <w:p w14:paraId="4214659B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86" w:type="dxa"/>
          </w:tcPr>
          <w:p w14:paraId="238ABC6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06" w:type="dxa"/>
          </w:tcPr>
          <w:p w14:paraId="1C69C39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2082008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365A1D9F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81" w:type="dxa"/>
          </w:tcPr>
          <w:p w14:paraId="3A2F1E8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3CB3CD2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58D156E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71FF0B84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.新增</w:t>
            </w:r>
          </w:p>
          <w:p w14:paraId="6069CAFA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559CB4C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77CF4B7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2C5D5F" w:rsidRPr="00AF1A82" w14:paraId="6FC0C134" w14:textId="77777777" w:rsidTr="002C5D5F">
        <w:trPr>
          <w:trHeight w:val="291"/>
          <w:jc w:val="center"/>
        </w:trPr>
        <w:tc>
          <w:tcPr>
            <w:tcW w:w="494" w:type="dxa"/>
          </w:tcPr>
          <w:p w14:paraId="777486A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86" w:type="dxa"/>
          </w:tcPr>
          <w:p w14:paraId="4C5E97DF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906" w:type="dxa"/>
          </w:tcPr>
          <w:p w14:paraId="63F532BB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50A81F47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CC4BD7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02A61DF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39D806A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2F84664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05538277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a.顧客資料不存在或統一編號錯誤</w:t>
            </w:r>
          </w:p>
        </w:tc>
      </w:tr>
      <w:tr w:rsidR="002C5D5F" w:rsidRPr="00AF1A82" w14:paraId="2E533F65" w14:textId="77777777" w:rsidTr="002C5D5F">
        <w:trPr>
          <w:trHeight w:val="291"/>
          <w:jc w:val="center"/>
        </w:trPr>
        <w:tc>
          <w:tcPr>
            <w:tcW w:w="494" w:type="dxa"/>
          </w:tcPr>
          <w:p w14:paraId="50C0EE0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86" w:type="dxa"/>
          </w:tcPr>
          <w:p w14:paraId="1477C854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額度編號</w:t>
            </w:r>
          </w:p>
        </w:tc>
        <w:tc>
          <w:tcPr>
            <w:tcW w:w="906" w:type="dxa"/>
          </w:tcPr>
          <w:p w14:paraId="524CECD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6C2617DE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0C6E88DA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0784C79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BE9049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05627C9D" w14:textId="17E79B29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i. </w:t>
            </w:r>
            <w:r w:rsidR="00407BC3">
              <w:rPr>
                <w:rFonts w:ascii="標楷體" w:eastAsia="標楷體" w:hAnsi="標楷體" w:hint="eastAsia"/>
              </w:rPr>
              <w:t>透過按鈕帶入，不需輸入</w:t>
            </w:r>
          </w:p>
        </w:tc>
      </w:tr>
      <w:tr w:rsidR="002C5D5F" w:rsidRPr="00AF1A82" w14:paraId="4D5BEC62" w14:textId="77777777" w:rsidTr="002C5D5F">
        <w:trPr>
          <w:trHeight w:val="291"/>
          <w:jc w:val="center"/>
        </w:trPr>
        <w:tc>
          <w:tcPr>
            <w:tcW w:w="494" w:type="dxa"/>
          </w:tcPr>
          <w:p w14:paraId="4AB3CD8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86" w:type="dxa"/>
          </w:tcPr>
          <w:p w14:paraId="6EE1551D" w14:textId="7E0E39B8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晤談</w:t>
            </w:r>
            <w:r w:rsidR="00D27899">
              <w:rPr>
                <w:rFonts w:ascii="標楷體" w:eastAsia="標楷體" w:hAnsi="標楷體" w:hint="eastAsia"/>
              </w:rPr>
              <w:t>人員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一</w:t>
            </w:r>
          </w:p>
        </w:tc>
        <w:tc>
          <w:tcPr>
            <w:tcW w:w="906" w:type="dxa"/>
          </w:tcPr>
          <w:p w14:paraId="558B30E5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57DFA8AB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3A567C0B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2E1764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E8287A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309B3563" w14:textId="2B382799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 新增、修改時</w:t>
            </w:r>
            <w:r w:rsidR="00315DED">
              <w:rPr>
                <w:rFonts w:ascii="標楷體" w:eastAsia="標楷體" w:hAnsi="標楷體" w:hint="eastAsia"/>
              </w:rPr>
              <w:t>必須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輸入,其他自動顯示不必輸入</w:t>
            </w:r>
          </w:p>
        </w:tc>
      </w:tr>
      <w:tr w:rsidR="002C5D5F" w:rsidRPr="00AF1A82" w14:paraId="18AF1937" w14:textId="77777777" w:rsidTr="002C5D5F">
        <w:trPr>
          <w:trHeight w:val="291"/>
          <w:jc w:val="center"/>
        </w:trPr>
        <w:tc>
          <w:tcPr>
            <w:tcW w:w="494" w:type="dxa"/>
          </w:tcPr>
          <w:p w14:paraId="5A88482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686" w:type="dxa"/>
          </w:tcPr>
          <w:p w14:paraId="39444D11" w14:textId="75AE5C8B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晤談</w:t>
            </w:r>
            <w:r w:rsidR="00D27899">
              <w:rPr>
                <w:rFonts w:ascii="標楷體" w:eastAsia="標楷體" w:hAnsi="標楷體" w:hint="eastAsia"/>
              </w:rPr>
              <w:t>人員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二</w:t>
            </w:r>
          </w:p>
        </w:tc>
        <w:tc>
          <w:tcPr>
            <w:tcW w:w="906" w:type="dxa"/>
          </w:tcPr>
          <w:p w14:paraId="0C4D63AA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0FF5261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4AC3C03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2B2A34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2A2DA5D8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34400FE8" w14:textId="2453D8CC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. 新增、修改時</w:t>
            </w:r>
            <w:r w:rsidR="00315DED">
              <w:rPr>
                <w:rFonts w:ascii="標楷體" w:eastAsia="標楷體" w:hAnsi="標楷體" w:hint="eastAsia"/>
              </w:rPr>
              <w:t>必須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輸入,其他自動顯示不必輸入</w:t>
            </w:r>
          </w:p>
        </w:tc>
      </w:tr>
      <w:tr w:rsidR="000B3125" w:rsidRPr="00AF1A82" w14:paraId="6B638721" w14:textId="77777777" w:rsidTr="002C5D5F">
        <w:trPr>
          <w:trHeight w:val="291"/>
          <w:jc w:val="center"/>
        </w:trPr>
        <w:tc>
          <w:tcPr>
            <w:tcW w:w="494" w:type="dxa"/>
          </w:tcPr>
          <w:p w14:paraId="40DF53CA" w14:textId="2C5DB50C" w:rsidR="000B3125" w:rsidRPr="00AF1A82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86" w:type="dxa"/>
          </w:tcPr>
          <w:p w14:paraId="529E53B5" w14:textId="2CAAF81D" w:rsidR="000B3125" w:rsidRPr="00AF1A82" w:rsidRDefault="00A86ACA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變更理由</w:t>
            </w:r>
          </w:p>
        </w:tc>
        <w:tc>
          <w:tcPr>
            <w:tcW w:w="906" w:type="dxa"/>
          </w:tcPr>
          <w:p w14:paraId="1EFE331A" w14:textId="6AB328F6" w:rsidR="000B3125" w:rsidRPr="00AF1A82" w:rsidRDefault="00A86ACA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33" w:type="dxa"/>
          </w:tcPr>
          <w:p w14:paraId="18FB38F3" w14:textId="77777777" w:rsidR="000B3125" w:rsidRPr="00AF1A82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78C48735" w14:textId="77777777" w:rsidR="000B3125" w:rsidRPr="00AF1A82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68400A7" w14:textId="77777777" w:rsidR="000B3125" w:rsidRPr="00AF1A82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119DF02" w14:textId="77777777" w:rsidR="000B3125" w:rsidRPr="00AF1A82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488D2F7C" w14:textId="3ED4999E" w:rsidR="000B3125" w:rsidRPr="00AF1A82" w:rsidRDefault="00A86ACA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 修改時必須輸入</w:t>
            </w:r>
          </w:p>
        </w:tc>
      </w:tr>
      <w:tr w:rsidR="002C5D5F" w:rsidRPr="00AF1A82" w14:paraId="49135C28" w14:textId="77777777" w:rsidTr="002C5D5F">
        <w:trPr>
          <w:trHeight w:val="291"/>
          <w:jc w:val="center"/>
        </w:trPr>
        <w:tc>
          <w:tcPr>
            <w:tcW w:w="494" w:type="dxa"/>
          </w:tcPr>
          <w:p w14:paraId="106715F8" w14:textId="3FB0D723" w:rsidR="002C5D5F" w:rsidRPr="00AF1A82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86" w:type="dxa"/>
          </w:tcPr>
          <w:p w14:paraId="5DC28D67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鍵檔人員</w:t>
            </w:r>
          </w:p>
        </w:tc>
        <w:tc>
          <w:tcPr>
            <w:tcW w:w="906" w:type="dxa"/>
          </w:tcPr>
          <w:p w14:paraId="0BB79F1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1E5F9DD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537CC9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8B0F4F4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17B219A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268EA316" w14:textId="5806F4D2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i. </w:t>
            </w:r>
            <w:r w:rsidR="00407BC3">
              <w:rPr>
                <w:rFonts w:ascii="標楷體" w:eastAsia="標楷體" w:hAnsi="標楷體" w:hint="eastAsia"/>
              </w:rPr>
              <w:t>不可輸入</w:t>
            </w:r>
          </w:p>
        </w:tc>
      </w:tr>
      <w:tr w:rsidR="002C5D5F" w:rsidRPr="00AF1A82" w14:paraId="22DDF067" w14:textId="77777777" w:rsidTr="002C5D5F">
        <w:trPr>
          <w:trHeight w:val="291"/>
          <w:jc w:val="center"/>
        </w:trPr>
        <w:tc>
          <w:tcPr>
            <w:tcW w:w="494" w:type="dxa"/>
          </w:tcPr>
          <w:p w14:paraId="06C34A38" w14:textId="1DEB10BB" w:rsidR="002C5D5F" w:rsidRPr="00AF1A82" w:rsidRDefault="00A86ACA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6" w:type="dxa"/>
          </w:tcPr>
          <w:p w14:paraId="0D02F81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協辦人員</w:t>
            </w:r>
          </w:p>
        </w:tc>
        <w:tc>
          <w:tcPr>
            <w:tcW w:w="906" w:type="dxa"/>
          </w:tcPr>
          <w:p w14:paraId="45F4A1EF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54F53945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EA2F80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D1267A8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61F719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6F54CA33" w14:textId="78140A39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i. </w:t>
            </w:r>
            <w:r w:rsidR="00407BC3">
              <w:rPr>
                <w:rFonts w:ascii="標楷體" w:eastAsia="標楷體" w:hAnsi="標楷體" w:hint="eastAsia"/>
              </w:rPr>
              <w:t>不可輸入</w:t>
            </w:r>
          </w:p>
        </w:tc>
      </w:tr>
    </w:tbl>
    <w:p w14:paraId="375C6C38" w14:textId="77777777" w:rsidR="002C5D5F" w:rsidRPr="00AF1A82" w:rsidRDefault="002C5D5F" w:rsidP="00F81500">
      <w:pPr>
        <w:rPr>
          <w:rFonts w:ascii="標楷體" w:eastAsia="標楷體" w:hAnsi="標楷體"/>
          <w:lang w:eastAsia="x-none"/>
        </w:rPr>
      </w:pPr>
    </w:p>
    <w:p w14:paraId="6FB08126" w14:textId="77777777" w:rsidR="00B30FC5" w:rsidRPr="00AF1A82" w:rsidRDefault="002C5D5F" w:rsidP="002C5D5F">
      <w:pPr>
        <w:rPr>
          <w:rFonts w:ascii="標楷體" w:eastAsia="標楷體" w:hAnsi="標楷體"/>
          <w:lang w:val="x-none"/>
        </w:rPr>
      </w:pPr>
      <w:r w:rsidRPr="00AF1A82">
        <w:rPr>
          <w:rFonts w:ascii="標楷體" w:eastAsia="標楷體" w:hAnsi="標楷體"/>
        </w:rPr>
        <w:br w:type="page"/>
      </w:r>
    </w:p>
    <w:p w14:paraId="615782B8" w14:textId="219B4B11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5D56DB" w:rsidRPr="00AF1A82">
        <w:rPr>
          <w:rFonts w:ascii="標楷體" w:hAnsi="標楷體"/>
        </w:rPr>
        <w:t>5</w:t>
      </w:r>
      <w:r w:rsidR="00236391">
        <w:rPr>
          <w:rFonts w:ascii="標楷體" w:hAnsi="標楷體" w:hint="eastAsia"/>
          <w:lang w:eastAsia="zh-TW"/>
        </w:rPr>
        <w:t>022</w:t>
      </w:r>
      <w:r w:rsidRPr="00AF1A82">
        <w:rPr>
          <w:rFonts w:ascii="標楷體" w:hAnsi="標楷體" w:hint="eastAsia"/>
          <w:lang w:eastAsia="zh-TW"/>
        </w:rPr>
        <w:t>協辦人員等級明細資料查詢</w:t>
      </w:r>
      <w:r w:rsidR="000D1780">
        <w:rPr>
          <w:rFonts w:ascii="標楷體" w:hAnsi="標楷體" w:hint="eastAsia"/>
          <w:lang w:eastAsia="zh-TW"/>
        </w:rPr>
        <w:t xml:space="preserve"> </w:t>
      </w:r>
      <w:r w:rsidR="0043036D">
        <w:rPr>
          <w:rFonts w:ascii="標楷體" w:hAnsi="標楷體" w:hint="eastAsia"/>
          <w:lang w:eastAsia="zh-TW"/>
        </w:rPr>
        <w:t>***</w:t>
      </w:r>
    </w:p>
    <w:p w14:paraId="753EA6AE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28E1F4D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8D593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59F6C" w14:textId="2DE1B54A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協辦人員等級明細資料查詢</w:t>
            </w:r>
          </w:p>
        </w:tc>
      </w:tr>
      <w:tr w:rsidR="00F81500" w:rsidRPr="00AF1A82" w14:paraId="121EE852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7A804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98B330" w14:textId="7C3DD40E" w:rsidR="00F81500" w:rsidRPr="00AF1A82" w:rsidRDefault="0043036D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協辦人員資料時</w:t>
            </w:r>
          </w:p>
        </w:tc>
      </w:tr>
      <w:tr w:rsidR="00F81500" w:rsidRPr="00AF1A82" w14:paraId="24A59D71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C347E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B158EA" w14:textId="61FA4057" w:rsidR="00F81500" w:rsidRDefault="00430F82" w:rsidP="00430F8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8712E">
              <w:rPr>
                <w:rFonts w:ascii="標楷體" w:eastAsia="標楷體" w:hAnsi="標楷體" w:hint="eastAsia"/>
              </w:rPr>
              <w:t>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430F82">
              <w:rPr>
                <w:rFonts w:ascii="標楷體" w:eastAsia="標楷體" w:hAnsi="標楷體" w:hint="eastAsia"/>
              </w:rPr>
              <w:t>業績、獎勵金作業</w:t>
            </w:r>
            <w:r>
              <w:rPr>
                <w:rFonts w:ascii="標楷體" w:eastAsia="標楷體" w:hAnsi="標楷體" w:hint="eastAsia"/>
              </w:rPr>
              <w:t>.</w:t>
            </w:r>
            <w:r w:rsidR="0078712E">
              <w:rPr>
                <w:rFonts w:ascii="標楷體" w:eastAsia="標楷體" w:hAnsi="標楷體" w:hint="eastAsia"/>
              </w:rPr>
              <w:t>協辦人員等級」流程</w:t>
            </w:r>
          </w:p>
          <w:p w14:paraId="02CE8926" w14:textId="1902B1D3" w:rsidR="00963B0F" w:rsidRPr="00404034" w:rsidRDefault="00430F82" w:rsidP="00963B0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63B0F">
              <w:rPr>
                <w:rFonts w:ascii="標楷體" w:eastAsia="標楷體" w:hAnsi="標楷體" w:hint="eastAsia"/>
              </w:rPr>
              <w:t>查</w:t>
            </w:r>
            <w:r w:rsidR="00963B0F" w:rsidRPr="00404034">
              <w:rPr>
                <w:rFonts w:ascii="標楷體" w:eastAsia="標楷體" w:hAnsi="標楷體" w:hint="eastAsia"/>
              </w:rPr>
              <w:t>詢協辦人員等級檔</w:t>
            </w:r>
            <w:r w:rsidR="00963B0F">
              <w:rPr>
                <w:rFonts w:ascii="標楷體" w:eastAsia="標楷體" w:hAnsi="標楷體" w:hint="eastAsia"/>
              </w:rPr>
              <w:t>(</w:t>
            </w:r>
            <w:r w:rsidR="00963B0F">
              <w:rPr>
                <w:rFonts w:ascii="標楷體" w:eastAsia="標楷體" w:hAnsi="標楷體"/>
              </w:rPr>
              <w:t>PfCoOfficer</w:t>
            </w:r>
            <w:r w:rsidR="00963B0F">
              <w:rPr>
                <w:rFonts w:ascii="標楷體" w:eastAsia="標楷體" w:hAnsi="標楷體" w:hint="eastAsia"/>
              </w:rPr>
              <w:t>)</w:t>
            </w:r>
          </w:p>
          <w:p w14:paraId="0850D90D" w14:textId="1B3172C8" w:rsidR="00963B0F" w:rsidRDefault="00430F82" w:rsidP="00963B0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963B0F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963B0F">
              <w:rPr>
                <w:rFonts w:ascii="標楷體" w:eastAsia="標楷體" w:hAnsi="標楷體" w:hint="eastAsia"/>
              </w:rPr>
              <w:t>,</w:t>
            </w:r>
            <w:r w:rsidR="00963B0F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114D8" w14:textId="77777777" w:rsidR="00963B0F" w:rsidRDefault="00963B0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</w:rPr>
              <w:t>員工代號(Em</w:t>
            </w:r>
            <w:r>
              <w:rPr>
                <w:rFonts w:ascii="標楷體" w:eastAsia="標楷體" w:hAnsi="標楷體"/>
              </w:rPr>
              <w:t>p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「員工代號」</w:t>
            </w:r>
          </w:p>
          <w:p w14:paraId="4CA9AED9" w14:textId="02DF35B5" w:rsidR="00C07AD0" w:rsidRPr="00BA4B70" w:rsidRDefault="00430F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="00C07AD0">
              <w:rPr>
                <w:rFonts w:ascii="標楷體" w:eastAsia="標楷體" w:hAnsi="標楷體" w:hint="eastAsia"/>
              </w:rPr>
              <w:t>資料排序:</w:t>
            </w:r>
            <w:r w:rsidR="006564F1">
              <w:rPr>
                <w:rFonts w:ascii="標楷體" w:eastAsia="標楷體" w:hAnsi="標楷體" w:hint="eastAsia"/>
              </w:rPr>
              <w:t>查詢結果</w:t>
            </w:r>
            <w:r w:rsidR="00C07AD0">
              <w:rPr>
                <w:rFonts w:ascii="標楷體" w:eastAsia="標楷體" w:hAnsi="標楷體" w:hint="eastAsia"/>
              </w:rPr>
              <w:t>「生效日</w:t>
            </w:r>
            <w:r w:rsidR="006564F1">
              <w:rPr>
                <w:rFonts w:ascii="標楷體" w:eastAsia="標楷體" w:hAnsi="標楷體" w:hint="eastAsia"/>
              </w:rPr>
              <w:t>期</w:t>
            </w:r>
            <w:r w:rsidR="00C07AD0">
              <w:rPr>
                <w:rFonts w:ascii="標楷體" w:eastAsia="標楷體" w:hAnsi="標楷體" w:hint="eastAsia"/>
              </w:rPr>
              <w:t>」由大至小排序</w:t>
            </w:r>
          </w:p>
        </w:tc>
      </w:tr>
      <w:tr w:rsidR="00F81500" w:rsidRPr="00AF1A82" w14:paraId="05342AB0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95AD0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1BA92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ED40294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565CC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A9D5D" w14:textId="46F4A210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73CC446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3C31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0A665" w14:textId="6452CA60" w:rsidR="00F81500" w:rsidRPr="00AF1A82" w:rsidRDefault="00963B0F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F81500" w:rsidRPr="00AF1A82" w14:paraId="730B3FB4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685FA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B8EA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26A952CF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7C35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2DD0A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AFD386D" w14:textId="77777777" w:rsidR="00CB4FD0" w:rsidRDefault="00CB4FD0" w:rsidP="00BA4B70">
      <w:pPr>
        <w:pStyle w:val="a"/>
        <w:numPr>
          <w:ilvl w:val="0"/>
          <w:numId w:val="0"/>
        </w:numPr>
        <w:ind w:left="1418"/>
      </w:pPr>
    </w:p>
    <w:p w14:paraId="281CBEFF" w14:textId="1B0E3468" w:rsidR="00CB4FD0" w:rsidRDefault="00CB4FD0" w:rsidP="00CB4FD0">
      <w:pPr>
        <w:pStyle w:val="a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B4FD0" w14:paraId="7AF1C32B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D7F5A8" w14:textId="77777777" w:rsidR="00CB4FD0" w:rsidRDefault="00CB4F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4F810A4" w14:textId="77777777" w:rsidR="00CB4FD0" w:rsidRDefault="00CB4F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BA3188E" w14:textId="77777777" w:rsidR="00CB4FD0" w:rsidRDefault="00CB4F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B4FD0" w14:paraId="280E38FD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942AE" w14:textId="77777777" w:rsidR="00CB4FD0" w:rsidRDefault="00CB4F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FE301" w14:textId="211DF32D" w:rsidR="00CB4FD0" w:rsidRDefault="00CB4F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Co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ffic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47661" w14:textId="3271658E" w:rsidR="00CB4FD0" w:rsidRDefault="00CB4F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人員等級檔</w:t>
            </w:r>
          </w:p>
        </w:tc>
      </w:tr>
      <w:tr w:rsidR="00F4094F" w14:paraId="765F17CB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EA253" w14:textId="738E4879" w:rsidR="00F4094F" w:rsidRDefault="00F4094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5F251" w14:textId="40A35853" w:rsidR="00F4094F" w:rsidRDefault="00F409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DCEB1" w14:textId="0AD2D21F" w:rsidR="00F4094F" w:rsidRDefault="00F4094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F4094F" w14:paraId="0B994638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6448" w14:textId="5927A9BF" w:rsidR="00F4094F" w:rsidRDefault="00F4094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CCD5" w14:textId="05B432BA" w:rsidR="00F4094F" w:rsidRDefault="00F409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0DCC" w14:textId="05B09773" w:rsidR="00F4094F" w:rsidRDefault="00F4094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資料檔</w:t>
            </w:r>
          </w:p>
        </w:tc>
      </w:tr>
      <w:tr w:rsidR="00CB4FD0" w14:paraId="50CBA02C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CFBE8" w14:textId="533FBD2A" w:rsidR="00CB4FD0" w:rsidRDefault="00CB4FD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8BD63" w14:textId="5281331B" w:rsidR="00CB4FD0" w:rsidRDefault="00CB4FD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64B17" w14:textId="3408458F" w:rsidR="00CB4FD0" w:rsidRDefault="00CB4FD0">
            <w:pPr>
              <w:rPr>
                <w:rFonts w:ascii="標楷體" w:eastAsia="標楷體" w:hAnsi="標楷體"/>
              </w:rPr>
            </w:pPr>
          </w:p>
        </w:tc>
      </w:tr>
    </w:tbl>
    <w:p w14:paraId="48DA8A05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02EDABDA" w14:textId="3809AB99" w:rsidR="00F81500" w:rsidRPr="00DC7571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="00847C68">
        <w:rPr>
          <w:rFonts w:ascii="標楷體" w:eastAsia="標楷體" w:hAnsi="標楷體" w:hint="eastAsia"/>
          <w:sz w:val="26"/>
          <w:szCs w:val="26"/>
        </w:rPr>
        <w:t>:</w:t>
      </w:r>
    </w:p>
    <w:p w14:paraId="72E668FD" w14:textId="77777777" w:rsidR="00F81500" w:rsidRPr="00AF1A82" w:rsidRDefault="00F81500" w:rsidP="00BA4B70">
      <w:pPr>
        <w:ind w:left="458" w:firstLine="480"/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 w:hint="eastAsia"/>
          <w:lang w:eastAsia="x-none"/>
        </w:rPr>
        <w:t>輸入畫面：</w:t>
      </w:r>
    </w:p>
    <w:p w14:paraId="0C56A4DB" w14:textId="648EABA7" w:rsidR="00F81500" w:rsidRPr="00AF1A82" w:rsidRDefault="00DA3180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7F599B2D" wp14:editId="2BA319C4">
            <wp:extent cx="6479540" cy="1249680"/>
            <wp:effectExtent l="0" t="0" r="0" b="7620"/>
            <wp:docPr id="105" name="圖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Del="00305047">
        <w:rPr>
          <w:noProof/>
        </w:rPr>
        <w:t xml:space="preserve"> </w:t>
      </w:r>
    </w:p>
    <w:p w14:paraId="3D27B3DE" w14:textId="60AF7AF8" w:rsidR="00670311" w:rsidRDefault="00670311" w:rsidP="00670311">
      <w:pPr>
        <w:pStyle w:val="a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847C68">
        <w:rPr>
          <w:rFonts w:hint="eastAsia"/>
        </w:rPr>
        <w:t>:</w:t>
      </w:r>
    </w:p>
    <w:p w14:paraId="372C2543" w14:textId="77777777" w:rsidR="00670311" w:rsidRDefault="00670311" w:rsidP="0067031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70311" w14:paraId="00B1AEA5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39E5E79" w14:textId="77777777" w:rsidR="00670311" w:rsidRDefault="006703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D9B0758" w14:textId="77777777" w:rsidR="00670311" w:rsidRDefault="006703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F75AE70" w14:textId="77777777" w:rsidR="00670311" w:rsidRDefault="006703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70311" w:rsidRPr="002B16F9" w14:paraId="4485EADB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AD02" w14:textId="77777777" w:rsidR="00670311" w:rsidRPr="002B16F9" w:rsidRDefault="006703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B00FE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1D85A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670311" w:rsidRPr="002B16F9" w14:paraId="1EC90D07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FBE8E" w14:textId="77777777" w:rsidR="00670311" w:rsidRPr="002B16F9" w:rsidRDefault="00670311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E361D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EB8EC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70311" w:rsidRPr="002B16F9" w14:paraId="4A41902A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59079" w14:textId="77777777" w:rsidR="00670311" w:rsidRPr="002B16F9" w:rsidRDefault="00670311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43E02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BA94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670311" w:rsidRPr="002B16F9" w14:paraId="6A6612E5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47146" w14:textId="77777777" w:rsidR="00670311" w:rsidRPr="002B16F9" w:rsidRDefault="00670311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A7859" w14:textId="05ADF494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7DA14" w14:textId="0E72C16C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407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房貸協辦人員等級維護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E52684" w:rsidRPr="002B16F9">
              <w:rPr>
                <w:rFonts w:ascii="標楷體" w:eastAsia="標楷體" w:hAnsi="標楷體" w:hint="eastAsia"/>
                <w:lang w:eastAsia="zh-HK"/>
              </w:rPr>
              <w:t>協辦人員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8EFCF07" w14:textId="5484E0CF" w:rsidR="00670311" w:rsidRDefault="00670311" w:rsidP="00670311"/>
    <w:p w14:paraId="08B15705" w14:textId="5752FC83" w:rsidR="00847C68" w:rsidRDefault="00847C68" w:rsidP="00670311"/>
    <w:p w14:paraId="25AE09AE" w14:textId="5F97101A" w:rsidR="00847C68" w:rsidRDefault="00847C68" w:rsidP="00670311"/>
    <w:p w14:paraId="4151AC5B" w14:textId="77777777" w:rsidR="00847C68" w:rsidRDefault="00847C68" w:rsidP="00670311"/>
    <w:p w14:paraId="4BF10110" w14:textId="3EE9DF52" w:rsidR="00F81500" w:rsidRPr="00DC7571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="00847C68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316"/>
        <w:gridCol w:w="1363"/>
        <w:gridCol w:w="1296"/>
        <w:gridCol w:w="2451"/>
        <w:gridCol w:w="674"/>
        <w:gridCol w:w="667"/>
        <w:gridCol w:w="2151"/>
      </w:tblGrid>
      <w:tr w:rsidR="002C5D5F" w:rsidRPr="00AF1A82" w14:paraId="3609528F" w14:textId="77777777" w:rsidTr="00BA4B70">
        <w:trPr>
          <w:trHeight w:val="388"/>
          <w:jc w:val="center"/>
        </w:trPr>
        <w:tc>
          <w:tcPr>
            <w:tcW w:w="519" w:type="dxa"/>
            <w:vMerge w:val="restart"/>
            <w:shd w:val="clear" w:color="auto" w:fill="BFBFBF" w:themeFill="background1" w:themeFillShade="BF"/>
          </w:tcPr>
          <w:p w14:paraId="77C2A0E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24" w:type="dxa"/>
            <w:vMerge w:val="restart"/>
            <w:shd w:val="clear" w:color="auto" w:fill="BFBFBF" w:themeFill="background1" w:themeFillShade="BF"/>
          </w:tcPr>
          <w:p w14:paraId="00A4687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733" w:type="dxa"/>
            <w:gridSpan w:val="5"/>
            <w:shd w:val="clear" w:color="auto" w:fill="BFBFBF" w:themeFill="background1" w:themeFillShade="BF"/>
          </w:tcPr>
          <w:p w14:paraId="3E4736FA" w14:textId="77777777" w:rsidR="002C5D5F" w:rsidRPr="00AF1A82" w:rsidRDefault="002C5D5F" w:rsidP="002C5D5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58" w:type="dxa"/>
            <w:vMerge w:val="restart"/>
            <w:shd w:val="clear" w:color="auto" w:fill="BFBFBF" w:themeFill="background1" w:themeFillShade="BF"/>
          </w:tcPr>
          <w:p w14:paraId="4D14E7B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3720D5" w:rsidRPr="00AF1A82" w14:paraId="0CD17853" w14:textId="77777777" w:rsidTr="00847C68">
        <w:trPr>
          <w:trHeight w:val="244"/>
          <w:jc w:val="center"/>
        </w:trPr>
        <w:tc>
          <w:tcPr>
            <w:tcW w:w="519" w:type="dxa"/>
            <w:vMerge/>
            <w:shd w:val="clear" w:color="auto" w:fill="BFBFBF" w:themeFill="background1" w:themeFillShade="BF"/>
          </w:tcPr>
          <w:p w14:paraId="1EB108F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  <w:shd w:val="clear" w:color="auto" w:fill="BFBFBF" w:themeFill="background1" w:themeFillShade="BF"/>
          </w:tcPr>
          <w:p w14:paraId="08B1135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shd w:val="clear" w:color="auto" w:fill="BFBFBF" w:themeFill="background1" w:themeFillShade="BF"/>
          </w:tcPr>
          <w:p w14:paraId="0C3ED76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596" w:type="dxa"/>
            <w:shd w:val="clear" w:color="auto" w:fill="BFBFBF" w:themeFill="background1" w:themeFillShade="BF"/>
          </w:tcPr>
          <w:p w14:paraId="61D96C9E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7" w:type="dxa"/>
            <w:shd w:val="clear" w:color="auto" w:fill="BFBFBF" w:themeFill="background1" w:themeFillShade="BF"/>
          </w:tcPr>
          <w:p w14:paraId="6D28D51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52" w:type="dxa"/>
            <w:shd w:val="clear" w:color="auto" w:fill="BFBFBF" w:themeFill="background1" w:themeFillShade="BF"/>
          </w:tcPr>
          <w:p w14:paraId="5282EE0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  <w:shd w:val="clear" w:color="auto" w:fill="BFBFBF" w:themeFill="background1" w:themeFillShade="BF"/>
          </w:tcPr>
          <w:p w14:paraId="03F352C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  <w:shd w:val="clear" w:color="auto" w:fill="BFBFBF" w:themeFill="background1" w:themeFillShade="BF"/>
          </w:tcPr>
          <w:p w14:paraId="28BA440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720D5" w:rsidRPr="00AF1A82" w14:paraId="6D90AE65" w14:textId="77777777" w:rsidTr="002C5D5F">
        <w:trPr>
          <w:trHeight w:val="244"/>
          <w:jc w:val="center"/>
        </w:trPr>
        <w:tc>
          <w:tcPr>
            <w:tcW w:w="519" w:type="dxa"/>
          </w:tcPr>
          <w:p w14:paraId="5B01B435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6B6B4DF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1559" w:type="dxa"/>
          </w:tcPr>
          <w:p w14:paraId="0E9AC81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596" w:type="dxa"/>
          </w:tcPr>
          <w:p w14:paraId="62FBA9D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6BAEBA5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292FD91A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BA87C29" w14:textId="6C369B93" w:rsidR="002C5D5F" w:rsidRPr="00AF1A82" w:rsidRDefault="00CE129E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58" w:type="dxa"/>
          </w:tcPr>
          <w:p w14:paraId="518D8E04" w14:textId="7B787F60" w:rsidR="002C5D5F" w:rsidRPr="00BA4B70" w:rsidRDefault="00CE12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自行輸入</w:t>
            </w:r>
          </w:p>
          <w:p w14:paraId="52E1942B" w14:textId="77777777" w:rsidR="00CE129E" w:rsidRDefault="00CE129E" w:rsidP="00CE12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空白表查詢全部協辦</w:t>
            </w:r>
          </w:p>
          <w:p w14:paraId="7D3A0F9E" w14:textId="03247A31" w:rsidR="00CE129E" w:rsidRDefault="00CE129E" w:rsidP="00CE12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人員最大生效日之資</w:t>
            </w:r>
          </w:p>
          <w:p w14:paraId="79AFEFD5" w14:textId="4A5816AB" w:rsidR="00CE129E" w:rsidRPr="00BA4B70" w:rsidRDefault="00CE12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</w:t>
            </w:r>
          </w:p>
        </w:tc>
      </w:tr>
      <w:tr w:rsidR="003720D5" w:rsidRPr="00AF1A82" w14:paraId="2B015BDD" w14:textId="77777777" w:rsidTr="002C5D5F">
        <w:trPr>
          <w:trHeight w:val="244"/>
          <w:jc w:val="center"/>
        </w:trPr>
        <w:tc>
          <w:tcPr>
            <w:tcW w:w="519" w:type="dxa"/>
          </w:tcPr>
          <w:p w14:paraId="4BEB919D" w14:textId="579B1F42" w:rsidR="003720D5" w:rsidRPr="00AF1A82" w:rsidRDefault="003720D5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24" w:type="dxa"/>
          </w:tcPr>
          <w:p w14:paraId="273E1884" w14:textId="7D42FE2D" w:rsidR="003720D5" w:rsidRPr="00AF1A82" w:rsidRDefault="003720D5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生效</w:t>
            </w:r>
          </w:p>
        </w:tc>
        <w:tc>
          <w:tcPr>
            <w:tcW w:w="1559" w:type="dxa"/>
          </w:tcPr>
          <w:p w14:paraId="143F49B0" w14:textId="2BAB00AC" w:rsidR="003720D5" w:rsidRPr="00AF1A82" w:rsidRDefault="003720D5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01)</w:t>
            </w:r>
          </w:p>
        </w:tc>
        <w:tc>
          <w:tcPr>
            <w:tcW w:w="1596" w:type="dxa"/>
          </w:tcPr>
          <w:p w14:paraId="5AFA8E39" w14:textId="77777777" w:rsidR="003720D5" w:rsidRPr="00AF1A82" w:rsidRDefault="003720D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71DA7F03" w14:textId="0A4BCD5E" w:rsidR="003720D5" w:rsidRDefault="003720D5" w:rsidP="003720D5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(</w:t>
            </w:r>
            <w:r>
              <w:rPr>
                <w:rFonts w:ascii="標楷體" w:eastAsia="標楷體" w:hAnsi="標楷體" w:hint="eastAsia"/>
              </w:rPr>
              <w:t>Ef</w:t>
            </w:r>
            <w:r>
              <w:rPr>
                <w:rFonts w:ascii="標楷體" w:eastAsia="標楷體" w:hAnsi="標楷體"/>
              </w:rPr>
              <w:t>fectiveFlag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)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6/L6064]</w:t>
            </w:r>
          </w:p>
          <w:p w14:paraId="592EFDC4" w14:textId="77777777" w:rsidR="003720D5" w:rsidRPr="00AF1A82" w:rsidRDefault="003720D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7ACA38F8" w14:textId="77777777" w:rsidR="003720D5" w:rsidRPr="00AF1A82" w:rsidRDefault="003720D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3AF86A18" w14:textId="6223EBE2" w:rsidR="003720D5" w:rsidRDefault="003720D5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58" w:type="dxa"/>
          </w:tcPr>
          <w:p w14:paraId="670AF90D" w14:textId="4FDBC77E" w:rsidR="003720D5" w:rsidRDefault="003720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行輸入</w:t>
            </w:r>
          </w:p>
        </w:tc>
      </w:tr>
    </w:tbl>
    <w:p w14:paraId="72D1BC2B" w14:textId="77777777" w:rsidR="00493131" w:rsidRDefault="00493131" w:rsidP="00BA4B70">
      <w:pPr>
        <w:pStyle w:val="a"/>
        <w:numPr>
          <w:ilvl w:val="0"/>
          <w:numId w:val="0"/>
        </w:numPr>
        <w:ind w:left="1418"/>
      </w:pPr>
    </w:p>
    <w:p w14:paraId="4F7711C8" w14:textId="42B347AE" w:rsidR="00B61528" w:rsidRDefault="00B61528" w:rsidP="00AD50CB">
      <w:pPr>
        <w:pStyle w:val="a"/>
      </w:pPr>
      <w:r>
        <w:rPr>
          <w:rFonts w:hint="eastAsia"/>
        </w:rPr>
        <w:t>輸出畫面</w:t>
      </w:r>
      <w:r w:rsidR="00847C68">
        <w:rPr>
          <w:rFonts w:hint="eastAsia"/>
        </w:rPr>
        <w:t>:</w:t>
      </w:r>
    </w:p>
    <w:p w14:paraId="1C9CDE5D" w14:textId="07CD333E" w:rsidR="00B61528" w:rsidRPr="00BA4B70" w:rsidRDefault="00B61528" w:rsidP="00BA4B70">
      <w:r>
        <w:rPr>
          <w:noProof/>
        </w:rPr>
        <w:drawing>
          <wp:inline distT="0" distB="0" distL="0" distR="0" wp14:anchorId="66339196" wp14:editId="61891F31">
            <wp:extent cx="6479540" cy="1012825"/>
            <wp:effectExtent l="0" t="0" r="0" b="0"/>
            <wp:docPr id="122" name="圖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1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CBF9A" w14:textId="77777777" w:rsidR="00B61528" w:rsidRDefault="00B61528" w:rsidP="00B61528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430752" w14:paraId="472C9BEB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BF3B5C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D54E5AE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FC12F6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D703D88" w14:textId="77777777" w:rsidR="00B61528" w:rsidRDefault="00B6152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5F58643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4094F" w:rsidRPr="00AD05A2" w14:paraId="706242D1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66F93" w14:textId="77777777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30EC8" w14:textId="77777777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AC0DB" w14:textId="77777777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58639" w14:textId="77777777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B0B6D" w14:textId="5AE14CF5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.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修改當筆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AD05A2">
              <w:rPr>
                <w:rFonts w:ascii="標楷體" w:eastAsia="標楷體" w:hAnsi="標楷體"/>
              </w:rPr>
              <w:t>,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407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房貸協辦人員等級維護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F4094F" w:rsidRPr="00AD05A2" w14:paraId="1EA269F0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A2D30" w14:textId="77777777" w:rsidR="00B61528" w:rsidRPr="00AD05A2" w:rsidRDefault="00B61528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353A" w14:textId="77777777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A9AAE" w14:textId="093CD069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CF048" w14:textId="77777777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AE9A6" w14:textId="5E7F97F3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.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複製當筆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AD05A2">
              <w:rPr>
                <w:rFonts w:ascii="標楷體" w:eastAsia="標楷體" w:hAnsi="標楷體"/>
              </w:rPr>
              <w:t>,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407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房貸協辦人員等級維護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F4094F" w:rsidRPr="00AD05A2" w14:paraId="06FF8839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6CD90" w14:textId="77777777" w:rsidR="00B61528" w:rsidRPr="00AD05A2" w:rsidRDefault="00B61528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9020E" w14:textId="77777777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0866A" w14:textId="5DEB04BC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543F" w14:textId="77777777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9BB9E" w14:textId="79AE8E87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.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刪除當筆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AD05A2">
              <w:rPr>
                <w:rFonts w:ascii="標楷體" w:eastAsia="標楷體" w:hAnsi="標楷體"/>
              </w:rPr>
              <w:t>,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407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房貸協辦人員等級維護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AD05A2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刪除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430752" w:rsidRPr="00AD05A2" w14:paraId="251999E8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D63F4" w14:textId="00B18275" w:rsidR="00B61528" w:rsidRPr="00AD05A2" w:rsidRDefault="00B61528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5AF5" w14:textId="0A858668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689C" w14:textId="678C452A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歷程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FE90A" w14:textId="77777777" w:rsidR="00B61528" w:rsidRPr="00AD05A2" w:rsidRDefault="00B61528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D93C" w14:textId="538A678A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.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查詢該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資料變更歷程，連結至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022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協辦人員等級明細資料查詢】，供查詢該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歷程</w:t>
            </w:r>
          </w:p>
        </w:tc>
      </w:tr>
      <w:tr w:rsidR="00F4094F" w14:paraId="57FF2937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9B4CC" w14:textId="5B342A1D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9B187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C6374" w14:textId="5BDD2901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04A0E" w14:textId="36166088" w:rsidR="00B61528" w:rsidRDefault="00F4094F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PfCoOfficer</w:t>
            </w:r>
            <w:r w:rsidR="00B61528" w:rsidRPr="00BA4B70">
              <w:rPr>
                <w:rFonts w:ascii="標楷體" w:eastAsia="標楷體" w:hAnsi="標楷體"/>
                <w:color w:val="000000" w:themeColor="text1"/>
              </w:rPr>
              <w:t>.</w:t>
            </w:r>
            <w:r w:rsidRPr="00BA4B70">
              <w:rPr>
                <w:rFonts w:ascii="標楷體" w:eastAsia="標楷體" w:hAnsi="標楷體"/>
                <w:color w:val="000000" w:themeColor="text1"/>
                <w:lang w:eastAsia="zh-HK"/>
              </w:rPr>
              <w:t>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5F119" w14:textId="5F46E28E" w:rsidR="00B61528" w:rsidRDefault="00F4094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 w:rsidR="00B61528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</w:tr>
      <w:tr w:rsidR="00F4094F" w14:paraId="0106D34C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D1AB7" w14:textId="6EB9B244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6C25D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B2235" w14:textId="2D7CB7ED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C1C7B" w14:textId="59475B7E" w:rsidR="00B61528" w:rsidRDefault="00F4094F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Emp</w:t>
            </w:r>
            <w:r w:rsidR="00B61528" w:rsidRPr="00BA4B70">
              <w:rPr>
                <w:rFonts w:ascii="標楷體" w:eastAsia="標楷體" w:hAnsi="標楷體"/>
                <w:color w:val="000000" w:themeColor="text1"/>
              </w:rPr>
              <w:t>.</w:t>
            </w:r>
            <w:r w:rsidRPr="00BA4B70">
              <w:rPr>
                <w:rFonts w:ascii="標楷體" w:eastAsia="標楷體" w:hAnsi="標楷體"/>
                <w:color w:val="000000" w:themeColor="text1"/>
                <w:lang w:eastAsia="zh-HK"/>
              </w:rPr>
              <w:t>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D4A43" w14:textId="483DF54E" w:rsidR="00B61528" w:rsidRDefault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04034">
              <w:rPr>
                <w:rFonts w:ascii="標楷體" w:eastAsia="標楷體" w:hAnsi="標楷體"/>
                <w:color w:val="000000" w:themeColor="text1"/>
                <w:lang w:eastAsia="zh-HK"/>
              </w:rPr>
              <w:t>EmpNo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應員工資料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)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姓名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/>
                <w:color w:val="000000" w:themeColor="text1"/>
              </w:rPr>
              <w:t>CdEmp.Full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</w:p>
        </w:tc>
      </w:tr>
      <w:tr w:rsidR="00F4094F" w14:paraId="481F65B3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4ADBF" w14:textId="3E443C39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A7FDC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7E985" w14:textId="77A21916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681E9" w14:textId="1D7E2B69" w:rsidR="00B61528" w:rsidRDefault="00F4094F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Emp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Pr="00BA4B70">
              <w:rPr>
                <w:rFonts w:ascii="標楷體" w:eastAsia="標楷體" w:hAnsi="標楷體"/>
                <w:color w:val="000000" w:themeColor="text1"/>
                <w:lang w:eastAsia="zh-HK"/>
              </w:rPr>
              <w:t>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F5CFF" w14:textId="1120D6F3" w:rsidR="00B61528" w:rsidRDefault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04034">
              <w:rPr>
                <w:rFonts w:ascii="標楷體" w:eastAsia="標楷體" w:hAnsi="標楷體"/>
                <w:color w:val="000000" w:themeColor="text1"/>
                <w:lang w:eastAsia="zh-HK"/>
              </w:rPr>
              <w:t>EmpNo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應員工資料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)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單位代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/>
                <w:color w:val="000000" w:themeColor="text1"/>
              </w:rPr>
              <w:t>CdEmp.</w:t>
            </w:r>
            <w:r w:rsidRPr="00404034">
              <w:rPr>
                <w:rFonts w:ascii="標楷體" w:eastAsia="標楷體" w:hAnsi="標楷體"/>
                <w:color w:val="000000" w:themeColor="text1"/>
                <w:lang w:eastAsia="zh-HK"/>
              </w:rPr>
              <w:t>CenterCod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</w:p>
        </w:tc>
      </w:tr>
      <w:tr w:rsidR="00430752" w14:paraId="4F0D1228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01D8" w14:textId="542A496F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9A68" w14:textId="022B7AA0" w:rsidR="00B61528" w:rsidRDefault="00D97C3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04093" w14:textId="07C7811E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中文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A3B78" w14:textId="697FBC3D" w:rsidR="00B61528" w:rsidRDefault="00F4094F">
            <w:pPr>
              <w:rPr>
                <w:rFonts w:ascii="標楷體" w:eastAsia="標楷體" w:hAnsi="標楷體"/>
                <w:color w:val="FF0000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Emp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82C02" w14:textId="75939066" w:rsidR="00B61528" w:rsidRDefault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04034">
              <w:rPr>
                <w:rFonts w:ascii="標楷體" w:eastAsia="標楷體" w:hAnsi="標楷體"/>
                <w:color w:val="000000" w:themeColor="text1"/>
                <w:lang w:eastAsia="zh-HK"/>
              </w:rPr>
              <w:t>EmpNo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應員工資料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)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單位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/>
                <w:color w:val="000000" w:themeColor="text1"/>
              </w:rPr>
              <w:t>CdEmp.</w:t>
            </w:r>
            <w:r w:rsidRPr="00430752">
              <w:rPr>
                <w:rFonts w:ascii="標楷體" w:eastAsia="標楷體" w:hAnsi="標楷體"/>
                <w:color w:val="000000" w:themeColor="text1"/>
                <w:lang w:eastAsia="zh-HK"/>
              </w:rPr>
              <w:t>CenterCode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</w:p>
        </w:tc>
      </w:tr>
      <w:tr w:rsidR="00430752" w14:paraId="656ADC8E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B6523" w14:textId="201606BA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3BD57" w14:textId="1AC860B3" w:rsidR="00B61528" w:rsidRDefault="00D97C3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39356" w14:textId="26C3A4BF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區部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83730" w14:textId="304416A0" w:rsidR="00B61528" w:rsidRPr="00BA4B70" w:rsidRDefault="00430752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Bcm.Dist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0A52" w14:textId="0E4EFAF3" w:rsidR="00B61528" w:rsidRDefault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</w:t>
            </w:r>
            <w:r>
              <w:rPr>
                <w:rFonts w:ascii="標楷體" w:eastAsia="標楷體" w:hAnsi="標楷體"/>
                <w:lang w:eastAsia="zh-HK"/>
              </w:rPr>
              <w:t>dEmp.CenterCode</w:t>
            </w:r>
            <w:r>
              <w:rPr>
                <w:rFonts w:ascii="標楷體" w:eastAsia="標楷體" w:hAnsi="標楷體" w:hint="eastAsia"/>
                <w:lang w:eastAsia="zh-HK"/>
              </w:rPr>
              <w:t>對應分公司資料檔</w:t>
            </w:r>
            <w:r>
              <w:rPr>
                <w:rFonts w:ascii="標楷體" w:eastAsia="標楷體" w:hAnsi="標楷體" w:hint="eastAsia"/>
              </w:rPr>
              <w:t>(CdBcm)的區部代號(</w:t>
            </w:r>
            <w:r>
              <w:rPr>
                <w:rFonts w:ascii="標楷體" w:eastAsia="標楷體" w:hAnsi="標楷體"/>
              </w:rPr>
              <w:t>CdBcm.DistCode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430752" w14:paraId="1B622193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46470" w14:textId="5168AA3D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D0B1" w14:textId="3DA5903E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CC07" w14:textId="734FF313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區部中文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EE516" w14:textId="5E153632" w:rsidR="00430752" w:rsidRPr="00BA4B70" w:rsidRDefault="00430752" w:rsidP="00430752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Bcm.DistIte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4DD8" w14:textId="6F93F010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</w:t>
            </w:r>
            <w:r>
              <w:rPr>
                <w:rFonts w:ascii="標楷體" w:eastAsia="標楷體" w:hAnsi="標楷體"/>
                <w:lang w:eastAsia="zh-HK"/>
              </w:rPr>
              <w:t>dEmp.CenterCode</w:t>
            </w:r>
            <w:r>
              <w:rPr>
                <w:rFonts w:ascii="標楷體" w:eastAsia="標楷體" w:hAnsi="標楷體" w:hint="eastAsia"/>
                <w:lang w:eastAsia="zh-HK"/>
              </w:rPr>
              <w:t>對應分公司資料檔</w:t>
            </w:r>
            <w:r>
              <w:rPr>
                <w:rFonts w:ascii="標楷體" w:eastAsia="標楷體" w:hAnsi="標楷體" w:hint="eastAsia"/>
              </w:rPr>
              <w:t>(CdBcm)的區部中文(</w:t>
            </w:r>
            <w:r>
              <w:rPr>
                <w:rFonts w:ascii="標楷體" w:eastAsia="標楷體" w:hAnsi="標楷體"/>
              </w:rPr>
              <w:t>CdBcm.Dist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tem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430752" w14:paraId="5BEC29E0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5FEF" w14:textId="73944F5A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33A9" w14:textId="33896C6E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9A15" w14:textId="10C0EF2F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009A" w14:textId="3FA01452" w:rsidR="00430752" w:rsidRPr="00BA4B70" w:rsidRDefault="00430752" w:rsidP="00430752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Bcm.Dept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0038" w14:textId="083471A1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</w:t>
            </w:r>
            <w:r>
              <w:rPr>
                <w:rFonts w:ascii="標楷體" w:eastAsia="標楷體" w:hAnsi="標楷體"/>
                <w:lang w:eastAsia="zh-HK"/>
              </w:rPr>
              <w:t>dEmp.CenterCode</w:t>
            </w:r>
            <w:r>
              <w:rPr>
                <w:rFonts w:ascii="標楷體" w:eastAsia="標楷體" w:hAnsi="標楷體" w:hint="eastAsia"/>
                <w:lang w:eastAsia="zh-HK"/>
              </w:rPr>
              <w:t>對應分公司資料檔</w:t>
            </w:r>
            <w:r>
              <w:rPr>
                <w:rFonts w:ascii="標楷體" w:eastAsia="標楷體" w:hAnsi="標楷體" w:hint="eastAsia"/>
              </w:rPr>
              <w:t>(CdBcm)的部室代號(</w:t>
            </w:r>
            <w:r>
              <w:rPr>
                <w:rFonts w:ascii="標楷體" w:eastAsia="標楷體" w:hAnsi="標楷體"/>
              </w:rPr>
              <w:t>CdBcm.DeptCode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430752" w14:paraId="579CD1AB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F35C" w14:textId="0B33491B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EB89" w14:textId="29A3D279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ABBD1" w14:textId="08068734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中文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3FA9F" w14:textId="2230EB53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Bcm.DeptIte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27A5A" w14:textId="57B43535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</w:t>
            </w:r>
            <w:r>
              <w:rPr>
                <w:rFonts w:ascii="標楷體" w:eastAsia="標楷體" w:hAnsi="標楷體"/>
                <w:lang w:eastAsia="zh-HK"/>
              </w:rPr>
              <w:t>dEmp.CenterCode</w:t>
            </w:r>
            <w:r>
              <w:rPr>
                <w:rFonts w:ascii="標楷體" w:eastAsia="標楷體" w:hAnsi="標楷體" w:hint="eastAsia"/>
                <w:lang w:eastAsia="zh-HK"/>
              </w:rPr>
              <w:t>對應分公司資料檔</w:t>
            </w:r>
            <w:r>
              <w:rPr>
                <w:rFonts w:ascii="標楷體" w:eastAsia="標楷體" w:hAnsi="標楷體" w:hint="eastAsia"/>
              </w:rPr>
              <w:t>(CdBcm)的部室中文(</w:t>
            </w:r>
            <w:r>
              <w:rPr>
                <w:rFonts w:ascii="標楷體" w:eastAsia="標楷體" w:hAnsi="標楷體"/>
              </w:rPr>
              <w:t>CdBcm.DeptItem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430752" w14:paraId="7EDD733C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0FAF5" w14:textId="45062AD2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8C6D" w14:textId="10D90FEC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02284" w14:textId="4D2BCCCE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8F188" w14:textId="04F24CF1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Effective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9E23" w14:textId="29AA8230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</w:tr>
      <w:tr w:rsidR="00430752" w14:paraId="049E2A90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4B2A3" w14:textId="0F5CE722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5EBA9" w14:textId="28784278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E8113" w14:textId="7A8C702E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效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5EBC" w14:textId="7F71E078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Ineffective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15246" w14:textId="094C57FA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效日期</w:t>
            </w:r>
          </w:p>
        </w:tc>
      </w:tr>
      <w:tr w:rsidR="00430752" w14:paraId="15743285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144E" w14:textId="62C038FC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DFA29" w14:textId="3C3D890D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BA42" w14:textId="396CF012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等級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34C4" w14:textId="1116851C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EmpClas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52549" w14:textId="65A60E1F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等級</w:t>
            </w:r>
          </w:p>
        </w:tc>
      </w:tr>
      <w:tr w:rsidR="00430752" w14:paraId="4C0C1606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F7A5" w14:textId="4A7F22CE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D68A2" w14:textId="7D6C8B32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D3B5" w14:textId="6AE780CB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初階授信通過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DC42F" w14:textId="55584B0F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ClassPas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1B9C" w14:textId="75193B96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初階授信通過</w:t>
            </w:r>
          </w:p>
        </w:tc>
      </w:tr>
    </w:tbl>
    <w:p w14:paraId="228171E4" w14:textId="5FBAEFCE" w:rsidR="00B61528" w:rsidRDefault="00B61528">
      <w:pPr>
        <w:widowControl/>
      </w:pPr>
    </w:p>
    <w:p w14:paraId="627F47CF" w14:textId="51B20174" w:rsidR="002C5D5F" w:rsidRPr="00AF1A82" w:rsidRDefault="00B61528" w:rsidP="00BA4B70">
      <w:pPr>
        <w:widowControl/>
      </w:pPr>
      <w:r>
        <w:br w:type="page"/>
      </w:r>
    </w:p>
    <w:p w14:paraId="5CF519CC" w14:textId="672AEC2E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5D56DB" w:rsidRPr="00AF1A82">
        <w:rPr>
          <w:rFonts w:ascii="標楷體" w:hAnsi="標楷體"/>
        </w:rPr>
        <w:t>5407</w:t>
      </w:r>
      <w:r w:rsidRPr="00AF1A82">
        <w:rPr>
          <w:rFonts w:ascii="標楷體" w:hAnsi="標楷體" w:hint="eastAsia"/>
        </w:rPr>
        <w:t>房貸協辦人員等級維護</w:t>
      </w:r>
      <w:r w:rsidR="003256B4">
        <w:rPr>
          <w:rFonts w:ascii="標楷體" w:hAnsi="標楷體" w:hint="eastAsia"/>
          <w:lang w:eastAsia="zh-TW"/>
        </w:rPr>
        <w:t xml:space="preserve"> </w:t>
      </w:r>
      <w:r w:rsidR="00EF177A">
        <w:rPr>
          <w:rFonts w:ascii="標楷體" w:hAnsi="標楷體" w:hint="eastAsia"/>
          <w:lang w:eastAsia="zh-TW"/>
        </w:rPr>
        <w:t>***</w:t>
      </w:r>
    </w:p>
    <w:p w14:paraId="41EB9029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6651318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641B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32A7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協辦人員等級維護</w:t>
            </w:r>
          </w:p>
        </w:tc>
      </w:tr>
      <w:tr w:rsidR="00B30FC5" w:rsidRPr="00AF1A82" w14:paraId="304B6F55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E521F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F84FE7" w14:textId="77777777" w:rsidR="00B30FC5" w:rsidRDefault="003C0DB4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房貸協辦人員</w:t>
            </w:r>
            <w:r w:rsidR="009B1A84">
              <w:rPr>
                <w:rFonts w:ascii="標楷體" w:eastAsia="標楷體" w:hAnsi="標楷體" w:hint="eastAsia"/>
              </w:rPr>
              <w:t>生效日期、停效日期、協辦等級及初階授信通過等資料。</w:t>
            </w:r>
          </w:p>
          <w:p w14:paraId="1855D7FB" w14:textId="33BF57FF" w:rsidR="009B1A84" w:rsidRPr="009B1A84" w:rsidRDefault="009B1A84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「L5022 協辦人員等級明細資料查詢」進入</w:t>
            </w:r>
          </w:p>
        </w:tc>
      </w:tr>
      <w:tr w:rsidR="00B30FC5" w:rsidRPr="00AF1A82" w14:paraId="7DA8B7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ADDB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3B6C8D" w14:textId="20E4ADAA" w:rsidR="009B1A84" w:rsidRDefault="003256B4" w:rsidP="003256B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430F82">
              <w:rPr>
                <w:rFonts w:ascii="標楷體" w:eastAsia="標楷體" w:hAnsi="標楷體" w:hint="eastAsia"/>
              </w:rPr>
              <w:t>業績、獎勵金作業</w:t>
            </w:r>
            <w:r>
              <w:rPr>
                <w:rFonts w:ascii="標楷體" w:eastAsia="標楷體" w:hAnsi="標楷體" w:hint="eastAsia"/>
              </w:rPr>
              <w:t>.協辦人員等級」流程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6645689" w14:textId="263866F6" w:rsidR="00B30FC5" w:rsidRDefault="009B1A84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協辦人員等級檔(</w:t>
            </w:r>
            <w:r>
              <w:rPr>
                <w:rFonts w:ascii="標楷體" w:eastAsia="標楷體" w:hAnsi="標楷體"/>
              </w:rPr>
              <w:t>PfCoOfficer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20E4D9" w14:textId="77777777" w:rsidR="009B1A84" w:rsidRDefault="009B1A84" w:rsidP="009B1A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F81082" w14:textId="439E5080" w:rsidR="009B1A84" w:rsidRDefault="009B1A84" w:rsidP="009B1A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新增:新增全新</w:t>
            </w:r>
            <w:r w:rsidR="00066CFD">
              <w:rPr>
                <w:rFonts w:ascii="標楷體" w:eastAsia="標楷體" w:hAnsi="標楷體" w:hint="eastAsia"/>
                <w:lang w:eastAsia="zh-HK"/>
              </w:rPr>
              <w:t>協辦人員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529DFD21" w14:textId="0239E0AB" w:rsidR="009B1A84" w:rsidRDefault="009B1A84" w:rsidP="009B1A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</w:t>
            </w:r>
            <w:r w:rsidR="00066CFD">
              <w:rPr>
                <w:rFonts w:ascii="標楷體" w:eastAsia="標楷體" w:hAnsi="標楷體" w:hint="eastAsia"/>
                <w:lang w:eastAsia="zh-HK"/>
              </w:rPr>
              <w:t>協辦人員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1ECE0B03" w14:textId="77777777" w:rsidR="00066CFD" w:rsidRDefault="00066CFD" w:rsidP="00066C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指定協辦人員資料並用以新增全新協</w:t>
            </w:r>
          </w:p>
          <w:p w14:paraId="24552416" w14:textId="2D6CCD30" w:rsidR="00066CFD" w:rsidRPr="00066CFD" w:rsidRDefault="00066CFD" w:rsidP="00066C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     </w:t>
            </w:r>
            <w:r>
              <w:rPr>
                <w:rFonts w:ascii="標楷體" w:eastAsia="標楷體" w:hAnsi="標楷體" w:hint="eastAsia"/>
                <w:lang w:eastAsia="zh-HK"/>
              </w:rPr>
              <w:t>辦人員資料</w:t>
            </w:r>
          </w:p>
          <w:p w14:paraId="2B191E36" w14:textId="730BBCC1" w:rsidR="009B1A84" w:rsidRPr="00BA4B70" w:rsidRDefault="009B1A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066CFD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</w:t>
            </w:r>
            <w:r w:rsidR="00066CFD">
              <w:rPr>
                <w:rFonts w:ascii="標楷體" w:eastAsia="標楷體" w:hAnsi="標楷體" w:hint="eastAsia"/>
                <w:lang w:eastAsia="zh-HK"/>
              </w:rPr>
              <w:t>協辦人員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30FC5" w:rsidRPr="00AF1A82" w14:paraId="546FA351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16BC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F8AE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EEFE786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D9428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D90DCD" w14:textId="0F8784ED" w:rsidR="00B30FC5" w:rsidRDefault="006564F1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新增時員工代號不存在於員工檔時的處理方式</w:t>
            </w:r>
          </w:p>
          <w:p w14:paraId="3CEB10E8" w14:textId="0AA57DEE" w:rsidR="006564F1" w:rsidRPr="00AF1A82" w:rsidRDefault="006564F1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目前無檢核，待審URS時討論)</w:t>
            </w:r>
          </w:p>
          <w:p w14:paraId="67F3617D" w14:textId="3D9498F2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08D102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920E3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75A3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30BE365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2758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538B17" w14:textId="6E3DB337" w:rsidR="00B30FC5" w:rsidRPr="00AF1A82" w:rsidRDefault="00170846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</w:t>
            </w:r>
            <w:r>
              <w:rPr>
                <w:rFonts w:ascii="標楷體" w:eastAsia="標楷體" w:hAnsi="標楷體"/>
              </w:rPr>
              <w:t>DataLog</w:t>
            </w:r>
            <w:r>
              <w:rPr>
                <w:rFonts w:ascii="標楷體" w:eastAsia="標楷體" w:hAnsi="標楷體" w:hint="eastAsia"/>
              </w:rPr>
              <w:t>)」，可至「L6932 資料變更交易查詢」查詢異動內容</w:t>
            </w:r>
          </w:p>
        </w:tc>
      </w:tr>
      <w:tr w:rsidR="00B30FC5" w:rsidRPr="00AF1A82" w14:paraId="343348D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1F853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465B8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E7EAD1C" w14:textId="3B314C2E" w:rsidR="00B30FC5" w:rsidRDefault="00B30FC5" w:rsidP="00B30FC5">
      <w:pPr>
        <w:rPr>
          <w:rFonts w:ascii="標楷體" w:eastAsia="標楷體" w:hAnsi="標楷體"/>
        </w:rPr>
      </w:pPr>
    </w:p>
    <w:p w14:paraId="5FF8929E" w14:textId="77777777" w:rsidR="00B66CC6" w:rsidRPr="005F1722" w:rsidRDefault="00B66CC6" w:rsidP="00B66CC6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66CC6" w:rsidRPr="0022279A" w14:paraId="65F16A6B" w14:textId="77777777" w:rsidTr="008045CB">
        <w:tc>
          <w:tcPr>
            <w:tcW w:w="851" w:type="dxa"/>
            <w:shd w:val="clear" w:color="auto" w:fill="D9D9D9" w:themeFill="background1" w:themeFillShade="D9"/>
          </w:tcPr>
          <w:p w14:paraId="5E1D9761" w14:textId="77777777" w:rsidR="00B66CC6" w:rsidRPr="0022279A" w:rsidRDefault="00B66CC6" w:rsidP="008045CB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045583B" w14:textId="77777777" w:rsidR="00B66CC6" w:rsidRPr="0022279A" w:rsidRDefault="00B66CC6" w:rsidP="008045CB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6F5689CD" w14:textId="77777777" w:rsidR="00B66CC6" w:rsidRPr="0022279A" w:rsidRDefault="00B66CC6" w:rsidP="008045CB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6CC6" w:rsidRPr="0022279A" w14:paraId="2752AE41" w14:textId="77777777" w:rsidTr="008045CB">
        <w:tc>
          <w:tcPr>
            <w:tcW w:w="851" w:type="dxa"/>
          </w:tcPr>
          <w:p w14:paraId="798C68E7" w14:textId="77777777" w:rsidR="00B66CC6" w:rsidRPr="0022279A" w:rsidRDefault="00B66CC6" w:rsidP="00B66CC6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AA1648D" w14:textId="6253AD69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CoOfficer</w:t>
            </w:r>
          </w:p>
        </w:tc>
        <w:tc>
          <w:tcPr>
            <w:tcW w:w="3828" w:type="dxa"/>
          </w:tcPr>
          <w:p w14:paraId="3C9B27CD" w14:textId="4A3DDF5E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人員等級檔</w:t>
            </w:r>
          </w:p>
        </w:tc>
      </w:tr>
      <w:tr w:rsidR="00B66CC6" w:rsidRPr="0022279A" w14:paraId="22C2F3D8" w14:textId="77777777" w:rsidTr="008045CB">
        <w:tc>
          <w:tcPr>
            <w:tcW w:w="851" w:type="dxa"/>
          </w:tcPr>
          <w:p w14:paraId="29F3B1BB" w14:textId="77777777" w:rsidR="00B66CC6" w:rsidRPr="0022279A" w:rsidRDefault="00B66CC6" w:rsidP="00B66CC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4F61CAB" w14:textId="7BA65940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</w:tcPr>
          <w:p w14:paraId="70B67567" w14:textId="3D5A9F66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66CC6" w:rsidRPr="0022279A" w14:paraId="5F4786C7" w14:textId="77777777" w:rsidTr="008045CB">
        <w:tc>
          <w:tcPr>
            <w:tcW w:w="851" w:type="dxa"/>
          </w:tcPr>
          <w:p w14:paraId="2C117006" w14:textId="77777777" w:rsidR="00B66CC6" w:rsidRPr="0022279A" w:rsidRDefault="00B66CC6" w:rsidP="00B66CC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40365C1" w14:textId="609171FD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Bcm</w:t>
            </w:r>
          </w:p>
        </w:tc>
        <w:tc>
          <w:tcPr>
            <w:tcW w:w="3828" w:type="dxa"/>
          </w:tcPr>
          <w:p w14:paraId="01637336" w14:textId="54738594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資料檔</w:t>
            </w:r>
          </w:p>
        </w:tc>
      </w:tr>
    </w:tbl>
    <w:p w14:paraId="6D4448DD" w14:textId="77777777" w:rsidR="00B66CC6" w:rsidRPr="00AF1A82" w:rsidRDefault="00B66CC6" w:rsidP="00B30FC5">
      <w:pPr>
        <w:rPr>
          <w:rFonts w:ascii="標楷體" w:eastAsia="標楷體" w:hAnsi="標楷體"/>
        </w:rPr>
      </w:pPr>
    </w:p>
    <w:p w14:paraId="4CC3E3D0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438CF4FB" w14:textId="3DD21946" w:rsidR="00B30FC5" w:rsidRDefault="004D0BE0" w:rsidP="00B30FC5">
      <w:pPr>
        <w:rPr>
          <w:noProof/>
        </w:rPr>
      </w:pPr>
      <w:r w:rsidRPr="004D0BE0">
        <w:rPr>
          <w:noProof/>
        </w:rPr>
        <w:t xml:space="preserve"> </w:t>
      </w:r>
      <w:r w:rsidR="00B26E79">
        <w:rPr>
          <w:noProof/>
        </w:rPr>
        <w:drawing>
          <wp:inline distT="0" distB="0" distL="0" distR="0" wp14:anchorId="27C81757" wp14:editId="286BC8EE">
            <wp:extent cx="6479540" cy="2582545"/>
            <wp:effectExtent l="0" t="0" r="0" b="8255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4E01B" w14:textId="77777777" w:rsidR="00A36393" w:rsidRDefault="00A36393" w:rsidP="00A36393">
      <w:pPr>
        <w:pStyle w:val="a"/>
      </w:pPr>
      <w:r>
        <w:t>輸入畫面</w:t>
      </w:r>
      <w:r>
        <w:rPr>
          <w:rFonts w:hint="eastAsia"/>
          <w:lang w:eastAsia="zh-HK"/>
        </w:rPr>
        <w:t>按鈕</w:t>
      </w:r>
      <w:r>
        <w:t>說明</w:t>
      </w:r>
    </w:p>
    <w:p w14:paraId="77A64F03" w14:textId="77777777" w:rsidR="00A36393" w:rsidRPr="00F5236F" w:rsidRDefault="00A36393" w:rsidP="00A3639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36393" w:rsidRPr="00F5236F" w14:paraId="77A8883C" w14:textId="77777777" w:rsidTr="008045CB">
        <w:tc>
          <w:tcPr>
            <w:tcW w:w="851" w:type="dxa"/>
            <w:shd w:val="clear" w:color="auto" w:fill="D9D9D9" w:themeFill="background1" w:themeFillShade="D9"/>
          </w:tcPr>
          <w:p w14:paraId="423212D0" w14:textId="77777777" w:rsidR="00A36393" w:rsidRPr="00F5236F" w:rsidRDefault="00A36393" w:rsidP="008045CB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087E9F" w14:textId="77777777" w:rsidR="00A36393" w:rsidRPr="00F5236F" w:rsidRDefault="00A36393" w:rsidP="008045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5EEE510F" w14:textId="77777777" w:rsidR="00A36393" w:rsidRPr="00F5236F" w:rsidRDefault="00A36393" w:rsidP="008045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36393" w:rsidRPr="001F37AE" w14:paraId="51AD6B14" w14:textId="77777777" w:rsidTr="008045CB">
        <w:tc>
          <w:tcPr>
            <w:tcW w:w="851" w:type="dxa"/>
          </w:tcPr>
          <w:p w14:paraId="177F5332" w14:textId="77777777" w:rsidR="00A36393" w:rsidRPr="001F37AE" w:rsidRDefault="00A36393" w:rsidP="008045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</w:tcPr>
          <w:p w14:paraId="0AA76023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</w:tcPr>
          <w:p w14:paraId="521FD051" w14:textId="070C0A22" w:rsidR="00A36393" w:rsidRPr="00BA4B70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【</w:t>
            </w:r>
            <w:r w:rsidR="00B26E79" w:rsidRPr="00BA4B70">
              <w:rPr>
                <w:rFonts w:ascii="標楷體" w:eastAsia="標楷體" w:hAnsi="標楷體"/>
                <w:lang w:eastAsia="zh-HK"/>
              </w:rPr>
              <w:t>5022</w:t>
            </w:r>
            <w:r w:rsidR="00B26E79" w:rsidRPr="00BA4B70">
              <w:rPr>
                <w:rFonts w:ascii="標楷體" w:eastAsia="標楷體" w:hAnsi="標楷體"/>
              </w:rPr>
              <w:t xml:space="preserve"> </w:t>
            </w:r>
            <w:r w:rsidR="00B26E79" w:rsidRPr="00BA4B70">
              <w:rPr>
                <w:rFonts w:ascii="標楷體" w:eastAsia="標楷體" w:hAnsi="標楷體" w:hint="eastAsia"/>
                <w:lang w:eastAsia="zh-HK"/>
              </w:rPr>
              <w:t>協辦人員等級明細資料查詢</w:t>
            </w:r>
            <w:r w:rsidRPr="00BA4B70">
              <w:rPr>
                <w:rFonts w:ascii="標楷體" w:eastAsia="標楷體" w:hAnsi="標楷體" w:hint="eastAsia"/>
              </w:rPr>
              <w:t>】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BA4B70">
              <w:rPr>
                <w:rFonts w:ascii="標楷體" w:eastAsia="標楷體" w:hAnsi="標楷體" w:hint="eastAsia"/>
              </w:rPr>
              <w:t>點「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BA4B70">
              <w:rPr>
                <w:rFonts w:ascii="標楷體" w:eastAsia="標楷體" w:hAnsi="標楷體" w:hint="eastAsia"/>
              </w:rPr>
              <w:t>」</w:t>
            </w:r>
            <w:r w:rsidR="00B26E79" w:rsidRPr="00BA4B70">
              <w:rPr>
                <w:rFonts w:ascii="標楷體" w:eastAsia="標楷體" w:hAnsi="標楷體" w:hint="eastAsia"/>
              </w:rPr>
              <w:t>、「複製」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BA4B70">
              <w:rPr>
                <w:rFonts w:ascii="標楷體" w:eastAsia="標楷體" w:hAnsi="標楷體" w:hint="eastAsia"/>
              </w:rPr>
              <w:t>。</w:t>
            </w:r>
          </w:p>
          <w:p w14:paraId="298796B5" w14:textId="77777777" w:rsidR="00A36393" w:rsidRPr="00BA4B70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/>
              </w:rPr>
              <w:t>2.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執行新增使用者資料</w:t>
            </w:r>
            <w:r w:rsidRPr="00BA4B70">
              <w:rPr>
                <w:rFonts w:ascii="標楷體" w:eastAsia="標楷體" w:hAnsi="標楷體" w:hint="eastAsia"/>
              </w:rPr>
              <w:t>。</w:t>
            </w:r>
          </w:p>
        </w:tc>
      </w:tr>
      <w:tr w:rsidR="00A36393" w:rsidRPr="001F37AE" w14:paraId="0561A75A" w14:textId="77777777" w:rsidTr="008045CB">
        <w:tc>
          <w:tcPr>
            <w:tcW w:w="851" w:type="dxa"/>
          </w:tcPr>
          <w:p w14:paraId="04F1C97E" w14:textId="77777777" w:rsidR="00A36393" w:rsidRPr="001F37AE" w:rsidRDefault="00A36393" w:rsidP="008045CB">
            <w:pPr>
              <w:jc w:val="center"/>
              <w:rPr>
                <w:rFonts w:ascii="標楷體" w:eastAsia="標楷體" w:hAnsi="標楷體"/>
              </w:rPr>
            </w:pPr>
            <w:r w:rsidRPr="001F37AE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</w:tcPr>
          <w:p w14:paraId="4ACB977A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</w:tcPr>
          <w:p w14:paraId="7F7EFFB4" w14:textId="6AD8B23C" w:rsidR="00A36393" w:rsidRPr="00BA4B70" w:rsidRDefault="00B26E79" w:rsidP="008045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【</w:t>
            </w:r>
            <w:r w:rsidRPr="00BA4B70">
              <w:rPr>
                <w:rFonts w:ascii="標楷體" w:eastAsia="標楷體" w:hAnsi="標楷體"/>
                <w:lang w:eastAsia="zh-HK"/>
              </w:rPr>
              <w:t>5022</w:t>
            </w:r>
            <w:r w:rsidRPr="00BA4B70">
              <w:rPr>
                <w:rFonts w:ascii="標楷體" w:eastAsia="標楷體" w:hAnsi="標楷體"/>
              </w:rPr>
              <w:t xml:space="preserve"> 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協辦人員等級明細資料查詢</w:t>
            </w:r>
            <w:r w:rsidRPr="00BA4B70">
              <w:rPr>
                <w:rFonts w:ascii="標楷體" w:eastAsia="標楷體" w:hAnsi="標楷體" w:hint="eastAsia"/>
              </w:rPr>
              <w:t>】</w:t>
            </w:r>
            <w:r w:rsidR="00A36393" w:rsidRPr="00BA4B70">
              <w:rPr>
                <w:rFonts w:ascii="標楷體" w:eastAsia="標楷體" w:hAnsi="標楷體" w:hint="eastAsia"/>
                <w:lang w:eastAsia="zh-HK"/>
              </w:rPr>
              <w:t>功能</w:t>
            </w:r>
            <w:r w:rsidR="00A36393" w:rsidRPr="00BA4B70">
              <w:rPr>
                <w:rFonts w:ascii="標楷體" w:eastAsia="標楷體" w:hAnsi="標楷體" w:hint="eastAsia"/>
              </w:rPr>
              <w:t>點「</w:t>
            </w:r>
            <w:r w:rsidR="00A36393" w:rsidRPr="001F37AE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A36393" w:rsidRPr="00BA4B70">
              <w:rPr>
                <w:rFonts w:ascii="標楷體" w:eastAsia="標楷體" w:hAnsi="標楷體" w:hint="eastAsia"/>
              </w:rPr>
              <w:t>」</w:t>
            </w:r>
            <w:r w:rsidR="00A36393" w:rsidRPr="00BA4B70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="00A36393" w:rsidRPr="00BA4B70">
              <w:rPr>
                <w:rFonts w:ascii="標楷體" w:eastAsia="標楷體" w:hAnsi="標楷體" w:hint="eastAsia"/>
              </w:rPr>
              <w:t>。</w:t>
            </w:r>
          </w:p>
          <w:p w14:paraId="46249B2B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/>
              </w:rPr>
              <w:t>2.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功能修改時顯示</w:t>
            </w:r>
            <w:r w:rsidRPr="001F37AE">
              <w:rPr>
                <w:rFonts w:ascii="標楷體" w:eastAsia="標楷體" w:hAnsi="標楷體"/>
              </w:rPr>
              <w:t>,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執行修改使用者資料</w:t>
            </w:r>
          </w:p>
        </w:tc>
      </w:tr>
      <w:tr w:rsidR="00A36393" w:rsidRPr="001F37AE" w14:paraId="1D0F9028" w14:textId="77777777" w:rsidTr="008045CB">
        <w:tc>
          <w:tcPr>
            <w:tcW w:w="851" w:type="dxa"/>
          </w:tcPr>
          <w:p w14:paraId="0E5DDC4C" w14:textId="77777777" w:rsidR="00A36393" w:rsidRPr="001F37AE" w:rsidRDefault="00A36393" w:rsidP="008045CB">
            <w:pPr>
              <w:jc w:val="center"/>
              <w:rPr>
                <w:rFonts w:ascii="標楷體" w:eastAsia="標楷體" w:hAnsi="標楷體"/>
              </w:rPr>
            </w:pPr>
            <w:r w:rsidRPr="001F37AE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</w:tcPr>
          <w:p w14:paraId="41D916B7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1F37AE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</w:tcPr>
          <w:p w14:paraId="404952C8" w14:textId="699F0EB6" w:rsidR="00A36393" w:rsidRPr="00BA4B70" w:rsidRDefault="00B26E79" w:rsidP="008045CB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【</w:t>
            </w:r>
            <w:r w:rsidRPr="00BA4B70">
              <w:rPr>
                <w:rFonts w:ascii="標楷體" w:eastAsia="標楷體" w:hAnsi="標楷體"/>
                <w:lang w:eastAsia="zh-HK"/>
              </w:rPr>
              <w:t>5022</w:t>
            </w:r>
            <w:r w:rsidRPr="00BA4B70">
              <w:rPr>
                <w:rFonts w:ascii="標楷體" w:eastAsia="標楷體" w:hAnsi="標楷體"/>
              </w:rPr>
              <w:t xml:space="preserve"> 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協辦人員等級明細資料查詢</w:t>
            </w:r>
            <w:r w:rsidRPr="00BA4B70">
              <w:rPr>
                <w:rFonts w:ascii="標楷體" w:eastAsia="標楷體" w:hAnsi="標楷體" w:hint="eastAsia"/>
              </w:rPr>
              <w:t>】</w:t>
            </w:r>
            <w:r w:rsidR="00A36393" w:rsidRPr="00BA4B70">
              <w:rPr>
                <w:rFonts w:ascii="標楷體" w:eastAsia="標楷體" w:hAnsi="標楷體" w:hint="eastAsia"/>
                <w:lang w:eastAsia="zh-HK"/>
              </w:rPr>
              <w:t>功能</w:t>
            </w:r>
            <w:r w:rsidR="00A36393" w:rsidRPr="00BA4B70">
              <w:rPr>
                <w:rFonts w:ascii="標楷體" w:eastAsia="標楷體" w:hAnsi="標楷體" w:hint="eastAsia"/>
              </w:rPr>
              <w:t>點「</w:t>
            </w:r>
            <w:r w:rsidR="00A36393" w:rsidRPr="001F37AE">
              <w:rPr>
                <w:rFonts w:ascii="標楷體" w:eastAsia="標楷體" w:hAnsi="標楷體" w:hint="eastAsia"/>
                <w:lang w:eastAsia="zh-HK"/>
              </w:rPr>
              <w:t>刪</w:t>
            </w:r>
            <w:r w:rsidR="00A36393" w:rsidRPr="001F37AE">
              <w:rPr>
                <w:rFonts w:ascii="標楷體" w:eastAsia="標楷體" w:hAnsi="標楷體" w:hint="eastAsia"/>
              </w:rPr>
              <w:t>除</w:t>
            </w:r>
            <w:r w:rsidR="00A36393" w:rsidRPr="00BA4B70">
              <w:rPr>
                <w:rFonts w:ascii="標楷體" w:eastAsia="標楷體" w:hAnsi="標楷體" w:hint="eastAsia"/>
              </w:rPr>
              <w:t>」</w:t>
            </w:r>
            <w:r w:rsidR="00A36393" w:rsidRPr="00BA4B70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="00A36393" w:rsidRPr="00BA4B70">
              <w:rPr>
                <w:rFonts w:ascii="標楷體" w:eastAsia="標楷體" w:hAnsi="標楷體" w:hint="eastAsia"/>
              </w:rPr>
              <w:t>。</w:t>
            </w:r>
          </w:p>
          <w:p w14:paraId="57F99680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/>
              </w:rPr>
              <w:t>2.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功能查詢時顯示</w:t>
            </w:r>
            <w:r w:rsidRPr="001F37AE">
              <w:rPr>
                <w:rFonts w:ascii="標楷體" w:eastAsia="標楷體" w:hAnsi="標楷體"/>
              </w:rPr>
              <w:t>,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執行刪</w:t>
            </w:r>
            <w:r w:rsidRPr="001F37AE">
              <w:rPr>
                <w:rFonts w:ascii="標楷體" w:eastAsia="標楷體" w:hAnsi="標楷體" w:hint="eastAsia"/>
              </w:rPr>
              <w:t>除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使用者資料</w:t>
            </w:r>
          </w:p>
        </w:tc>
      </w:tr>
      <w:tr w:rsidR="00A36393" w:rsidRPr="001F37AE" w14:paraId="1BBC3224" w14:textId="77777777" w:rsidTr="008045CB">
        <w:tc>
          <w:tcPr>
            <w:tcW w:w="851" w:type="dxa"/>
          </w:tcPr>
          <w:p w14:paraId="791A1855" w14:textId="77777777" w:rsidR="00A36393" w:rsidRPr="001F37AE" w:rsidRDefault="00A36393" w:rsidP="008045CB">
            <w:pPr>
              <w:jc w:val="center"/>
              <w:rPr>
                <w:rFonts w:ascii="標楷體" w:eastAsia="標楷體" w:hAnsi="標楷體"/>
              </w:rPr>
            </w:pPr>
            <w:r w:rsidRPr="001F37AE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</w:tcPr>
          <w:p w14:paraId="792471DB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0630DDDE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36393" w:rsidRPr="001F37AE" w14:paraId="09911807" w14:textId="77777777" w:rsidTr="008045CB">
        <w:tc>
          <w:tcPr>
            <w:tcW w:w="851" w:type="dxa"/>
          </w:tcPr>
          <w:p w14:paraId="1DDC542A" w14:textId="77777777" w:rsidR="00A36393" w:rsidRPr="001F37AE" w:rsidRDefault="00A36393" w:rsidP="008045CB">
            <w:pPr>
              <w:jc w:val="center"/>
              <w:rPr>
                <w:rFonts w:ascii="標楷體" w:eastAsia="標楷體" w:hAnsi="標楷體"/>
              </w:rPr>
            </w:pPr>
            <w:r w:rsidRPr="001F37AE">
              <w:rPr>
                <w:rFonts w:ascii="標楷體" w:eastAsia="標楷體" w:hAnsi="標楷體"/>
              </w:rPr>
              <w:t>5</w:t>
            </w:r>
          </w:p>
        </w:tc>
        <w:tc>
          <w:tcPr>
            <w:tcW w:w="2126" w:type="dxa"/>
          </w:tcPr>
          <w:p w14:paraId="289594DE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0D7CD8AD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1F37AE">
              <w:rPr>
                <w:rFonts w:ascii="標楷體" w:eastAsia="標楷體" w:hAnsi="標楷體"/>
              </w:rPr>
              <w:t>,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7F352F18" w14:textId="77777777" w:rsidR="00A36393" w:rsidRPr="00A36393" w:rsidRDefault="00A36393" w:rsidP="00B30FC5">
      <w:pPr>
        <w:rPr>
          <w:rFonts w:ascii="標楷體" w:eastAsia="標楷體" w:hAnsi="標楷體"/>
        </w:rPr>
      </w:pPr>
    </w:p>
    <w:p w14:paraId="119F096B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"/>
        <w:gridCol w:w="916"/>
        <w:gridCol w:w="1296"/>
        <w:gridCol w:w="753"/>
        <w:gridCol w:w="2106"/>
        <w:gridCol w:w="557"/>
        <w:gridCol w:w="577"/>
        <w:gridCol w:w="3696"/>
      </w:tblGrid>
      <w:tr w:rsidR="008045CB" w:rsidRPr="00AF1A82" w14:paraId="73B4F68C" w14:textId="77777777" w:rsidTr="006A7963">
        <w:trPr>
          <w:trHeight w:val="388"/>
          <w:jc w:val="center"/>
        </w:trPr>
        <w:tc>
          <w:tcPr>
            <w:tcW w:w="576" w:type="dxa"/>
            <w:vMerge w:val="restart"/>
            <w:shd w:val="clear" w:color="auto" w:fill="BFBFBF" w:themeFill="background1" w:themeFillShade="BF"/>
          </w:tcPr>
          <w:p w14:paraId="1D39053F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50" w:type="dxa"/>
            <w:vMerge w:val="restart"/>
            <w:shd w:val="clear" w:color="auto" w:fill="BFBFBF" w:themeFill="background1" w:themeFillShade="BF"/>
          </w:tcPr>
          <w:p w14:paraId="2F8AFE4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8" w:type="dxa"/>
            <w:gridSpan w:val="5"/>
            <w:shd w:val="clear" w:color="auto" w:fill="BFBFBF" w:themeFill="background1" w:themeFillShade="BF"/>
          </w:tcPr>
          <w:p w14:paraId="0249D312" w14:textId="77777777" w:rsidR="00BA2F92" w:rsidRPr="00AF1A82" w:rsidRDefault="00BA2F92" w:rsidP="00BA2F92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96" w:type="dxa"/>
            <w:vMerge w:val="restart"/>
            <w:shd w:val="clear" w:color="auto" w:fill="BFBFBF" w:themeFill="background1" w:themeFillShade="BF"/>
          </w:tcPr>
          <w:p w14:paraId="653314E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13A12" w:rsidRPr="00AF1A82" w14:paraId="42666850" w14:textId="77777777" w:rsidTr="00BA4B70">
        <w:trPr>
          <w:trHeight w:val="244"/>
          <w:jc w:val="center"/>
        </w:trPr>
        <w:tc>
          <w:tcPr>
            <w:tcW w:w="576" w:type="dxa"/>
            <w:vMerge/>
          </w:tcPr>
          <w:p w14:paraId="00633E8B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350" w:type="dxa"/>
            <w:vMerge/>
          </w:tcPr>
          <w:p w14:paraId="7A62FA5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BFBFBF" w:themeFill="background1" w:themeFillShade="BF"/>
          </w:tcPr>
          <w:p w14:paraId="422ABD04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33" w:type="dxa"/>
            <w:shd w:val="clear" w:color="auto" w:fill="BFBFBF" w:themeFill="background1" w:themeFillShade="BF"/>
          </w:tcPr>
          <w:p w14:paraId="7CA2096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38" w:type="dxa"/>
            <w:shd w:val="clear" w:color="auto" w:fill="BFBFBF" w:themeFill="background1" w:themeFillShade="BF"/>
          </w:tcPr>
          <w:p w14:paraId="6F4FDB8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3" w:type="dxa"/>
            <w:shd w:val="clear" w:color="auto" w:fill="BFBFBF" w:themeFill="background1" w:themeFillShade="BF"/>
          </w:tcPr>
          <w:p w14:paraId="65A4E67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8" w:type="dxa"/>
            <w:shd w:val="clear" w:color="auto" w:fill="BFBFBF" w:themeFill="background1" w:themeFillShade="BF"/>
          </w:tcPr>
          <w:p w14:paraId="022A2DCA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96" w:type="dxa"/>
            <w:vMerge/>
          </w:tcPr>
          <w:p w14:paraId="272B479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</w:tr>
      <w:tr w:rsidR="008045CB" w:rsidRPr="00AF1A82" w14:paraId="4188B0B5" w14:textId="77777777" w:rsidTr="006A7963">
        <w:trPr>
          <w:trHeight w:val="291"/>
          <w:jc w:val="center"/>
        </w:trPr>
        <w:tc>
          <w:tcPr>
            <w:tcW w:w="576" w:type="dxa"/>
          </w:tcPr>
          <w:p w14:paraId="6DBCAA9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50" w:type="dxa"/>
          </w:tcPr>
          <w:p w14:paraId="79E94169" w14:textId="61C84D50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  <w:r w:rsidR="006F447C">
              <w:rPr>
                <w:rFonts w:ascii="標楷體" w:eastAsia="標楷體" w:hAnsi="標楷體" w:hint="eastAsia"/>
              </w:rPr>
              <w:t>選項</w:t>
            </w:r>
          </w:p>
        </w:tc>
        <w:tc>
          <w:tcPr>
            <w:tcW w:w="1296" w:type="dxa"/>
          </w:tcPr>
          <w:p w14:paraId="047F6258" w14:textId="6443CA06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</w:tcPr>
          <w:p w14:paraId="25EC6D90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</w:tcPr>
          <w:p w14:paraId="7A33EB80" w14:textId="17AA33B4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34DE8490" w14:textId="778E4CF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579053EA" w14:textId="10BF6E92" w:rsidR="00BA2F92" w:rsidRPr="00AF1A82" w:rsidRDefault="006F447C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4C42A233" w14:textId="77777777" w:rsidR="006F447C" w:rsidRPr="00847BB7" w:rsidRDefault="006F447C" w:rsidP="006F447C">
            <w:pPr>
              <w:rPr>
                <w:rFonts w:ascii="標楷體" w:eastAsia="標楷體" w:hAnsi="標楷體"/>
              </w:rPr>
            </w:pPr>
            <w:r w:rsidRPr="00847BB7">
              <w:rPr>
                <w:rFonts w:ascii="標楷體" w:eastAsia="標楷體" w:hAnsi="標楷體" w:hint="eastAsia"/>
              </w:rPr>
              <w:t>自動顯示</w:t>
            </w:r>
          </w:p>
          <w:p w14:paraId="57B7CEE3" w14:textId="13657D7C" w:rsidR="00BA2F92" w:rsidRPr="00AF1A82" w:rsidRDefault="006F447C" w:rsidP="00B30FC5">
            <w:pPr>
              <w:rPr>
                <w:rFonts w:ascii="標楷體" w:eastAsia="標楷體" w:hAnsi="標楷體"/>
              </w:rPr>
            </w:pPr>
            <w:r w:rsidRPr="00847BB7">
              <w:rPr>
                <w:rFonts w:ascii="標楷體" w:eastAsia="標楷體" w:hAnsi="標楷體" w:hint="eastAsia"/>
                <w:lang w:eastAsia="zh-HK"/>
              </w:rPr>
              <w:t>新增、修改、刪除</w:t>
            </w:r>
          </w:p>
        </w:tc>
      </w:tr>
      <w:tr w:rsidR="008045CB" w:rsidRPr="00AF1A82" w14:paraId="778D7867" w14:textId="77777777" w:rsidTr="006A7963">
        <w:trPr>
          <w:trHeight w:val="291"/>
          <w:jc w:val="center"/>
        </w:trPr>
        <w:tc>
          <w:tcPr>
            <w:tcW w:w="576" w:type="dxa"/>
          </w:tcPr>
          <w:p w14:paraId="33EFEC37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50" w:type="dxa"/>
          </w:tcPr>
          <w:p w14:paraId="1645D95E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1296" w:type="dxa"/>
          </w:tcPr>
          <w:p w14:paraId="10B0A765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033" w:type="dxa"/>
          </w:tcPr>
          <w:p w14:paraId="641282AA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</w:tcPr>
          <w:p w14:paraId="352B9DB5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654DFC7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</w:tcPr>
          <w:p w14:paraId="7BDA9D7E" w14:textId="0421EF95" w:rsidR="00BA2F92" w:rsidRPr="00AF1A82" w:rsidRDefault="006E4477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18684B25" w14:textId="62D1A418" w:rsidR="006F447C" w:rsidRPr="00AF1A82" w:rsidRDefault="006F447C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「新增」時，必須輸入</w:t>
            </w:r>
          </w:p>
          <w:p w14:paraId="60ED9419" w14:textId="1CC90A30" w:rsidR="006E4477" w:rsidRDefault="006F447C" w:rsidP="00BA4B7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其他功能時，自動顯示原</w:t>
            </w:r>
            <w:r w:rsidR="00A13A12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值，不可修改</w:t>
            </w:r>
          </w:p>
          <w:p w14:paraId="77905804" w14:textId="5955B9A3" w:rsidR="00A13A12" w:rsidRPr="006E4477" w:rsidRDefault="00A13A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Pf</w:t>
            </w:r>
            <w:r>
              <w:rPr>
                <w:rFonts w:ascii="標楷體" w:eastAsia="標楷體" w:hAnsi="標楷體"/>
              </w:rPr>
              <w:t>CoOfficer.EmpNo</w:t>
            </w:r>
          </w:p>
        </w:tc>
      </w:tr>
      <w:tr w:rsidR="008045CB" w:rsidRPr="00AF1A82" w14:paraId="1BD579F3" w14:textId="77777777" w:rsidTr="006A7963">
        <w:trPr>
          <w:trHeight w:val="291"/>
          <w:jc w:val="center"/>
        </w:trPr>
        <w:tc>
          <w:tcPr>
            <w:tcW w:w="576" w:type="dxa"/>
          </w:tcPr>
          <w:p w14:paraId="0950F770" w14:textId="67989C31" w:rsidR="00BA2F92" w:rsidRPr="00AF1A82" w:rsidRDefault="006E4477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50" w:type="dxa"/>
          </w:tcPr>
          <w:p w14:paraId="02314C72" w14:textId="64ACEBF3" w:rsidR="00BA2F92" w:rsidRPr="00AF1A82" w:rsidRDefault="006E4477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296" w:type="dxa"/>
          </w:tcPr>
          <w:p w14:paraId="384E7334" w14:textId="58E4B58C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</w:tcPr>
          <w:p w14:paraId="34A657CD" w14:textId="56C8C5A8" w:rsidR="00BA2F92" w:rsidRPr="00AF1A82" w:rsidRDefault="00A13A12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姓名</w:t>
            </w:r>
          </w:p>
        </w:tc>
        <w:tc>
          <w:tcPr>
            <w:tcW w:w="1238" w:type="dxa"/>
          </w:tcPr>
          <w:p w14:paraId="6C83300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7FD5A313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41DE14E6" w14:textId="29695312" w:rsidR="00BA2F92" w:rsidRPr="00AF1A82" w:rsidRDefault="006E4477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FD4A546" w14:textId="2ED18688" w:rsidR="00BA2F92" w:rsidRPr="00AF1A82" w:rsidRDefault="00A13A12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使用者代號對應員工檔(C</w:t>
            </w:r>
            <w:r>
              <w:rPr>
                <w:rFonts w:ascii="標楷體" w:eastAsia="標楷體" w:hAnsi="標楷體"/>
              </w:rPr>
              <w:t>dEmp</w:t>
            </w:r>
            <w:r>
              <w:rPr>
                <w:rFonts w:ascii="標楷體" w:eastAsia="標楷體" w:hAnsi="標楷體" w:hint="eastAsia"/>
              </w:rPr>
              <w:t>)，自動顯示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A13A12" w:rsidRPr="00AF1A82" w14:paraId="77950851" w14:textId="77777777" w:rsidTr="00BA4B70">
        <w:trPr>
          <w:trHeight w:val="291"/>
          <w:jc w:val="center"/>
        </w:trPr>
        <w:tc>
          <w:tcPr>
            <w:tcW w:w="576" w:type="dxa"/>
          </w:tcPr>
          <w:p w14:paraId="7286A72A" w14:textId="6D28538C" w:rsidR="006E4477" w:rsidRPr="00AF1A82" w:rsidRDefault="006E447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50" w:type="dxa"/>
          </w:tcPr>
          <w:p w14:paraId="32C7FE07" w14:textId="3C68D3F2" w:rsidR="006E4477" w:rsidRPr="00AF1A82" w:rsidRDefault="006E4477" w:rsidP="006E447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1296" w:type="dxa"/>
          </w:tcPr>
          <w:p w14:paraId="3D69317A" w14:textId="262009CA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</w:tcPr>
          <w:p w14:paraId="079BF47C" w14:textId="1D949B5B" w:rsidR="006E4477" w:rsidRPr="00AF1A82" w:rsidRDefault="00A13A12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單位代號</w:t>
            </w:r>
          </w:p>
        </w:tc>
        <w:tc>
          <w:tcPr>
            <w:tcW w:w="1238" w:type="dxa"/>
          </w:tcPr>
          <w:p w14:paraId="04FEE063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40F2F74D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44062DCC" w14:textId="11C2F9EA" w:rsidR="006E4477" w:rsidRPr="00AF1A82" w:rsidRDefault="006E447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3C17C95F" w14:textId="00308F02" w:rsidR="006E4477" w:rsidRPr="00AF1A82" w:rsidRDefault="00A13A12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使用者代號對應員工檔(C</w:t>
            </w:r>
            <w:r>
              <w:rPr>
                <w:rFonts w:ascii="標楷體" w:eastAsia="標楷體" w:hAnsi="標楷體"/>
              </w:rPr>
              <w:t>dEmp</w:t>
            </w:r>
            <w:r>
              <w:rPr>
                <w:rFonts w:ascii="標楷體" w:eastAsia="標楷體" w:hAnsi="標楷體" w:hint="eastAsia"/>
              </w:rPr>
              <w:t>)，自動顯示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A13A12" w:rsidRPr="00AF1A82" w14:paraId="6FD631B1" w14:textId="77777777" w:rsidTr="00BA4B70">
        <w:trPr>
          <w:trHeight w:val="291"/>
          <w:jc w:val="center"/>
        </w:trPr>
        <w:tc>
          <w:tcPr>
            <w:tcW w:w="576" w:type="dxa"/>
          </w:tcPr>
          <w:p w14:paraId="470D8137" w14:textId="2DE5C809" w:rsidR="006E4477" w:rsidRPr="00AF1A82" w:rsidRDefault="006E447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50" w:type="dxa"/>
          </w:tcPr>
          <w:p w14:paraId="6C22F3B1" w14:textId="03D1C92B" w:rsidR="006E4477" w:rsidRPr="00AF1A82" w:rsidRDefault="006E447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名稱</w:t>
            </w:r>
          </w:p>
        </w:tc>
        <w:tc>
          <w:tcPr>
            <w:tcW w:w="1296" w:type="dxa"/>
          </w:tcPr>
          <w:p w14:paraId="13EBCFE7" w14:textId="417607BB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</w:tcPr>
          <w:p w14:paraId="58939B78" w14:textId="5C8C4DC3" w:rsidR="006E4477" w:rsidRPr="00AF1A82" w:rsidRDefault="00A13A12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單位名稱</w:t>
            </w:r>
          </w:p>
        </w:tc>
        <w:tc>
          <w:tcPr>
            <w:tcW w:w="1238" w:type="dxa"/>
          </w:tcPr>
          <w:p w14:paraId="31C04088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37787780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238D3807" w14:textId="00E6CD29" w:rsidR="006E4477" w:rsidRPr="00AF1A82" w:rsidRDefault="006E447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BAB25CD" w14:textId="720C099E" w:rsidR="006E4477" w:rsidRDefault="00A13A12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使用者代號對應員工檔(C</w:t>
            </w:r>
            <w:r>
              <w:rPr>
                <w:rFonts w:ascii="標楷體" w:eastAsia="標楷體" w:hAnsi="標楷體"/>
              </w:rPr>
              <w:t>dEmp</w:t>
            </w:r>
            <w:r>
              <w:rPr>
                <w:rFonts w:ascii="標楷體" w:eastAsia="標楷體" w:hAnsi="標楷體" w:hint="eastAsia"/>
              </w:rPr>
              <w:t>)，自動顯示單位名稱(</w:t>
            </w:r>
            <w:r w:rsidRPr="00A13A12">
              <w:rPr>
                <w:rFonts w:ascii="標楷體" w:eastAsia="標楷體" w:hAnsi="標楷體"/>
              </w:rPr>
              <w:t>CenterCodeName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A13A12" w:rsidRPr="00E67D3C" w14:paraId="146DAB68" w14:textId="77777777" w:rsidTr="006A7963">
        <w:trPr>
          <w:trHeight w:val="291"/>
          <w:jc w:val="center"/>
        </w:trPr>
        <w:tc>
          <w:tcPr>
            <w:tcW w:w="576" w:type="dxa"/>
          </w:tcPr>
          <w:p w14:paraId="67B41B25" w14:textId="3722ED11" w:rsidR="006E4477" w:rsidRPr="00AF1A82" w:rsidRDefault="00A13A12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50" w:type="dxa"/>
          </w:tcPr>
          <w:p w14:paraId="0382394E" w14:textId="51ED80F6" w:rsidR="006E4477" w:rsidRPr="00AF1A82" w:rsidRDefault="006E447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296" w:type="dxa"/>
          </w:tcPr>
          <w:p w14:paraId="35DD172A" w14:textId="1F794AC4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</w:tcPr>
          <w:p w14:paraId="7DCE7813" w14:textId="5B0D0E43" w:rsidR="006E4477" w:rsidRPr="00AF1A82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檔區部代號</w:t>
            </w:r>
          </w:p>
        </w:tc>
        <w:tc>
          <w:tcPr>
            <w:tcW w:w="1238" w:type="dxa"/>
          </w:tcPr>
          <w:p w14:paraId="74E17E97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09C25348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7F019E56" w14:textId="0E966BD0" w:rsidR="006E4477" w:rsidRPr="00AF1A82" w:rsidRDefault="008045CB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C243762" w14:textId="506733A7" w:rsidR="006E4477" w:rsidRPr="00AF1A82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使用者代號對應員工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，再以員工檔單位代號(C</w:t>
            </w:r>
            <w:r>
              <w:rPr>
                <w:rFonts w:ascii="標楷體" w:eastAsia="標楷體" w:hAnsi="標楷體"/>
              </w:rPr>
              <w:t>dEmp.CenterCode</w:t>
            </w:r>
            <w:r>
              <w:rPr>
                <w:rFonts w:ascii="標楷體" w:eastAsia="標楷體" w:hAnsi="標楷體" w:hint="eastAsia"/>
              </w:rPr>
              <w:t>)對應分公司檔</w:t>
            </w:r>
            <w:r w:rsidR="008045CB">
              <w:rPr>
                <w:rFonts w:ascii="標楷體" w:eastAsia="標楷體" w:hAnsi="標楷體" w:hint="eastAsia"/>
              </w:rPr>
              <w:t>(</w:t>
            </w:r>
            <w:r w:rsidR="008045CB">
              <w:rPr>
                <w:rFonts w:ascii="標楷體" w:eastAsia="標楷體" w:hAnsi="標楷體"/>
              </w:rPr>
              <w:t>CdBcm)</w:t>
            </w:r>
            <w:r>
              <w:rPr>
                <w:rFonts w:ascii="標楷體" w:eastAsia="標楷體" w:hAnsi="標楷體" w:hint="eastAsia"/>
              </w:rPr>
              <w:t>，自動顯示區部代號(Di</w:t>
            </w:r>
            <w:r>
              <w:rPr>
                <w:rFonts w:ascii="標楷體" w:eastAsia="標楷體" w:hAnsi="標楷體"/>
              </w:rPr>
              <w:t>stCode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541C37" w:rsidRPr="00AF1A82" w14:paraId="29D044DE" w14:textId="77777777" w:rsidTr="006A7963">
        <w:trPr>
          <w:trHeight w:val="291"/>
          <w:jc w:val="center"/>
        </w:trPr>
        <w:tc>
          <w:tcPr>
            <w:tcW w:w="576" w:type="dxa"/>
          </w:tcPr>
          <w:p w14:paraId="6F1ED6CA" w14:textId="28EDB8B5" w:rsidR="00541C37" w:rsidRPr="00AF1A82" w:rsidDel="00A13A12" w:rsidRDefault="00541C3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50" w:type="dxa"/>
          </w:tcPr>
          <w:p w14:paraId="0D2300D1" w14:textId="09EBDE32" w:rsidR="00541C37" w:rsidRPr="00AF1A82" w:rsidDel="006E4477" w:rsidRDefault="00541C3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1296" w:type="dxa"/>
          </w:tcPr>
          <w:p w14:paraId="12E3081A" w14:textId="77777777" w:rsidR="00541C37" w:rsidRPr="00AF1A82" w:rsidDel="00A13A12" w:rsidRDefault="00541C3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</w:tcPr>
          <w:p w14:paraId="2ABA8D70" w14:textId="18D3A42C" w:rsidR="00541C37" w:rsidRPr="00AF1A82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檔區部名稱</w:t>
            </w:r>
          </w:p>
        </w:tc>
        <w:tc>
          <w:tcPr>
            <w:tcW w:w="1238" w:type="dxa"/>
          </w:tcPr>
          <w:p w14:paraId="51D0B9CF" w14:textId="77777777" w:rsidR="00541C37" w:rsidRPr="00AF1A82" w:rsidRDefault="00541C3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4F7515E9" w14:textId="77777777" w:rsidR="00541C37" w:rsidRPr="00AF1A82" w:rsidRDefault="00541C3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59D67212" w14:textId="5D25DB97" w:rsidR="00541C37" w:rsidRPr="00AF1A82" w:rsidRDefault="008045CB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12E301FF" w14:textId="37A496E6" w:rsidR="00541C37" w:rsidRPr="00AF1A82" w:rsidDel="006E4477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使用者代號對應員工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，再以員工檔單位代號(C</w:t>
            </w:r>
            <w:r>
              <w:rPr>
                <w:rFonts w:ascii="標楷體" w:eastAsia="標楷體" w:hAnsi="標楷體"/>
              </w:rPr>
              <w:t>dEmp.CenterCode</w:t>
            </w:r>
            <w:r>
              <w:rPr>
                <w:rFonts w:ascii="標楷體" w:eastAsia="標楷體" w:hAnsi="標楷體" w:hint="eastAsia"/>
              </w:rPr>
              <w:t>)對應分公司檔</w:t>
            </w:r>
            <w:r w:rsidR="008045CB">
              <w:rPr>
                <w:rFonts w:ascii="標楷體" w:eastAsia="標楷體" w:hAnsi="標楷體" w:hint="eastAsia"/>
              </w:rPr>
              <w:t>(</w:t>
            </w:r>
            <w:r w:rsidR="008045CB">
              <w:rPr>
                <w:rFonts w:ascii="標楷體" w:eastAsia="標楷體" w:hAnsi="標楷體"/>
              </w:rPr>
              <w:t>CdBcm)</w:t>
            </w:r>
            <w:r>
              <w:rPr>
                <w:rFonts w:ascii="標楷體" w:eastAsia="標楷體" w:hAnsi="標楷體" w:hint="eastAsia"/>
              </w:rPr>
              <w:t>，自動顯示區部名稱(Di</w:t>
            </w:r>
            <w:r>
              <w:rPr>
                <w:rFonts w:ascii="標楷體" w:eastAsia="標楷體" w:hAnsi="標楷體"/>
              </w:rPr>
              <w:t>stItem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A13A12" w:rsidRPr="00AF1A82" w14:paraId="4DD23C08" w14:textId="77777777" w:rsidTr="006A7963">
        <w:trPr>
          <w:trHeight w:val="291"/>
          <w:jc w:val="center"/>
        </w:trPr>
        <w:tc>
          <w:tcPr>
            <w:tcW w:w="576" w:type="dxa"/>
          </w:tcPr>
          <w:p w14:paraId="4E55718C" w14:textId="2235731F" w:rsidR="006E4477" w:rsidRPr="00AF1A82" w:rsidRDefault="00541C3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50" w:type="dxa"/>
          </w:tcPr>
          <w:p w14:paraId="3EF1ED9D" w14:textId="778E43DA" w:rsidR="006E4477" w:rsidRPr="00AF1A82" w:rsidRDefault="006E4477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296" w:type="dxa"/>
          </w:tcPr>
          <w:p w14:paraId="62356D22" w14:textId="27CDE900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</w:tcPr>
          <w:p w14:paraId="36A8AE08" w14:textId="71D10360" w:rsidR="006E4477" w:rsidRPr="00AF1A82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檔部室代號</w:t>
            </w:r>
          </w:p>
        </w:tc>
        <w:tc>
          <w:tcPr>
            <w:tcW w:w="1238" w:type="dxa"/>
          </w:tcPr>
          <w:p w14:paraId="00294C57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4B625A81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1736E9D9" w14:textId="6204F73F" w:rsidR="006E4477" w:rsidRPr="00AF1A82" w:rsidRDefault="008045CB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30B5E9AC" w14:textId="28C35C19" w:rsidR="006E4477" w:rsidRPr="00AF1A82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使用者代號對應員工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，再以員工檔單位代號(C</w:t>
            </w:r>
            <w:r>
              <w:rPr>
                <w:rFonts w:ascii="標楷體" w:eastAsia="標楷體" w:hAnsi="標楷體"/>
              </w:rPr>
              <w:t>dEmp.CenterCode</w:t>
            </w:r>
            <w:r>
              <w:rPr>
                <w:rFonts w:ascii="標楷體" w:eastAsia="標楷體" w:hAnsi="標楷體" w:hint="eastAsia"/>
              </w:rPr>
              <w:t>)對應分公司檔</w:t>
            </w:r>
            <w:r w:rsidR="008045CB">
              <w:rPr>
                <w:rFonts w:ascii="標楷體" w:eastAsia="標楷體" w:hAnsi="標楷體" w:hint="eastAsia"/>
              </w:rPr>
              <w:t>(</w:t>
            </w:r>
            <w:r w:rsidR="008045CB">
              <w:rPr>
                <w:rFonts w:ascii="標楷體" w:eastAsia="標楷體" w:hAnsi="標楷體"/>
              </w:rPr>
              <w:t>CdBcm)</w:t>
            </w:r>
            <w:r>
              <w:rPr>
                <w:rFonts w:ascii="標楷體" w:eastAsia="標楷體" w:hAnsi="標楷體" w:hint="eastAsia"/>
              </w:rPr>
              <w:t>，自動顯示部室代號(D</w:t>
            </w:r>
            <w:r>
              <w:rPr>
                <w:rFonts w:ascii="標楷體" w:eastAsia="標楷體" w:hAnsi="標楷體"/>
              </w:rPr>
              <w:t>eptCode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8045CB" w:rsidRPr="00AF1A82" w14:paraId="556C072C" w14:textId="77777777" w:rsidTr="006A7963">
        <w:trPr>
          <w:trHeight w:val="291"/>
          <w:jc w:val="center"/>
        </w:trPr>
        <w:tc>
          <w:tcPr>
            <w:tcW w:w="576" w:type="dxa"/>
          </w:tcPr>
          <w:p w14:paraId="601E0D0F" w14:textId="3BFF1549" w:rsidR="006E4477" w:rsidRPr="00AF1A82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50" w:type="dxa"/>
          </w:tcPr>
          <w:p w14:paraId="7BE7E41E" w14:textId="75CCE1AA" w:rsidR="006E4477" w:rsidRPr="00AF1A82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1296" w:type="dxa"/>
          </w:tcPr>
          <w:p w14:paraId="0A2753C7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</w:tcPr>
          <w:p w14:paraId="21C5BCF5" w14:textId="6E6B02C7" w:rsidR="006E4477" w:rsidRPr="00AF1A82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檔部室名稱</w:t>
            </w:r>
          </w:p>
        </w:tc>
        <w:tc>
          <w:tcPr>
            <w:tcW w:w="1238" w:type="dxa"/>
          </w:tcPr>
          <w:p w14:paraId="39EEB74E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15FAFCF0" w14:textId="77777777" w:rsidR="006E4477" w:rsidRPr="00AF1A82" w:rsidRDefault="006E4477" w:rsidP="006E4477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58C62F3F" w14:textId="061079E3" w:rsidR="006E4477" w:rsidRPr="00AF1A82" w:rsidRDefault="008045CB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460F563C" w14:textId="020DE8DE" w:rsidR="006E4477" w:rsidRPr="00AF1A82" w:rsidRDefault="00E67D3C" w:rsidP="006E44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使用者代號對應員工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，再以員工檔單位代號(C</w:t>
            </w:r>
            <w:r>
              <w:rPr>
                <w:rFonts w:ascii="標楷體" w:eastAsia="標楷體" w:hAnsi="標楷體"/>
              </w:rPr>
              <w:t>dEmp.CenterCode</w:t>
            </w:r>
            <w:r>
              <w:rPr>
                <w:rFonts w:ascii="標楷體" w:eastAsia="標楷體" w:hAnsi="標楷體" w:hint="eastAsia"/>
              </w:rPr>
              <w:t>)對應分公司檔</w:t>
            </w:r>
            <w:r w:rsidR="008045CB">
              <w:rPr>
                <w:rFonts w:ascii="標楷體" w:eastAsia="標楷體" w:hAnsi="標楷體" w:hint="eastAsia"/>
              </w:rPr>
              <w:t>(</w:t>
            </w:r>
            <w:r w:rsidR="008045CB">
              <w:rPr>
                <w:rFonts w:ascii="標楷體" w:eastAsia="標楷體" w:hAnsi="標楷體"/>
              </w:rPr>
              <w:t>CdBcm)</w:t>
            </w:r>
            <w:r>
              <w:rPr>
                <w:rFonts w:ascii="標楷體" w:eastAsia="標楷體" w:hAnsi="標楷體" w:hint="eastAsia"/>
              </w:rPr>
              <w:t>，自動顯示部室名稱(D</w:t>
            </w:r>
            <w:r>
              <w:rPr>
                <w:rFonts w:ascii="標楷體" w:eastAsia="標楷體" w:hAnsi="標楷體"/>
              </w:rPr>
              <w:t>eptItem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8045CB" w:rsidRPr="00AF1A82" w14:paraId="6AA9DE3E" w14:textId="77777777" w:rsidTr="006A7963">
        <w:trPr>
          <w:trHeight w:val="291"/>
          <w:jc w:val="center"/>
        </w:trPr>
        <w:tc>
          <w:tcPr>
            <w:tcW w:w="576" w:type="dxa"/>
          </w:tcPr>
          <w:p w14:paraId="15E69FD2" w14:textId="69B0F99B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350" w:type="dxa"/>
          </w:tcPr>
          <w:p w14:paraId="4B8DF5E2" w14:textId="77777777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1296" w:type="dxa"/>
          </w:tcPr>
          <w:p w14:paraId="201EBA97" w14:textId="77777777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1033" w:type="dxa"/>
          </w:tcPr>
          <w:p w14:paraId="55E90460" w14:textId="0B55A597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系統日期</w:t>
            </w:r>
          </w:p>
        </w:tc>
        <w:tc>
          <w:tcPr>
            <w:tcW w:w="1238" w:type="dxa"/>
          </w:tcPr>
          <w:p w14:paraId="6759C8B0" w14:textId="77777777" w:rsidR="008045CB" w:rsidRPr="00AF1A82" w:rsidRDefault="008045CB" w:rsidP="008045CB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7A7504C4" w14:textId="17255280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</w:tcPr>
          <w:p w14:paraId="7644C491" w14:textId="41988854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394F5E56" w14:textId="45F15C9E" w:rsidR="008045CB" w:rsidRPr="008045CB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「新增」時必須輸入</w:t>
            </w:r>
          </w:p>
          <w:p w14:paraId="540D056A" w14:textId="21BE4940" w:rsidR="008045CB" w:rsidRDefault="008045CB" w:rsidP="00BA4B7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修改」時，自動顯示原值，可以修改</w:t>
            </w:r>
          </w:p>
          <w:p w14:paraId="3E50FD57" w14:textId="77777777" w:rsidR="008045CB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其他功能時，自動顯示不可修改</w:t>
            </w:r>
          </w:p>
          <w:p w14:paraId="7A174B1F" w14:textId="3A4D1F3F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Pf</w:t>
            </w:r>
            <w:r>
              <w:rPr>
                <w:rFonts w:ascii="標楷體" w:eastAsia="標楷體" w:hAnsi="標楷體"/>
              </w:rPr>
              <w:t>CoOfficer.EffectiveDate</w:t>
            </w:r>
          </w:p>
        </w:tc>
      </w:tr>
      <w:tr w:rsidR="008045CB" w:rsidRPr="00AF1A82" w14:paraId="57ADB9A2" w14:textId="77777777" w:rsidTr="006A7963">
        <w:trPr>
          <w:trHeight w:val="291"/>
          <w:jc w:val="center"/>
        </w:trPr>
        <w:tc>
          <w:tcPr>
            <w:tcW w:w="576" w:type="dxa"/>
          </w:tcPr>
          <w:p w14:paraId="4DE4CDF3" w14:textId="63BCD0B3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350" w:type="dxa"/>
          </w:tcPr>
          <w:p w14:paraId="5DBDB58C" w14:textId="61083A0E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效日期</w:t>
            </w:r>
          </w:p>
        </w:tc>
        <w:tc>
          <w:tcPr>
            <w:tcW w:w="1296" w:type="dxa"/>
          </w:tcPr>
          <w:p w14:paraId="51EAA6A2" w14:textId="7A7705A2" w:rsidR="008045CB" w:rsidRPr="00AF1A82" w:rsidRDefault="008045C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1033" w:type="dxa"/>
          </w:tcPr>
          <w:p w14:paraId="32076879" w14:textId="77777777" w:rsidR="008045CB" w:rsidRPr="00AF1A82" w:rsidRDefault="008045CB" w:rsidP="008045CB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</w:tcPr>
          <w:p w14:paraId="613FB8B4" w14:textId="77777777" w:rsidR="008045CB" w:rsidRPr="00AF1A82" w:rsidRDefault="008045CB" w:rsidP="008045CB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649DCDEB" w14:textId="77777777" w:rsidR="008045CB" w:rsidRPr="00AF1A82" w:rsidRDefault="008045CB" w:rsidP="008045CB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14F1AC3B" w14:textId="0F25AD65" w:rsidR="008045CB" w:rsidRPr="00AF1A82" w:rsidRDefault="006A7963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50EFF287" w14:textId="77777777" w:rsidR="008045CB" w:rsidRDefault="004E6FFC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「新增」時不可輸入</w:t>
            </w:r>
          </w:p>
          <w:p w14:paraId="1DD019E4" w14:textId="77777777" w:rsidR="004E6FFC" w:rsidRDefault="004E6FFC" w:rsidP="00BA4B7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修改時」，自動顯示原值，可以修改</w:t>
            </w:r>
          </w:p>
          <w:p w14:paraId="190AC54B" w14:textId="77777777" w:rsidR="004E6FFC" w:rsidRDefault="004E6FFC" w:rsidP="004E6F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其他功能時，自動顯示不可修改</w:t>
            </w:r>
          </w:p>
          <w:p w14:paraId="0C8B7B14" w14:textId="77777777" w:rsidR="004E6FFC" w:rsidRDefault="004E6FFC" w:rsidP="004E6F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Pf</w:t>
            </w:r>
            <w:r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effectiveDate</w:t>
            </w:r>
          </w:p>
          <w:p w14:paraId="16691094" w14:textId="511CC62C" w:rsidR="00EF177A" w:rsidRPr="00AF1A82" w:rsidRDefault="00EF177A" w:rsidP="004E6F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詳細「停效日期」資料建立方法可參考「4.2附件-</w:t>
            </w:r>
            <w:r w:rsidRPr="00BA4B70">
              <w:rPr>
                <w:rFonts w:ascii="標楷體" w:eastAsia="標楷體" w:hAnsi="標楷體"/>
              </w:rPr>
              <w:t>4.2.1生效日與</w:t>
            </w:r>
            <w:r w:rsidRPr="00BA4B70">
              <w:rPr>
                <w:rFonts w:ascii="標楷體" w:eastAsia="標楷體" w:hAnsi="標楷體" w:hint="eastAsia"/>
              </w:rPr>
              <w:t>停效日資料建立方式</w:t>
            </w:r>
            <w:r>
              <w:rPr>
                <w:rFonts w:ascii="標楷體" w:eastAsia="標楷體" w:hAnsi="標楷體" w:hint="eastAsia"/>
              </w:rPr>
              <w:t>」</w:t>
            </w:r>
          </w:p>
        </w:tc>
      </w:tr>
      <w:tr w:rsidR="006A7963" w:rsidRPr="00AF1A82" w14:paraId="453A9574" w14:textId="77777777" w:rsidTr="006A7963">
        <w:trPr>
          <w:trHeight w:val="291"/>
          <w:jc w:val="center"/>
        </w:trPr>
        <w:tc>
          <w:tcPr>
            <w:tcW w:w="576" w:type="dxa"/>
          </w:tcPr>
          <w:p w14:paraId="4D35CA18" w14:textId="414065FB" w:rsidR="006A7963" w:rsidRDefault="006A7963" w:rsidP="006A79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350" w:type="dxa"/>
          </w:tcPr>
          <w:p w14:paraId="2396D875" w14:textId="1B3EB2FA" w:rsidR="006A7963" w:rsidRDefault="006A7963" w:rsidP="006A79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1296" w:type="dxa"/>
          </w:tcPr>
          <w:p w14:paraId="6CFABCE5" w14:textId="78215F50" w:rsidR="006A7963" w:rsidRDefault="006A7963" w:rsidP="006A79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1033" w:type="dxa"/>
          </w:tcPr>
          <w:p w14:paraId="6A2D8677" w14:textId="77777777" w:rsidR="006A7963" w:rsidRPr="00AF1A82" w:rsidRDefault="006A7963" w:rsidP="006A7963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</w:tcPr>
          <w:p w14:paraId="030EAE84" w14:textId="61CABAF6" w:rsidR="006E3307" w:rsidRDefault="006E3307" w:rsidP="006E3307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(Cl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assType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)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6/L6064]</w:t>
            </w:r>
          </w:p>
          <w:p w14:paraId="6F8C6502" w14:textId="145355D4" w:rsidR="006A7963" w:rsidRPr="00AF1A82" w:rsidRDefault="006A7963" w:rsidP="006A7963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780BFF80" w14:textId="77777777" w:rsidR="006A7963" w:rsidRPr="00AF1A82" w:rsidRDefault="006A7963" w:rsidP="006A7963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7F55C26A" w14:textId="537A0583" w:rsidR="006A7963" w:rsidRPr="00AF1A82" w:rsidRDefault="006A7963" w:rsidP="006A79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4E2FA1EB" w14:textId="77777777" w:rsidR="006A7963" w:rsidRPr="00EA3465" w:rsidRDefault="006A7963" w:rsidP="006A796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A01A6B">
              <w:rPr>
                <w:rFonts w:ascii="標楷體" w:eastAsia="標楷體" w:hAnsi="標楷體" w:hint="eastAsia"/>
                <w:color w:val="000000" w:themeColor="text1"/>
              </w:rPr>
              <w:t>「新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」</w:t>
            </w:r>
            <w:r w:rsidRPr="00A01A6B">
              <w:rPr>
                <w:rFonts w:ascii="標楷體" w:eastAsia="標楷體" w:hAnsi="標楷體" w:hint="eastAsia"/>
                <w:color w:val="000000" w:themeColor="text1"/>
              </w:rPr>
              <w:t>時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Pr="00EA3465">
              <w:rPr>
                <w:rFonts w:ascii="標楷體" w:eastAsia="標楷體" w:hAnsi="標楷體" w:hint="eastAsia"/>
                <w:color w:val="000000" w:themeColor="text1"/>
              </w:rPr>
              <w:t>必須輸入</w:t>
            </w:r>
          </w:p>
          <w:p w14:paraId="1463A032" w14:textId="00995AED" w:rsidR="006A7963" w:rsidRPr="00EA3465" w:rsidRDefault="006A7963" w:rsidP="006A796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EA3465">
              <w:rPr>
                <w:rFonts w:ascii="標楷體" w:eastAsia="標楷體" w:hAnsi="標楷體" w:hint="eastAsia"/>
                <w:color w:val="000000" w:themeColor="text1"/>
              </w:rPr>
              <w:t>2.「</w:t>
            </w:r>
            <w:r w:rsidRPr="00EA3465">
              <w:rPr>
                <w:rFonts w:ascii="標楷體" w:eastAsia="標楷體" w:hAnsi="標楷體"/>
                <w:color w:val="000000" w:themeColor="text1"/>
              </w:rPr>
              <w:t>修改</w:t>
            </w:r>
            <w:r w:rsidRPr="00EA3465">
              <w:rPr>
                <w:rFonts w:ascii="標楷體" w:eastAsia="標楷體" w:hAnsi="標楷體" w:hint="eastAsia"/>
                <w:color w:val="000000" w:themeColor="text1"/>
              </w:rPr>
              <w:t>」時,自動顯示原值,可以修改</w:t>
            </w:r>
          </w:p>
          <w:p w14:paraId="4D056040" w14:textId="77777777" w:rsidR="006A7963" w:rsidRDefault="006A7963" w:rsidP="006A796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EA3465">
              <w:rPr>
                <w:rFonts w:ascii="標楷體" w:eastAsia="標楷體" w:hAnsi="標楷體" w:hint="eastAsia"/>
                <w:color w:val="000000" w:themeColor="text1"/>
              </w:rPr>
              <w:t>其他功能,自動顯示原值,不可修改</w:t>
            </w:r>
          </w:p>
          <w:p w14:paraId="18105286" w14:textId="30B6C01F" w:rsidR="006A7963" w:rsidRDefault="006A7963" w:rsidP="006A79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 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m</w:t>
            </w:r>
            <w:r>
              <w:rPr>
                <w:rFonts w:ascii="標楷體" w:eastAsia="標楷體" w:hAnsi="標楷體"/>
                <w:color w:val="000000" w:themeColor="text1"/>
              </w:rPr>
              <w:t>pClass</w:t>
            </w:r>
          </w:p>
        </w:tc>
      </w:tr>
      <w:tr w:rsidR="006A7963" w:rsidRPr="00AF1A82" w14:paraId="109E2038" w14:textId="77777777" w:rsidTr="006A7963">
        <w:trPr>
          <w:trHeight w:val="291"/>
          <w:jc w:val="center"/>
        </w:trPr>
        <w:tc>
          <w:tcPr>
            <w:tcW w:w="576" w:type="dxa"/>
          </w:tcPr>
          <w:p w14:paraId="11BFE5A4" w14:textId="1C0CDB44" w:rsidR="006A7963" w:rsidRPr="00AF1A82" w:rsidRDefault="006A7963" w:rsidP="006A79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3</w:t>
            </w:r>
          </w:p>
        </w:tc>
        <w:tc>
          <w:tcPr>
            <w:tcW w:w="1350" w:type="dxa"/>
          </w:tcPr>
          <w:p w14:paraId="09D97463" w14:textId="77777777" w:rsidR="006A7963" w:rsidRPr="00AF1A82" w:rsidRDefault="006A7963" w:rsidP="006A79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1296" w:type="dxa"/>
          </w:tcPr>
          <w:p w14:paraId="7652A917" w14:textId="1557C213" w:rsidR="006A7963" w:rsidRPr="00AF1A82" w:rsidRDefault="006A7963" w:rsidP="006A79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  <w:r>
              <w:rPr>
                <w:rFonts w:ascii="標楷體" w:eastAsia="標楷體" w:hAnsi="標楷體"/>
              </w:rPr>
              <w:t>(1)</w:t>
            </w:r>
          </w:p>
        </w:tc>
        <w:tc>
          <w:tcPr>
            <w:tcW w:w="1033" w:type="dxa"/>
          </w:tcPr>
          <w:p w14:paraId="5C2DE139" w14:textId="77777777" w:rsidR="006A7963" w:rsidRPr="00AF1A82" w:rsidRDefault="006A7963" w:rsidP="006A7963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</w:tcPr>
          <w:p w14:paraId="672629F0" w14:textId="77777777" w:rsidR="006A7963" w:rsidRPr="00AF1A82" w:rsidRDefault="006A7963" w:rsidP="006A7963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3E23BB0C" w14:textId="77777777" w:rsidR="006A7963" w:rsidRPr="00AF1A82" w:rsidRDefault="006A7963" w:rsidP="006A7963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</w:tcPr>
          <w:p w14:paraId="7BCB938C" w14:textId="42512045" w:rsidR="006A7963" w:rsidRPr="00AF1A82" w:rsidRDefault="006A7963" w:rsidP="006A79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</w:tcPr>
          <w:p w14:paraId="5A56752F" w14:textId="48DED812" w:rsidR="006A7963" w:rsidRPr="00EA3465" w:rsidRDefault="006A7963" w:rsidP="006A796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A01A6B">
              <w:rPr>
                <w:rFonts w:ascii="標楷體" w:eastAsia="標楷體" w:hAnsi="標楷體" w:hint="eastAsia"/>
                <w:color w:val="000000" w:themeColor="text1"/>
              </w:rPr>
              <w:t>「新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」</w:t>
            </w:r>
            <w:r w:rsidRPr="00A01A6B">
              <w:rPr>
                <w:rFonts w:ascii="標楷體" w:eastAsia="標楷體" w:hAnsi="標楷體" w:hint="eastAsia"/>
                <w:color w:val="000000" w:themeColor="text1"/>
              </w:rPr>
              <w:t>時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可以</w:t>
            </w:r>
            <w:r w:rsidRPr="00EA3465">
              <w:rPr>
                <w:rFonts w:ascii="標楷體" w:eastAsia="標楷體" w:hAnsi="標楷體" w:hint="eastAsia"/>
                <w:color w:val="000000" w:themeColor="text1"/>
              </w:rPr>
              <w:t>輸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限輸入Y或空白</w:t>
            </w:r>
          </w:p>
          <w:p w14:paraId="41DA7FD7" w14:textId="77777777" w:rsidR="006A7963" w:rsidRPr="00EA3465" w:rsidRDefault="006A7963" w:rsidP="006A796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EA3465">
              <w:rPr>
                <w:rFonts w:ascii="標楷體" w:eastAsia="標楷體" w:hAnsi="標楷體" w:hint="eastAsia"/>
                <w:color w:val="000000" w:themeColor="text1"/>
              </w:rPr>
              <w:t>2.「</w:t>
            </w:r>
            <w:r w:rsidRPr="00EA3465">
              <w:rPr>
                <w:rFonts w:ascii="標楷體" w:eastAsia="標楷體" w:hAnsi="標楷體"/>
                <w:color w:val="000000" w:themeColor="text1"/>
              </w:rPr>
              <w:t>修改</w:t>
            </w:r>
            <w:r w:rsidRPr="00EA3465">
              <w:rPr>
                <w:rFonts w:ascii="標楷體" w:eastAsia="標楷體" w:hAnsi="標楷體" w:hint="eastAsia"/>
                <w:color w:val="000000" w:themeColor="text1"/>
              </w:rPr>
              <w:t>」時,自動顯示原值,可以修改</w:t>
            </w:r>
          </w:p>
          <w:p w14:paraId="766726EE" w14:textId="77777777" w:rsidR="006A7963" w:rsidRDefault="006A7963" w:rsidP="006A796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EA3465">
              <w:rPr>
                <w:rFonts w:ascii="標楷體" w:eastAsia="標楷體" w:hAnsi="標楷體" w:hint="eastAsia"/>
                <w:color w:val="000000" w:themeColor="text1"/>
              </w:rPr>
              <w:t>其他功能,自動顯示原值,不可修改</w:t>
            </w:r>
          </w:p>
          <w:p w14:paraId="62311922" w14:textId="22FA1280" w:rsidR="006A7963" w:rsidRPr="00AF1A82" w:rsidRDefault="006A7963" w:rsidP="006A79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 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l</w:t>
            </w:r>
            <w:r>
              <w:rPr>
                <w:rFonts w:ascii="標楷體" w:eastAsia="標楷體" w:hAnsi="標楷體"/>
                <w:color w:val="000000" w:themeColor="text1"/>
              </w:rPr>
              <w:t>assPass</w:t>
            </w:r>
          </w:p>
        </w:tc>
      </w:tr>
    </w:tbl>
    <w:p w14:paraId="1D46C948" w14:textId="42B3D1EE" w:rsidR="00822A93" w:rsidRDefault="00822A93" w:rsidP="00B30FC5">
      <w:pPr>
        <w:rPr>
          <w:rFonts w:ascii="標楷體" w:eastAsia="標楷體" w:hAnsi="標楷體"/>
        </w:rPr>
      </w:pPr>
    </w:p>
    <w:p w14:paraId="3FA486D4" w14:textId="42D2F38B" w:rsidR="00B30FC5" w:rsidRPr="00AF1A82" w:rsidRDefault="00822A93" w:rsidP="00822A9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5D54B48" w14:textId="6EA48227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EC356C" w:rsidRPr="00AF1A82">
        <w:rPr>
          <w:rFonts w:ascii="標楷體" w:hAnsi="標楷體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</w:rPr>
        <w:t>08</w:t>
      </w:r>
      <w:r w:rsidRPr="00AF1A82">
        <w:rPr>
          <w:rFonts w:ascii="標楷體" w:hAnsi="標楷體" w:hint="eastAsia"/>
          <w:lang w:eastAsia="zh-TW"/>
        </w:rPr>
        <w:t>房貸專員撥款筆數統計表</w:t>
      </w:r>
    </w:p>
    <w:p w14:paraId="02B5E1F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B1296BE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A9E41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13FA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房貸專員撥款筆數統計表</w:t>
            </w:r>
          </w:p>
        </w:tc>
      </w:tr>
      <w:tr w:rsidR="00B30FC5" w:rsidRPr="00AF1A82" w14:paraId="13E20F50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DEB0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9DB2D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E14242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722E8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0C3C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17A77EE2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BBCB1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B83A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CFE4BDA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BB615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9149A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3AC259D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5CB469C7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0B87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A2B2D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491CDBF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4AD88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626A3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ADC693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8EE55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0102F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64BD63EE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0AF9274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A9242AE" w14:textId="77777777" w:rsidR="00B30FC5" w:rsidRPr="00AF1A82" w:rsidRDefault="00B30FC5" w:rsidP="00DC7571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5815058B" w14:textId="38220136" w:rsidR="00FA234D" w:rsidRPr="00AF1A82" w:rsidRDefault="00E507A6" w:rsidP="00B30FC5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389A946" wp14:editId="3527F3F4">
            <wp:extent cx="6479540" cy="2352040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29AE9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</w:t>
      </w:r>
    </w:p>
    <w:p w14:paraId="627DA852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09AF3D2A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822A93" w:rsidRPr="00AF1A82" w14:paraId="2E78BD2A" w14:textId="77777777" w:rsidTr="00822A93">
        <w:trPr>
          <w:trHeight w:val="388"/>
          <w:jc w:val="center"/>
        </w:trPr>
        <w:tc>
          <w:tcPr>
            <w:tcW w:w="494" w:type="dxa"/>
            <w:vMerge w:val="restart"/>
          </w:tcPr>
          <w:p w14:paraId="22CA32E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1" w:type="dxa"/>
            <w:vMerge w:val="restart"/>
          </w:tcPr>
          <w:p w14:paraId="420F75B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5" w:type="dxa"/>
            <w:gridSpan w:val="5"/>
          </w:tcPr>
          <w:p w14:paraId="66232D31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1" w:type="dxa"/>
            <w:vMerge w:val="restart"/>
          </w:tcPr>
          <w:p w14:paraId="6E89907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1D38C684" w14:textId="77777777" w:rsidTr="00822A93">
        <w:trPr>
          <w:trHeight w:val="244"/>
          <w:jc w:val="center"/>
        </w:trPr>
        <w:tc>
          <w:tcPr>
            <w:tcW w:w="494" w:type="dxa"/>
            <w:vMerge/>
          </w:tcPr>
          <w:p w14:paraId="68FDBF1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91" w:type="dxa"/>
            <w:vMerge/>
          </w:tcPr>
          <w:p w14:paraId="6999809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40E8195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2322218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6F6D5E4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1C7D8D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7AD759F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1" w:type="dxa"/>
            <w:vMerge/>
          </w:tcPr>
          <w:p w14:paraId="32A2739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7CD1DFA7" w14:textId="77777777" w:rsidTr="00822A93">
        <w:trPr>
          <w:trHeight w:val="291"/>
          <w:jc w:val="center"/>
        </w:trPr>
        <w:tc>
          <w:tcPr>
            <w:tcW w:w="494" w:type="dxa"/>
          </w:tcPr>
          <w:p w14:paraId="26246FF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1" w:type="dxa"/>
          </w:tcPr>
          <w:p w14:paraId="5EE7876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909" w:type="dxa"/>
          </w:tcPr>
          <w:p w14:paraId="734186B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33DA7C6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E2D4A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C05F49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2B846B5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01" w:type="dxa"/>
          </w:tcPr>
          <w:p w14:paraId="1215D9F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  <w:p w14:paraId="6B56D26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起始值不可大於訖止值</w:t>
            </w:r>
          </w:p>
        </w:tc>
      </w:tr>
    </w:tbl>
    <w:p w14:paraId="1A7DF2CC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CD82997" w14:textId="0382C166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EC356C" w:rsidRPr="00AF1A82">
        <w:rPr>
          <w:rFonts w:ascii="標楷體" w:hAnsi="標楷體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</w:rPr>
        <w:t>09</w:t>
      </w:r>
      <w:r w:rsidRPr="00AF1A82">
        <w:rPr>
          <w:rFonts w:ascii="標楷體" w:hAnsi="標楷體" w:hint="eastAsia"/>
          <w:lang w:eastAsia="zh-TW"/>
        </w:rPr>
        <w:t>案件品質排行表</w:t>
      </w:r>
      <w:r w:rsidRPr="00AF1A82">
        <w:rPr>
          <w:rFonts w:ascii="標楷體" w:hAnsi="標楷體" w:hint="eastAsia"/>
        </w:rPr>
        <w:t>(列印)</w:t>
      </w:r>
    </w:p>
    <w:p w14:paraId="3BC0698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1002086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9C908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62090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案件品質排行表(列印)</w:t>
            </w:r>
          </w:p>
        </w:tc>
      </w:tr>
      <w:tr w:rsidR="00B30FC5" w:rsidRPr="00AF1A82" w14:paraId="6B41DAA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09E2C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D304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23B0C5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6EF23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5014C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69FCD5C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50F7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401CD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00C7787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6070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998C9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0EB4256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1750CF14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5240F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935C8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757DEDA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502A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409C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51910FC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0D169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280D4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4517936C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47F6450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6380EE2" w14:textId="77777777" w:rsidR="00B30FC5" w:rsidRPr="00AF1A82" w:rsidRDefault="00B30FC5" w:rsidP="00DC7571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7F9FA1F4" w14:textId="4A4215EF" w:rsidR="00B30FC5" w:rsidRPr="00AF1A82" w:rsidRDefault="00E507A6" w:rsidP="00B30FC5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0A954C15" wp14:editId="73AF4CDD">
            <wp:extent cx="6479540" cy="2567940"/>
            <wp:effectExtent l="0" t="0" r="0" b="381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51423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05B25E5B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"/>
        <w:gridCol w:w="1601"/>
        <w:gridCol w:w="1296"/>
        <w:gridCol w:w="899"/>
        <w:gridCol w:w="1133"/>
        <w:gridCol w:w="665"/>
        <w:gridCol w:w="686"/>
        <w:gridCol w:w="3649"/>
      </w:tblGrid>
      <w:tr w:rsidR="00822A93" w:rsidRPr="00AF1A82" w14:paraId="5F8E3238" w14:textId="77777777" w:rsidTr="00822A93">
        <w:trPr>
          <w:trHeight w:val="388"/>
          <w:jc w:val="center"/>
        </w:trPr>
        <w:tc>
          <w:tcPr>
            <w:tcW w:w="494" w:type="dxa"/>
            <w:vMerge w:val="restart"/>
          </w:tcPr>
          <w:p w14:paraId="26DA822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1" w:type="dxa"/>
            <w:vMerge w:val="restart"/>
          </w:tcPr>
          <w:p w14:paraId="27BFFBB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5" w:type="dxa"/>
            <w:gridSpan w:val="5"/>
          </w:tcPr>
          <w:p w14:paraId="0B297F3E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1" w:type="dxa"/>
            <w:vMerge w:val="restart"/>
          </w:tcPr>
          <w:p w14:paraId="5203317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405F5130" w14:textId="77777777" w:rsidTr="00822A93">
        <w:trPr>
          <w:trHeight w:val="244"/>
          <w:jc w:val="center"/>
        </w:trPr>
        <w:tc>
          <w:tcPr>
            <w:tcW w:w="494" w:type="dxa"/>
            <w:vMerge/>
          </w:tcPr>
          <w:p w14:paraId="6D2975D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91" w:type="dxa"/>
            <w:vMerge/>
          </w:tcPr>
          <w:p w14:paraId="6A99CD3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296254E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3C5F016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23C6633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0CD97D7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0EB000F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1" w:type="dxa"/>
            <w:vMerge/>
          </w:tcPr>
          <w:p w14:paraId="11212A4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107AE999" w14:textId="77777777" w:rsidTr="00822A93">
        <w:trPr>
          <w:trHeight w:val="291"/>
          <w:jc w:val="center"/>
        </w:trPr>
        <w:tc>
          <w:tcPr>
            <w:tcW w:w="494" w:type="dxa"/>
          </w:tcPr>
          <w:p w14:paraId="23BA7A2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1" w:type="dxa"/>
          </w:tcPr>
          <w:p w14:paraId="43ECEA3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截止日期</w:t>
            </w:r>
          </w:p>
        </w:tc>
        <w:tc>
          <w:tcPr>
            <w:tcW w:w="909" w:type="dxa"/>
          </w:tcPr>
          <w:p w14:paraId="72E2BEE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4" w:type="dxa"/>
          </w:tcPr>
          <w:p w14:paraId="7FC1E20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86" w:type="dxa"/>
          </w:tcPr>
          <w:p w14:paraId="4C0A19F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A92DB5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2EF584C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01" w:type="dxa"/>
          </w:tcPr>
          <w:p w14:paraId="1BF4916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56604981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46F0B92C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BFCA8A0" w14:textId="42E3A1AC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  <w:lang w:eastAsia="zh-TW"/>
        </w:rPr>
        <w:t>L</w:t>
      </w:r>
      <w:r w:rsidR="00EC356C" w:rsidRPr="00AF1A82">
        <w:rPr>
          <w:rFonts w:ascii="標楷體" w:hAnsi="標楷體"/>
          <w:lang w:eastAsia="zh-TW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  <w:lang w:eastAsia="zh-TW"/>
        </w:rPr>
        <w:t>10</w:t>
      </w:r>
      <w:r w:rsidRPr="00AF1A82">
        <w:rPr>
          <w:rFonts w:ascii="標楷體" w:hAnsi="標楷體" w:hint="eastAsia"/>
        </w:rPr>
        <w:t>新撥款利率案件資料產生</w:t>
      </w:r>
    </w:p>
    <w:p w14:paraId="46DDBB38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BAB96D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643CE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81DA9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新撥款利率案件資料產生</w:t>
            </w:r>
          </w:p>
        </w:tc>
      </w:tr>
      <w:tr w:rsidR="00B30FC5" w:rsidRPr="00AF1A82" w14:paraId="496399C2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C5A02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EA66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011C9B70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0E927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16147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57BB4165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83C89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4375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CDDC28E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89C3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1E436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700D64B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6BBB8C3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7DA80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3608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4992D57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FFCE8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A3379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67758E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6D625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6331B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4B9B6A51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44A86AF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A1DB892" w14:textId="31BE2A10" w:rsidR="00B30FC5" w:rsidRPr="00AF1A82" w:rsidRDefault="00E507A6" w:rsidP="00B30FC5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3BECDD47" wp14:editId="3C2351CC">
            <wp:extent cx="6479540" cy="288480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EA071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1A9DDC01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7"/>
        <w:gridCol w:w="1584"/>
        <w:gridCol w:w="1296"/>
        <w:gridCol w:w="893"/>
        <w:gridCol w:w="1122"/>
        <w:gridCol w:w="662"/>
        <w:gridCol w:w="684"/>
        <w:gridCol w:w="3602"/>
      </w:tblGrid>
      <w:tr w:rsidR="00822A93" w:rsidRPr="00AF1A82" w14:paraId="02D70C2E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350DDAB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6F8D96B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25DB052E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5E62795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6E8E8844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0EFAEBF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4B3A755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1CB44D9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4C11828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56C96BB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0836B3F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35A3963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5FC6F41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2077C2A5" w14:textId="77777777" w:rsidTr="00822A93">
        <w:trPr>
          <w:trHeight w:val="291"/>
          <w:jc w:val="center"/>
        </w:trPr>
        <w:tc>
          <w:tcPr>
            <w:tcW w:w="576" w:type="dxa"/>
          </w:tcPr>
          <w:p w14:paraId="6D0E933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633257D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起</w:t>
            </w:r>
          </w:p>
        </w:tc>
        <w:tc>
          <w:tcPr>
            <w:tcW w:w="901" w:type="dxa"/>
          </w:tcPr>
          <w:p w14:paraId="1D61534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39C4F27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務年初</w:t>
            </w:r>
          </w:p>
        </w:tc>
        <w:tc>
          <w:tcPr>
            <w:tcW w:w="1177" w:type="dxa"/>
          </w:tcPr>
          <w:p w14:paraId="5397462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6D6B2E7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43E2857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6425FD6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22A93" w:rsidRPr="00AF1A82" w14:paraId="7BBB0E8D" w14:textId="77777777" w:rsidTr="00822A93">
        <w:trPr>
          <w:trHeight w:val="291"/>
          <w:jc w:val="center"/>
        </w:trPr>
        <w:tc>
          <w:tcPr>
            <w:tcW w:w="576" w:type="dxa"/>
          </w:tcPr>
          <w:p w14:paraId="2D73067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1676" w:type="dxa"/>
          </w:tcPr>
          <w:p w14:paraId="30CAD00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迄</w:t>
            </w:r>
          </w:p>
        </w:tc>
        <w:tc>
          <w:tcPr>
            <w:tcW w:w="901" w:type="dxa"/>
          </w:tcPr>
          <w:p w14:paraId="6F9A7D9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14D20CA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77" w:type="dxa"/>
          </w:tcPr>
          <w:p w14:paraId="593B94F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5DCEBA1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5EC5256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4C3974C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迄 &gt;= 年月日起</w:t>
            </w:r>
          </w:p>
          <w:p w14:paraId="5340E5C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522A3793" w14:textId="77777777" w:rsidR="00DE40DE" w:rsidRPr="00AF1A82" w:rsidRDefault="00DE40DE" w:rsidP="00B30FC5">
      <w:pPr>
        <w:rPr>
          <w:rFonts w:ascii="標楷體" w:eastAsia="標楷體" w:hAnsi="標楷體"/>
        </w:rPr>
      </w:pPr>
    </w:p>
    <w:p w14:paraId="38A2E216" w14:textId="77777777" w:rsidR="00DE40DE" w:rsidRPr="00AF1A82" w:rsidRDefault="00DE40DE">
      <w:pPr>
        <w:widowControl/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BC83E1B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C038307" w14:textId="6E1C4FD9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EC356C" w:rsidRPr="00AF1A82">
        <w:rPr>
          <w:rFonts w:ascii="標楷體" w:hAnsi="標楷體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</w:rPr>
        <w:t>11</w:t>
      </w:r>
      <w:r w:rsidRPr="00AF1A82">
        <w:rPr>
          <w:rFonts w:ascii="標楷體" w:hAnsi="標楷體" w:hint="eastAsia"/>
          <w:lang w:eastAsia="zh-TW"/>
        </w:rPr>
        <w:t>撥款件貸款成數統計資料產生</w:t>
      </w:r>
    </w:p>
    <w:p w14:paraId="1DC668A1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B357659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A8AE1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2BC51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撥款件貸款成數統計資料產生</w:t>
            </w:r>
          </w:p>
        </w:tc>
      </w:tr>
      <w:tr w:rsidR="00B30FC5" w:rsidRPr="00AF1A82" w14:paraId="688AFC0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A107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79BA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045D7DD8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398B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7A90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1DEA1D3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B16F5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8DBA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A7CBBD4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322E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8EA62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4188DC6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24FE820F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E8E6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FB5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0E17F119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D04A4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F1F1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BC00BB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913B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C61FD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118F381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E678985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51391E1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7AD0210D" w14:textId="4F3020E2" w:rsidR="00B30FC5" w:rsidRPr="00AF1A82" w:rsidRDefault="00E507A6" w:rsidP="00B30FC5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E7A46D3" wp14:editId="623B1ED8">
            <wp:extent cx="6479540" cy="2934970"/>
            <wp:effectExtent l="0" t="0" r="0" b="0"/>
            <wp:docPr id="78" name="圖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3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0F865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D95FA27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7"/>
        <w:gridCol w:w="1584"/>
        <w:gridCol w:w="1296"/>
        <w:gridCol w:w="893"/>
        <w:gridCol w:w="1122"/>
        <w:gridCol w:w="662"/>
        <w:gridCol w:w="684"/>
        <w:gridCol w:w="3602"/>
      </w:tblGrid>
      <w:tr w:rsidR="00822A93" w:rsidRPr="00AF1A82" w14:paraId="2834D7D8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5DAAA49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76797A2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2D4F9AE2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61F5A7D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1F300584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0E49532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2E080FA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064C752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3E35F3B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36D46C7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0E51935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6A8DDAA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5F0A0A0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15A88447" w14:textId="77777777" w:rsidTr="00822A93">
        <w:trPr>
          <w:trHeight w:val="291"/>
          <w:jc w:val="center"/>
        </w:trPr>
        <w:tc>
          <w:tcPr>
            <w:tcW w:w="576" w:type="dxa"/>
          </w:tcPr>
          <w:p w14:paraId="1050514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744BC13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起</w:t>
            </w:r>
          </w:p>
        </w:tc>
        <w:tc>
          <w:tcPr>
            <w:tcW w:w="901" w:type="dxa"/>
          </w:tcPr>
          <w:p w14:paraId="1940A82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607F071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務年初</w:t>
            </w:r>
          </w:p>
        </w:tc>
        <w:tc>
          <w:tcPr>
            <w:tcW w:w="1177" w:type="dxa"/>
          </w:tcPr>
          <w:p w14:paraId="043F653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0F1B4F8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5C7496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6958FB2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22A93" w:rsidRPr="00AF1A82" w14:paraId="0523D293" w14:textId="77777777" w:rsidTr="00822A93">
        <w:trPr>
          <w:trHeight w:val="291"/>
          <w:jc w:val="center"/>
        </w:trPr>
        <w:tc>
          <w:tcPr>
            <w:tcW w:w="576" w:type="dxa"/>
          </w:tcPr>
          <w:p w14:paraId="7CE7619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1676" w:type="dxa"/>
          </w:tcPr>
          <w:p w14:paraId="5398013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迄</w:t>
            </w:r>
          </w:p>
        </w:tc>
        <w:tc>
          <w:tcPr>
            <w:tcW w:w="901" w:type="dxa"/>
          </w:tcPr>
          <w:p w14:paraId="0972DA7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1633F86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77" w:type="dxa"/>
          </w:tcPr>
          <w:p w14:paraId="62CC38F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4FB3320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892200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08E2F02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4A52130A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9B144F8" w14:textId="40F29F69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EC356C" w:rsidRPr="00AF1A82">
        <w:rPr>
          <w:rFonts w:ascii="標楷體" w:hAnsi="標楷體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</w:rPr>
        <w:t>12</w:t>
      </w:r>
      <w:r w:rsidRPr="00AF1A82">
        <w:rPr>
          <w:rFonts w:ascii="標楷體" w:hAnsi="標楷體" w:hint="eastAsia"/>
          <w:lang w:eastAsia="zh-TW"/>
        </w:rPr>
        <w:t>新光銀銀扣案件資料產生</w:t>
      </w:r>
    </w:p>
    <w:p w14:paraId="30AFABDF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C4D1A9F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61525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9FD22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新光銀銀扣案件資料產生</w:t>
            </w:r>
          </w:p>
        </w:tc>
      </w:tr>
      <w:tr w:rsidR="00B30FC5" w:rsidRPr="00AF1A82" w14:paraId="4D8C55B8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032F6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EAD5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D6A73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C1446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9944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EC6FB9E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EA9EE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DDD1D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3EF202D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FBB2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ACCB4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61FFF88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5817EE65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B227D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AFB74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8283FD6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21885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78177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E1CEAB0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25E34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8C581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664247A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6AD81B2F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F97C31F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7C256F93" w14:textId="7250DDBD" w:rsidR="00B30FC5" w:rsidRPr="00AF1A82" w:rsidRDefault="00E507A6" w:rsidP="00B30FC5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2685360" wp14:editId="33298173">
            <wp:extent cx="6479540" cy="3021330"/>
            <wp:effectExtent l="0" t="0" r="0" b="762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2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64939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14A3DC10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7"/>
        <w:gridCol w:w="1584"/>
        <w:gridCol w:w="1296"/>
        <w:gridCol w:w="893"/>
        <w:gridCol w:w="1122"/>
        <w:gridCol w:w="662"/>
        <w:gridCol w:w="684"/>
        <w:gridCol w:w="3602"/>
      </w:tblGrid>
      <w:tr w:rsidR="00822A93" w:rsidRPr="00AF1A82" w14:paraId="28283A38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6D3E08C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7FE4D37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0891C6EA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5B88BF8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6EF3030A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2A4E353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155C1B4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09904C2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7FC5BB8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5FB7D13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29E29E4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75DEB51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7BD67FD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34E43D18" w14:textId="77777777" w:rsidTr="00822A93">
        <w:trPr>
          <w:trHeight w:val="291"/>
          <w:jc w:val="center"/>
        </w:trPr>
        <w:tc>
          <w:tcPr>
            <w:tcW w:w="576" w:type="dxa"/>
          </w:tcPr>
          <w:p w14:paraId="7BC88FC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58412DA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起</w:t>
            </w:r>
          </w:p>
        </w:tc>
        <w:tc>
          <w:tcPr>
            <w:tcW w:w="901" w:type="dxa"/>
          </w:tcPr>
          <w:p w14:paraId="5780F71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0995347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務年初</w:t>
            </w:r>
          </w:p>
        </w:tc>
        <w:tc>
          <w:tcPr>
            <w:tcW w:w="1177" w:type="dxa"/>
          </w:tcPr>
          <w:p w14:paraId="3C0B32D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14A9577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F8E2EE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4CAA1B4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22A93" w:rsidRPr="00AF1A82" w14:paraId="5E8454E3" w14:textId="77777777" w:rsidTr="00822A93">
        <w:trPr>
          <w:trHeight w:val="291"/>
          <w:jc w:val="center"/>
        </w:trPr>
        <w:tc>
          <w:tcPr>
            <w:tcW w:w="576" w:type="dxa"/>
          </w:tcPr>
          <w:p w14:paraId="3308893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1676" w:type="dxa"/>
          </w:tcPr>
          <w:p w14:paraId="69844E4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迄</w:t>
            </w:r>
          </w:p>
        </w:tc>
        <w:tc>
          <w:tcPr>
            <w:tcW w:w="901" w:type="dxa"/>
          </w:tcPr>
          <w:p w14:paraId="13BCEBF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51B43BB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77" w:type="dxa"/>
          </w:tcPr>
          <w:p w14:paraId="0A63BA0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2EE4F45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07D835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0A2592F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15B98107" w14:textId="77777777" w:rsidR="00B30FC5" w:rsidRDefault="00B30FC5" w:rsidP="00B30FC5">
      <w:pPr>
        <w:rPr>
          <w:rFonts w:ascii="標楷體" w:eastAsia="標楷體" w:hAnsi="標楷體"/>
        </w:rPr>
      </w:pPr>
    </w:p>
    <w:p w14:paraId="46903F41" w14:textId="39D6AB22" w:rsidR="007446F3" w:rsidRPr="00AF1A82" w:rsidRDefault="007446F3" w:rsidP="007446F3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Pr="00AF1A82">
        <w:rPr>
          <w:rFonts w:ascii="標楷體" w:hAnsi="標楷體"/>
        </w:rPr>
        <w:t>5950</w:t>
      </w:r>
      <w:r w:rsidRPr="00AF1A82">
        <w:rPr>
          <w:rFonts w:ascii="標楷體" w:hAnsi="標楷體" w:hint="eastAsia"/>
          <w:lang w:eastAsia="zh-TW"/>
        </w:rPr>
        <w:t>業績案件計件代碼明細資料查詢</w:t>
      </w:r>
      <w:r w:rsidR="00111CF1">
        <w:rPr>
          <w:rFonts w:ascii="標楷體" w:hAnsi="標楷體" w:hint="eastAsia"/>
          <w:lang w:eastAsia="zh-TW"/>
        </w:rPr>
        <w:t>(拿掉???)</w:t>
      </w:r>
    </w:p>
    <w:p w14:paraId="26D77AD4" w14:textId="77777777" w:rsidR="007446F3" w:rsidRPr="00AF1A82" w:rsidRDefault="007446F3" w:rsidP="007446F3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446F3" w:rsidRPr="00AF1A82" w14:paraId="5E26D0E1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8FE52B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576768" w14:textId="6C91822B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調整作業-業績案件計件代碼明細資料查詢</w:t>
            </w:r>
          </w:p>
        </w:tc>
      </w:tr>
      <w:tr w:rsidR="007446F3" w:rsidRPr="00AF1A82" w14:paraId="0007FE5A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82840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9CD0EE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37510B55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B56589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05245E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1E9DAB6A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2C85E9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1A00CE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2350C6A0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C5CD6A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660F0F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  <w:p w14:paraId="325C8B17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7446F3" w:rsidRPr="00AF1A82" w14:paraId="2E872736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E0B6B9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EC5CE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58D7B6B5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7FF03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FED900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該戶為[已處理]後，則不允許再做變更</w:t>
            </w:r>
          </w:p>
        </w:tc>
      </w:tr>
      <w:tr w:rsidR="007446F3" w:rsidRPr="00AF1A82" w14:paraId="1C7D8318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891232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BFD34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</w:tbl>
    <w:p w14:paraId="161AE2F9" w14:textId="77777777" w:rsidR="007446F3" w:rsidRPr="00AF1A82" w:rsidRDefault="007446F3" w:rsidP="007446F3">
      <w:pPr>
        <w:rPr>
          <w:rFonts w:ascii="標楷體" w:eastAsia="標楷體" w:hAnsi="標楷體"/>
        </w:rPr>
      </w:pPr>
    </w:p>
    <w:p w14:paraId="2082273A" w14:textId="77777777" w:rsidR="007446F3" w:rsidRPr="00AF1A82" w:rsidRDefault="007446F3" w:rsidP="007446F3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3C279B76" w14:textId="77777777" w:rsidR="007446F3" w:rsidRPr="00AF1A82" w:rsidRDefault="007446F3" w:rsidP="007446F3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5683CAF8" w14:textId="77777777" w:rsidR="007446F3" w:rsidRPr="00AF1A82" w:rsidRDefault="007446F3" w:rsidP="007446F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416EC023" wp14:editId="50CDCC7D">
            <wp:extent cx="6483350" cy="2152650"/>
            <wp:effectExtent l="0" t="0" r="0" b="0"/>
            <wp:docPr id="2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E626A" w14:textId="77777777" w:rsidR="007446F3" w:rsidRPr="00AF1A82" w:rsidRDefault="007446F3" w:rsidP="007446F3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出畫面：</w:t>
      </w:r>
    </w:p>
    <w:p w14:paraId="57E23993" w14:textId="77777777" w:rsidR="007446F3" w:rsidRPr="00AF1A82" w:rsidRDefault="007446F3" w:rsidP="007446F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022AC615" wp14:editId="3DFDD1F8">
            <wp:extent cx="6477000" cy="2590800"/>
            <wp:effectExtent l="0" t="0" r="0" b="0"/>
            <wp:docPr id="2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F1A82">
        <w:rPr>
          <w:rFonts w:ascii="標楷體" w:eastAsia="標楷體" w:hAnsi="標楷體"/>
        </w:rPr>
        <w:t>…</w:t>
      </w:r>
    </w:p>
    <w:p w14:paraId="1CC797AB" w14:textId="77777777" w:rsidR="007446F3" w:rsidRPr="00AF1A82" w:rsidRDefault="007446F3" w:rsidP="007446F3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10"/>
        <w:gridCol w:w="969"/>
        <w:gridCol w:w="1056"/>
        <w:gridCol w:w="1162"/>
        <w:gridCol w:w="683"/>
        <w:gridCol w:w="694"/>
        <w:gridCol w:w="3590"/>
      </w:tblGrid>
      <w:tr w:rsidR="007446F3" w:rsidRPr="00AF1A82" w14:paraId="50328BA0" w14:textId="77777777" w:rsidTr="00ED3A87">
        <w:trPr>
          <w:trHeight w:val="388"/>
          <w:jc w:val="center"/>
        </w:trPr>
        <w:tc>
          <w:tcPr>
            <w:tcW w:w="456" w:type="dxa"/>
            <w:vMerge w:val="restart"/>
          </w:tcPr>
          <w:p w14:paraId="301237B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10" w:type="dxa"/>
            <w:vMerge w:val="restart"/>
          </w:tcPr>
          <w:p w14:paraId="45F1257A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64" w:type="dxa"/>
            <w:gridSpan w:val="5"/>
          </w:tcPr>
          <w:p w14:paraId="4F378EAA" w14:textId="77777777" w:rsidR="007446F3" w:rsidRPr="00AF1A82" w:rsidRDefault="007446F3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90" w:type="dxa"/>
            <w:vMerge w:val="restart"/>
          </w:tcPr>
          <w:p w14:paraId="2168E554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446F3" w:rsidRPr="00AF1A82" w14:paraId="1540C14C" w14:textId="77777777" w:rsidTr="00ED3A87">
        <w:trPr>
          <w:trHeight w:val="244"/>
          <w:jc w:val="center"/>
        </w:trPr>
        <w:tc>
          <w:tcPr>
            <w:tcW w:w="456" w:type="dxa"/>
            <w:vMerge/>
          </w:tcPr>
          <w:p w14:paraId="3E23573C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1810" w:type="dxa"/>
            <w:vMerge/>
          </w:tcPr>
          <w:p w14:paraId="6CD67807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AC79F92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5741AE21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62" w:type="dxa"/>
          </w:tcPr>
          <w:p w14:paraId="0DC21F34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6B33C0F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4" w:type="dxa"/>
          </w:tcPr>
          <w:p w14:paraId="3B7FA578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90" w:type="dxa"/>
            <w:vMerge/>
          </w:tcPr>
          <w:p w14:paraId="2AFBB44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290BC976" w14:textId="77777777" w:rsidTr="00ED3A87">
        <w:trPr>
          <w:trHeight w:val="244"/>
          <w:jc w:val="center"/>
        </w:trPr>
        <w:tc>
          <w:tcPr>
            <w:tcW w:w="456" w:type="dxa"/>
          </w:tcPr>
          <w:p w14:paraId="7044337C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10" w:type="dxa"/>
          </w:tcPr>
          <w:p w14:paraId="037802B4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69" w:type="dxa"/>
          </w:tcPr>
          <w:p w14:paraId="2E0C612C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2BF8AE27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0000</w:t>
            </w:r>
          </w:p>
        </w:tc>
        <w:tc>
          <w:tcPr>
            <w:tcW w:w="1162" w:type="dxa"/>
          </w:tcPr>
          <w:p w14:paraId="7E3DC77C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31ADE87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58D7ABE5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64EA5BA3" w14:textId="77777777" w:rsidR="007446F3" w:rsidRPr="00AF1A82" w:rsidRDefault="007446F3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按</w:t>
            </w:r>
            <w:r w:rsidRPr="00AF1A82">
              <w:rPr>
                <w:rFonts w:ascii="標楷體" w:eastAsia="標楷體" w:hAnsi="標楷體" w:hint="eastAsia"/>
                <w:b/>
              </w:rPr>
              <w:t>[瀏覽]</w:t>
            </w: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顧客明細資料查詢]</w:t>
            </w:r>
          </w:p>
          <w:p w14:paraId="0DCA6831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7446F3" w:rsidRPr="00AF1A82" w14:paraId="3D2A0411" w14:textId="77777777" w:rsidTr="00ED3A87">
        <w:trPr>
          <w:trHeight w:val="291"/>
          <w:jc w:val="center"/>
        </w:trPr>
        <w:tc>
          <w:tcPr>
            <w:tcW w:w="456" w:type="dxa"/>
          </w:tcPr>
          <w:p w14:paraId="443C8D68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10" w:type="dxa"/>
          </w:tcPr>
          <w:p w14:paraId="6209AAF1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69" w:type="dxa"/>
          </w:tcPr>
          <w:p w14:paraId="27EFC96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350F2753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2" w:type="dxa"/>
          </w:tcPr>
          <w:p w14:paraId="216474FE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5E905F2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795EE4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4DE3F490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7446F3" w:rsidRPr="00AF1A82" w14:paraId="333C7A1B" w14:textId="77777777" w:rsidTr="00ED3A87">
        <w:trPr>
          <w:trHeight w:val="291"/>
          <w:jc w:val="center"/>
        </w:trPr>
        <w:tc>
          <w:tcPr>
            <w:tcW w:w="456" w:type="dxa"/>
          </w:tcPr>
          <w:p w14:paraId="0FEACC28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10" w:type="dxa"/>
          </w:tcPr>
          <w:p w14:paraId="3DA6D50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69" w:type="dxa"/>
          </w:tcPr>
          <w:p w14:paraId="4448283E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1F3CA82B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2" w:type="dxa"/>
          </w:tcPr>
          <w:p w14:paraId="750C44B2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2B46103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0CFAB624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092A34E9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</w:tbl>
    <w:p w14:paraId="32251EC6" w14:textId="77777777" w:rsidR="007446F3" w:rsidRPr="00AF1A82" w:rsidRDefault="007446F3" w:rsidP="007446F3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7446F3" w:rsidRPr="00AF1A82" w14:paraId="32E39CBF" w14:textId="77777777" w:rsidTr="00ED3A87">
        <w:trPr>
          <w:trHeight w:val="388"/>
          <w:jc w:val="center"/>
        </w:trPr>
        <w:tc>
          <w:tcPr>
            <w:tcW w:w="696" w:type="dxa"/>
            <w:vMerge w:val="restart"/>
          </w:tcPr>
          <w:p w14:paraId="551A57E9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EAB7882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33AFE86" w14:textId="77777777" w:rsidR="007446F3" w:rsidRPr="00AF1A82" w:rsidRDefault="007446F3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94338B7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446F3" w:rsidRPr="00AF1A82" w14:paraId="1FB241E3" w14:textId="77777777" w:rsidTr="00ED3A87">
        <w:trPr>
          <w:trHeight w:val="244"/>
          <w:jc w:val="center"/>
        </w:trPr>
        <w:tc>
          <w:tcPr>
            <w:tcW w:w="696" w:type="dxa"/>
            <w:vMerge/>
          </w:tcPr>
          <w:p w14:paraId="6101242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3D5B58F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8A2CEF2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8E9E2E5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32C0C36B" w14:textId="77777777" w:rsidTr="00ED3A87">
        <w:trPr>
          <w:trHeight w:val="244"/>
          <w:jc w:val="center"/>
        </w:trPr>
        <w:tc>
          <w:tcPr>
            <w:tcW w:w="696" w:type="dxa"/>
          </w:tcPr>
          <w:p w14:paraId="14965B03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2137" w:type="dxa"/>
          </w:tcPr>
          <w:p w14:paraId="672E48BF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75A9AC3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9418CBC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2301DBC5" w14:textId="77777777" w:rsidTr="00ED3A87">
        <w:trPr>
          <w:trHeight w:val="244"/>
          <w:jc w:val="center"/>
        </w:trPr>
        <w:tc>
          <w:tcPr>
            <w:tcW w:w="696" w:type="dxa"/>
          </w:tcPr>
          <w:p w14:paraId="28159F69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2137" w:type="dxa"/>
          </w:tcPr>
          <w:p w14:paraId="60915A2E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433D8B26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B1014FC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45F5979F" w14:textId="77777777" w:rsidTr="00ED3A87">
        <w:trPr>
          <w:trHeight w:val="244"/>
          <w:jc w:val="center"/>
        </w:trPr>
        <w:tc>
          <w:tcPr>
            <w:tcW w:w="696" w:type="dxa"/>
          </w:tcPr>
          <w:p w14:paraId="1958CE57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3</w:t>
            </w:r>
          </w:p>
        </w:tc>
        <w:tc>
          <w:tcPr>
            <w:tcW w:w="2137" w:type="dxa"/>
          </w:tcPr>
          <w:p w14:paraId="7EF094C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6E897B53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B4D0CED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4E204863" w14:textId="77777777" w:rsidTr="00ED3A87">
        <w:trPr>
          <w:trHeight w:val="291"/>
          <w:jc w:val="center"/>
        </w:trPr>
        <w:tc>
          <w:tcPr>
            <w:tcW w:w="9495" w:type="dxa"/>
            <w:gridSpan w:val="4"/>
          </w:tcPr>
          <w:p w14:paraId="79C67916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51C1BA38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4785E07F" w14:textId="77777777" w:rsidR="007446F3" w:rsidRPr="00AF1A82" w:rsidRDefault="007446F3" w:rsidP="00ED3A87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6023C81" w14:textId="77777777" w:rsidR="007446F3" w:rsidRPr="00AF1A82" w:rsidRDefault="007446F3" w:rsidP="00ED3A87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ED80EEF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2269B083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1011D68E" w14:textId="77777777" w:rsidR="007446F3" w:rsidRPr="00AF1A82" w:rsidRDefault="007446F3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1760C1C2" w14:textId="77777777" w:rsidR="007446F3" w:rsidRPr="00AF1A82" w:rsidRDefault="007446F3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 xml:space="preserve"> [</w:t>
            </w:r>
            <w:r w:rsidRPr="00AF1A82">
              <w:rPr>
                <w:rFonts w:ascii="標楷體" w:eastAsia="標楷體" w:hAnsi="標楷體" w:hint="eastAsia"/>
              </w:rPr>
              <w:t>L5501</w:t>
            </w:r>
            <w:r w:rsidRPr="00AF1A82">
              <w:rPr>
                <w:rFonts w:ascii="標楷體" w:eastAsia="標楷體" w:hAnsi="標楷體" w:hint="eastAsia"/>
                <w:b/>
              </w:rPr>
              <w:t>業績案件計件代碼維護-修改]</w:t>
            </w:r>
          </w:p>
          <w:p w14:paraId="75F5DD7B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743EA5C0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4302CE5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4BA54B82" w14:textId="77777777" w:rsidR="007446F3" w:rsidRPr="00AF1A82" w:rsidRDefault="007446F3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1F4EA3BA" w14:textId="77777777" w:rsidR="007446F3" w:rsidRPr="00AF1A82" w:rsidRDefault="007446F3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L5501</w:t>
            </w:r>
            <w:r w:rsidRPr="00AF1A82">
              <w:rPr>
                <w:rFonts w:ascii="標楷體" w:eastAsia="標楷體" w:hAnsi="標楷體" w:hint="eastAsia"/>
                <w:b/>
              </w:rPr>
              <w:t>業績案件計件代碼維護-新增]</w:t>
            </w:r>
          </w:p>
        </w:tc>
        <w:tc>
          <w:tcPr>
            <w:tcW w:w="2693" w:type="dxa"/>
          </w:tcPr>
          <w:p w14:paraId="26EBE6D2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345FBEBB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DB3E24F" w14:textId="77777777" w:rsidR="007446F3" w:rsidRPr="00AF1A82" w:rsidRDefault="007446F3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刪除]</w:t>
            </w:r>
          </w:p>
        </w:tc>
        <w:tc>
          <w:tcPr>
            <w:tcW w:w="3969" w:type="dxa"/>
          </w:tcPr>
          <w:p w14:paraId="58FDDBB2" w14:textId="77777777" w:rsidR="007446F3" w:rsidRPr="00AF1A82" w:rsidRDefault="007446F3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L5501</w:t>
            </w:r>
            <w:r w:rsidRPr="00AF1A82">
              <w:rPr>
                <w:rFonts w:ascii="標楷體" w:eastAsia="標楷體" w:hAnsi="標楷體" w:hint="eastAsia"/>
                <w:b/>
              </w:rPr>
              <w:t>業績案件計件代碼維護-刪除]</w:t>
            </w:r>
          </w:p>
          <w:p w14:paraId="1DE22431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07932E31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7C48101D" w14:textId="77777777" w:rsidTr="00ED3A87">
        <w:trPr>
          <w:trHeight w:val="276"/>
          <w:jc w:val="center"/>
        </w:trPr>
        <w:tc>
          <w:tcPr>
            <w:tcW w:w="2833" w:type="dxa"/>
            <w:gridSpan w:val="2"/>
          </w:tcPr>
          <w:p w14:paraId="5824D6DC" w14:textId="77777777" w:rsidR="007446F3" w:rsidRPr="00AF1A82" w:rsidRDefault="007446F3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1853A857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L5501</w:t>
            </w:r>
            <w:r w:rsidRPr="00AF1A82">
              <w:rPr>
                <w:rFonts w:ascii="標楷體" w:eastAsia="標楷體" w:hAnsi="標楷體" w:hint="eastAsia"/>
                <w:b/>
              </w:rPr>
              <w:t>業績案件計件代碼維護-查詢]</w:t>
            </w:r>
          </w:p>
        </w:tc>
        <w:tc>
          <w:tcPr>
            <w:tcW w:w="2693" w:type="dxa"/>
          </w:tcPr>
          <w:p w14:paraId="5C6DD317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37B294D2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739F24EA" w14:textId="77777777" w:rsidR="007446F3" w:rsidRPr="00AF1A82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3B5812EE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CDAF9EC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6B57A7BC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9041E12" w14:textId="77777777" w:rsidR="007446F3" w:rsidRPr="00AF1A82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E0273F4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F272233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465E30DA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1CCAD3C1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2C2A61B7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0F371B5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6465A51B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684FE07" w14:textId="77777777" w:rsidR="007446F3" w:rsidRPr="00AF1A82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57121C6C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6CD938D1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2F4F1CFE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A7BEE54" w14:textId="77777777" w:rsidR="007446F3" w:rsidRPr="00AF1A82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業績金額(額度)</w:t>
            </w:r>
          </w:p>
        </w:tc>
        <w:tc>
          <w:tcPr>
            <w:tcW w:w="3969" w:type="dxa"/>
          </w:tcPr>
          <w:p w14:paraId="6F72C71B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14D58A9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AF1A82" w14:paraId="24504E3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09180EB3" w14:textId="77777777" w:rsidR="007446F3" w:rsidRPr="00AF1A82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批次</w:t>
            </w:r>
          </w:p>
        </w:tc>
        <w:tc>
          <w:tcPr>
            <w:tcW w:w="3969" w:type="dxa"/>
          </w:tcPr>
          <w:p w14:paraId="7AF89502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2D795F78" w14:textId="77777777" w:rsidR="007446F3" w:rsidRPr="00AF1A82" w:rsidRDefault="007446F3" w:rsidP="00ED3A87">
            <w:pPr>
              <w:rPr>
                <w:rFonts w:ascii="標楷體" w:eastAsia="標楷體" w:hAnsi="標楷體"/>
              </w:rPr>
            </w:pPr>
          </w:p>
        </w:tc>
      </w:tr>
    </w:tbl>
    <w:p w14:paraId="37D67D96" w14:textId="77777777" w:rsidR="007446F3" w:rsidRPr="00AF1A82" w:rsidRDefault="007446F3" w:rsidP="007446F3">
      <w:pPr>
        <w:rPr>
          <w:rFonts w:ascii="標楷體" w:eastAsia="標楷體" w:hAnsi="標楷體"/>
        </w:rPr>
      </w:pPr>
    </w:p>
    <w:p w14:paraId="3A9CADE6" w14:textId="77777777" w:rsidR="007446F3" w:rsidRPr="00AF1A82" w:rsidRDefault="007446F3" w:rsidP="007446F3">
      <w:pPr>
        <w:rPr>
          <w:rFonts w:ascii="標楷體" w:eastAsia="標楷體" w:hAnsi="標楷體"/>
        </w:rPr>
      </w:pPr>
    </w:p>
    <w:p w14:paraId="27C81232" w14:textId="77777777" w:rsidR="007446F3" w:rsidRPr="00AF1A82" w:rsidRDefault="007446F3" w:rsidP="007446F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0B7728E1" w14:textId="0308A4BF" w:rsidR="00683804" w:rsidRPr="00683804" w:rsidRDefault="00683804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>
        <w:rPr>
          <w:rFonts w:ascii="標楷體" w:eastAsia="標楷體" w:hAnsi="標楷體"/>
          <w:sz w:val="32"/>
          <w:szCs w:val="20"/>
          <w:lang w:val="x-none"/>
        </w:rPr>
        <w:t>L5500</w:t>
      </w:r>
      <w:r w:rsidRPr="00683804">
        <w:rPr>
          <w:rFonts w:ascii="標楷體" w:eastAsia="標楷體" w:hAnsi="標楷體" w:hint="eastAsia"/>
          <w:sz w:val="32"/>
          <w:szCs w:val="20"/>
          <w:lang w:val="x-none"/>
        </w:rPr>
        <w:t>工作日業績結算</w:t>
      </w:r>
      <w:r w:rsidR="00111CF1">
        <w:rPr>
          <w:rFonts w:ascii="標楷體" w:eastAsia="標楷體" w:hAnsi="標楷體" w:hint="eastAsia"/>
          <w:sz w:val="32"/>
          <w:szCs w:val="20"/>
          <w:lang w:val="x-none"/>
        </w:rPr>
        <w:t>(缺文件)</w:t>
      </w:r>
    </w:p>
    <w:p w14:paraId="0897A6FD" w14:textId="253B9D37" w:rsidR="0040066E" w:rsidRPr="0040066E" w:rsidRDefault="0040066E" w:rsidP="006D4337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066E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r w:rsidRPr="0040066E">
        <w:rPr>
          <w:rFonts w:ascii="標楷體" w:eastAsia="標楷體" w:hAnsi="標楷體"/>
          <w:sz w:val="32"/>
          <w:szCs w:val="20"/>
          <w:lang w:val="x-none" w:eastAsia="x-none"/>
        </w:rPr>
        <w:t>5</w:t>
      </w:r>
      <w:r>
        <w:rPr>
          <w:rFonts w:ascii="標楷體" w:eastAsia="標楷體" w:hAnsi="標楷體"/>
          <w:sz w:val="32"/>
          <w:szCs w:val="20"/>
          <w:lang w:val="x-none" w:eastAsia="x-none"/>
        </w:rPr>
        <w:t>0</w:t>
      </w:r>
      <w:r w:rsidRPr="0040066E">
        <w:rPr>
          <w:rFonts w:ascii="標楷體" w:eastAsia="標楷體" w:hAnsi="標楷體"/>
          <w:sz w:val="32"/>
          <w:szCs w:val="20"/>
          <w:lang w:val="x-none" w:eastAsia="x-none"/>
        </w:rPr>
        <w:t>5</w:t>
      </w:r>
      <w:r>
        <w:rPr>
          <w:rFonts w:ascii="標楷體" w:eastAsia="標楷體" w:hAnsi="標楷體"/>
          <w:sz w:val="32"/>
          <w:szCs w:val="20"/>
          <w:lang w:val="x-none" w:eastAsia="x-none"/>
        </w:rPr>
        <w:t>1</w:t>
      </w:r>
      <w:r w:rsidR="00E646A9" w:rsidRPr="00E646A9">
        <w:rPr>
          <w:rFonts w:ascii="標楷體" w:eastAsia="標楷體" w:hAnsi="標楷體" w:hint="eastAsia"/>
          <w:sz w:val="32"/>
          <w:szCs w:val="20"/>
          <w:lang w:val="x-none" w:eastAsia="x-none"/>
        </w:rPr>
        <w:t>房貸</w:t>
      </w:r>
      <w:r w:rsidR="006D4337" w:rsidRPr="006D4337">
        <w:rPr>
          <w:rFonts w:ascii="標楷體" w:eastAsia="標楷體" w:hAnsi="標楷體" w:hint="eastAsia"/>
          <w:sz w:val="32"/>
          <w:szCs w:val="20"/>
          <w:lang w:val="x-none"/>
        </w:rPr>
        <w:t>介紹人業績</w:t>
      </w:r>
      <w:r w:rsidR="00111CF1" w:rsidRPr="00111CF1">
        <w:rPr>
          <w:rFonts w:ascii="標楷體" w:eastAsia="標楷體" w:hAnsi="標楷體" w:hint="eastAsia"/>
          <w:sz w:val="32"/>
          <w:szCs w:val="20"/>
          <w:lang w:val="x-none"/>
        </w:rPr>
        <w:t>處理清單</w:t>
      </w:r>
    </w:p>
    <w:p w14:paraId="3CEDE94A" w14:textId="77777777" w:rsidR="0040066E" w:rsidRPr="0040066E" w:rsidRDefault="0040066E" w:rsidP="00BA4B70">
      <w:pPr>
        <w:numPr>
          <w:ilvl w:val="0"/>
          <w:numId w:val="9"/>
        </w:numPr>
        <w:ind w:left="1418"/>
        <w:rPr>
          <w:rFonts w:eastAsia="標楷體"/>
          <w:sz w:val="26"/>
        </w:rPr>
      </w:pPr>
      <w:r w:rsidRPr="0040066E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0066E" w:rsidRPr="0040066E" w14:paraId="30F866DC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B8A43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93DFAA" w14:textId="03912EBC" w:rsidR="0040066E" w:rsidRPr="0040066E" w:rsidRDefault="0080507B" w:rsidP="0040066E">
            <w:pPr>
              <w:rPr>
                <w:rFonts w:ascii="標楷體" w:eastAsia="標楷體" w:hAnsi="標楷體"/>
              </w:rPr>
            </w:pPr>
            <w:r w:rsidRPr="0080507B">
              <w:rPr>
                <w:rFonts w:ascii="標楷體" w:eastAsia="標楷體" w:hAnsi="標楷體" w:hint="eastAsia"/>
              </w:rPr>
              <w:t>房貸介紹人業績處理清單</w:t>
            </w:r>
          </w:p>
        </w:tc>
      </w:tr>
      <w:tr w:rsidR="0040066E" w:rsidRPr="0040066E" w14:paraId="26797097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EC131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964247" w14:textId="679B2C2B" w:rsidR="0040066E" w:rsidRPr="0040066E" w:rsidRDefault="00DE210A" w:rsidP="004006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閱</w:t>
            </w:r>
            <w:r w:rsidRPr="00804AC7">
              <w:rPr>
                <w:rFonts w:ascii="標楷體" w:eastAsia="標楷體" w:hAnsi="標楷體" w:hint="eastAsia"/>
              </w:rPr>
              <w:t>L5951後</w:t>
            </w:r>
            <w:r>
              <w:rPr>
                <w:rFonts w:ascii="標楷體" w:eastAsia="標楷體" w:hAnsi="標楷體" w:hint="eastAsia"/>
              </w:rPr>
              <w:t>，需</w:t>
            </w:r>
            <w:r w:rsidRPr="00804AC7">
              <w:rPr>
                <w:rFonts w:ascii="標楷體" w:eastAsia="標楷體" w:hAnsi="標楷體" w:hint="eastAsia"/>
              </w:rPr>
              <w:t>修正</w:t>
            </w:r>
            <w:r>
              <w:rPr>
                <w:rFonts w:ascii="標楷體" w:eastAsia="標楷體" w:hAnsi="標楷體" w:hint="eastAsia"/>
              </w:rPr>
              <w:t>資料，</w:t>
            </w:r>
            <w:r w:rsidRPr="00804AC7">
              <w:rPr>
                <w:rFonts w:ascii="標楷體" w:eastAsia="標楷體" w:hAnsi="標楷體" w:hint="eastAsia"/>
              </w:rPr>
              <w:t>來此查詢相關資料</w:t>
            </w:r>
            <w:r>
              <w:rPr>
                <w:rFonts w:ascii="標楷體" w:eastAsia="標楷體" w:hAnsi="標楷體" w:hint="eastAsia"/>
              </w:rPr>
              <w:t>，連接近L5501修正。</w:t>
            </w:r>
          </w:p>
        </w:tc>
      </w:tr>
      <w:tr w:rsidR="0040066E" w:rsidRPr="0040066E" w14:paraId="7883AEB3" w14:textId="77777777" w:rsidTr="00911834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E11FAF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893359" w14:textId="77F52F13" w:rsidR="0040066E" w:rsidRPr="0040066E" w:rsidRDefault="00DE210A" w:rsidP="0040066E">
            <w:pPr>
              <w:rPr>
                <w:rFonts w:ascii="標楷體" w:eastAsia="標楷體" w:hAnsi="標楷體"/>
              </w:rPr>
            </w:pPr>
            <w:r w:rsidRPr="006470CA">
              <w:rPr>
                <w:rFonts w:ascii="標楷體" w:eastAsia="標楷體" w:hAnsi="標楷體" w:hint="eastAsia"/>
              </w:rPr>
              <w:t>業績、獎勵金作業-房貸專員業績明細查詢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40066E" w:rsidRPr="0040066E" w14:paraId="2C71A87E" w14:textId="77777777" w:rsidTr="00911834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D21344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3A1CDB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40066E" w14:paraId="31608DFB" w14:textId="77777777" w:rsidTr="00911834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59C6B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2401A9" w14:textId="73BA8536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40066E" w14:paraId="1D6A78EA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33AB0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341084" w14:textId="6B733536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40066E" w14:paraId="19CACFD5" w14:textId="77777777" w:rsidTr="00911834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AD5E22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010FDF" w14:textId="1CAE9331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40066E" w14:paraId="16D763BF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3CE7C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5360E" w14:textId="6B9489EE" w:rsidR="0040066E" w:rsidRPr="0040066E" w:rsidRDefault="00314110" w:rsidP="0040066E">
            <w:pPr>
              <w:rPr>
                <w:rFonts w:ascii="標楷體" w:eastAsia="標楷體" w:hAnsi="標楷體"/>
              </w:rPr>
            </w:pPr>
            <w:r w:rsidRPr="00314110">
              <w:rPr>
                <w:rFonts w:ascii="標楷體" w:eastAsia="標楷體" w:hAnsi="標楷體" w:hint="eastAsia"/>
              </w:rPr>
              <w:t>介紹人業績明細檔</w:t>
            </w:r>
            <w:r>
              <w:rPr>
                <w:rFonts w:ascii="標楷體" w:eastAsia="標楷體" w:hAnsi="標楷體" w:hint="eastAsia"/>
              </w:rPr>
              <w:t>(</w:t>
            </w:r>
            <w:r w:rsidR="00CF6EB8">
              <w:rPr>
                <w:rFonts w:ascii="標楷體" w:eastAsia="標楷體" w:hAnsi="標楷體" w:hint="eastAsia"/>
              </w:rPr>
              <w:t>P</w:t>
            </w:r>
            <w:r w:rsidR="00CF6EB8">
              <w:rPr>
                <w:rFonts w:ascii="標楷體" w:eastAsia="標楷體" w:hAnsi="標楷體"/>
              </w:rPr>
              <w:t>fItDetail</w:t>
            </w:r>
            <w:r>
              <w:rPr>
                <w:rFonts w:ascii="標楷體" w:eastAsia="標楷體" w:hAnsi="標楷體"/>
              </w:rPr>
              <w:t>)</w:t>
            </w:r>
          </w:p>
        </w:tc>
      </w:tr>
    </w:tbl>
    <w:p w14:paraId="601A53C0" w14:textId="77777777" w:rsidR="0040066E" w:rsidRPr="0040066E" w:rsidRDefault="0040066E" w:rsidP="0040066E">
      <w:pPr>
        <w:rPr>
          <w:rFonts w:ascii="標楷體" w:eastAsia="標楷體" w:hAnsi="標楷體"/>
        </w:rPr>
      </w:pPr>
    </w:p>
    <w:p w14:paraId="6D0BE3E2" w14:textId="77777777" w:rsidR="0040066E" w:rsidRPr="0040066E" w:rsidRDefault="0040066E" w:rsidP="0040066E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UI畫面</w:t>
      </w:r>
    </w:p>
    <w:p w14:paraId="7C324DF5" w14:textId="3FF1A6C8" w:rsidR="0040066E" w:rsidRDefault="0040066E" w:rsidP="0040066E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入畫面：</w:t>
      </w:r>
    </w:p>
    <w:p w14:paraId="34981269" w14:textId="5DD3EDB6" w:rsidR="00492718" w:rsidRPr="0040066E" w:rsidRDefault="00492718" w:rsidP="0040066E">
      <w:pPr>
        <w:ind w:leftChars="472" w:left="1133"/>
        <w:rPr>
          <w:rFonts w:ascii="標楷體" w:eastAsia="標楷體" w:hAnsi="標楷體"/>
        </w:rPr>
      </w:pPr>
      <w:r w:rsidRPr="00492718">
        <w:rPr>
          <w:rFonts w:ascii="標楷體" w:eastAsia="標楷體" w:hAnsi="標楷體"/>
          <w:noProof/>
        </w:rPr>
        <w:drawing>
          <wp:inline distT="0" distB="0" distL="0" distR="0" wp14:anchorId="26535162" wp14:editId="6822A402">
            <wp:extent cx="6479540" cy="1571625"/>
            <wp:effectExtent l="0" t="0" r="0" b="9525"/>
            <wp:docPr id="126" name="圖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5AFC2" w14:textId="70517DD0" w:rsidR="0040066E" w:rsidRPr="0040066E" w:rsidRDefault="0040066E" w:rsidP="0040066E">
      <w:pPr>
        <w:rPr>
          <w:rFonts w:ascii="標楷體" w:eastAsia="標楷體" w:hAnsi="標楷體"/>
        </w:rPr>
      </w:pPr>
    </w:p>
    <w:p w14:paraId="769473C6" w14:textId="743FAF94" w:rsidR="0040066E" w:rsidRDefault="0040066E" w:rsidP="0040066E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出畫面：</w:t>
      </w:r>
    </w:p>
    <w:p w14:paraId="4A3FC889" w14:textId="72746765" w:rsidR="00492718" w:rsidRPr="0040066E" w:rsidRDefault="00492718" w:rsidP="0040066E">
      <w:pPr>
        <w:ind w:leftChars="472" w:left="1133"/>
        <w:rPr>
          <w:rFonts w:ascii="標楷體" w:eastAsia="標楷體" w:hAnsi="標楷體"/>
        </w:rPr>
      </w:pPr>
      <w:r w:rsidRPr="00492718">
        <w:rPr>
          <w:rFonts w:ascii="標楷體" w:eastAsia="標楷體" w:hAnsi="標楷體"/>
          <w:noProof/>
        </w:rPr>
        <w:drawing>
          <wp:inline distT="0" distB="0" distL="0" distR="0" wp14:anchorId="76AF875F" wp14:editId="7C7B8297">
            <wp:extent cx="6479540" cy="1720850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2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A6C04" w14:textId="01548B8E" w:rsidR="00492718" w:rsidRDefault="0040066E" w:rsidP="0040066E">
      <w:pPr>
        <w:rPr>
          <w:rFonts w:ascii="標楷體" w:eastAsia="標楷體" w:hAnsi="標楷體"/>
        </w:rPr>
      </w:pPr>
      <w:r w:rsidRPr="0040066E">
        <w:rPr>
          <w:rFonts w:ascii="標楷體" w:eastAsia="標楷體" w:hAnsi="標楷體"/>
        </w:rPr>
        <w:t>…</w:t>
      </w:r>
    </w:p>
    <w:p w14:paraId="3CA05DC2" w14:textId="77777777" w:rsidR="00492718" w:rsidRDefault="0049271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4E7E9D4F" w14:textId="77777777" w:rsidR="0040066E" w:rsidRPr="0040066E" w:rsidRDefault="0040066E" w:rsidP="0040066E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541"/>
        <w:gridCol w:w="2136"/>
        <w:gridCol w:w="937"/>
        <w:gridCol w:w="1023"/>
        <w:gridCol w:w="638"/>
        <w:gridCol w:w="671"/>
        <w:gridCol w:w="3018"/>
      </w:tblGrid>
      <w:tr w:rsidR="0040066E" w:rsidRPr="0040066E" w14:paraId="617A97E4" w14:textId="77777777" w:rsidTr="00CF6EB8">
        <w:trPr>
          <w:trHeight w:val="388"/>
          <w:jc w:val="center"/>
        </w:trPr>
        <w:tc>
          <w:tcPr>
            <w:tcW w:w="456" w:type="dxa"/>
            <w:vMerge w:val="restart"/>
          </w:tcPr>
          <w:p w14:paraId="6A65C0F4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41" w:type="dxa"/>
            <w:vMerge w:val="restart"/>
          </w:tcPr>
          <w:p w14:paraId="5CA8480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05" w:type="dxa"/>
            <w:gridSpan w:val="5"/>
          </w:tcPr>
          <w:p w14:paraId="3EDF0F67" w14:textId="77777777" w:rsidR="0040066E" w:rsidRPr="0040066E" w:rsidRDefault="0040066E" w:rsidP="0040066E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18" w:type="dxa"/>
            <w:vMerge w:val="restart"/>
          </w:tcPr>
          <w:p w14:paraId="0E5EAF5F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6EB8" w:rsidRPr="0040066E" w14:paraId="4CE15B00" w14:textId="77777777" w:rsidTr="00BA4B70">
        <w:trPr>
          <w:trHeight w:val="244"/>
          <w:jc w:val="center"/>
        </w:trPr>
        <w:tc>
          <w:tcPr>
            <w:tcW w:w="456" w:type="dxa"/>
            <w:vMerge/>
          </w:tcPr>
          <w:p w14:paraId="3721F18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vMerge/>
          </w:tcPr>
          <w:p w14:paraId="2C3A9604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  <w:tc>
          <w:tcPr>
            <w:tcW w:w="2136" w:type="dxa"/>
          </w:tcPr>
          <w:p w14:paraId="5E99DB1D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7" w:type="dxa"/>
          </w:tcPr>
          <w:p w14:paraId="4F77C233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23" w:type="dxa"/>
          </w:tcPr>
          <w:p w14:paraId="4061F02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8" w:type="dxa"/>
          </w:tcPr>
          <w:p w14:paraId="0845CE0D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71" w:type="dxa"/>
          </w:tcPr>
          <w:p w14:paraId="78FE74B4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18" w:type="dxa"/>
            <w:vMerge/>
            <w:tcBorders>
              <w:bottom w:val="single" w:sz="4" w:space="0" w:color="auto"/>
            </w:tcBorders>
          </w:tcPr>
          <w:p w14:paraId="54D00F21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CF6EB8" w:rsidRPr="0040066E" w14:paraId="69D8F7BF" w14:textId="77777777" w:rsidTr="00BA4B70">
        <w:trPr>
          <w:trHeight w:val="244"/>
          <w:jc w:val="center"/>
        </w:trPr>
        <w:tc>
          <w:tcPr>
            <w:tcW w:w="456" w:type="dxa"/>
          </w:tcPr>
          <w:p w14:paraId="7C6CEC0F" w14:textId="237A64C9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1" w:type="dxa"/>
          </w:tcPr>
          <w:p w14:paraId="79A8EC37" w14:textId="6B2E6079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136" w:type="dxa"/>
          </w:tcPr>
          <w:p w14:paraId="607AE20E" w14:textId="3EB63AF7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7" w:type="dxa"/>
          </w:tcPr>
          <w:p w14:paraId="653F1876" w14:textId="7000E766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409A5DDB" w14:textId="6DBA33CE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7D0F5F1D" w14:textId="1B625A80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1" w:type="dxa"/>
          </w:tcPr>
          <w:p w14:paraId="51C0E374" w14:textId="23AC125C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3018" w:type="dxa"/>
            <w:tcBorders>
              <w:bottom w:val="single" w:sz="4" w:space="0" w:color="auto"/>
            </w:tcBorders>
          </w:tcPr>
          <w:p w14:paraId="6FE2C629" w14:textId="24E416F6" w:rsidR="00CF6EB8" w:rsidRPr="00BA4B70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必須輸入,且不可為0</w:t>
            </w:r>
          </w:p>
        </w:tc>
      </w:tr>
      <w:tr w:rsidR="00CF6EB8" w:rsidRPr="0040066E" w14:paraId="544D82AF" w14:textId="77777777" w:rsidTr="00BA4B70">
        <w:trPr>
          <w:trHeight w:val="244"/>
          <w:jc w:val="center"/>
        </w:trPr>
        <w:tc>
          <w:tcPr>
            <w:tcW w:w="456" w:type="dxa"/>
          </w:tcPr>
          <w:p w14:paraId="1131E8B0" w14:textId="5D51A2B3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41" w:type="dxa"/>
          </w:tcPr>
          <w:p w14:paraId="42B8514C" w14:textId="1FDB83DF" w:rsidR="00CF6EB8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2136" w:type="dxa"/>
          </w:tcPr>
          <w:p w14:paraId="3413B4A4" w14:textId="435EC97E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03)</w:t>
            </w:r>
          </w:p>
        </w:tc>
        <w:tc>
          <w:tcPr>
            <w:tcW w:w="937" w:type="dxa"/>
          </w:tcPr>
          <w:p w14:paraId="7305BDDC" w14:textId="2664CB8E" w:rsidR="00CF6EB8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3E51894C" w14:textId="77777777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590D037F" w14:textId="77777777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634C05A3" w14:textId="1B490A7F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3018" w:type="dxa"/>
            <w:tcBorders>
              <w:top w:val="single" w:sz="4" w:space="0" w:color="auto"/>
            </w:tcBorders>
          </w:tcPr>
          <w:p w14:paraId="76812AA2" w14:textId="63EF8DBF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若為0表示查全部額度</w:t>
            </w:r>
          </w:p>
        </w:tc>
      </w:tr>
      <w:tr w:rsidR="00CF6EB8" w:rsidRPr="0040066E" w14:paraId="72FBC7F2" w14:textId="77777777" w:rsidTr="00CF6EB8">
        <w:trPr>
          <w:trHeight w:val="244"/>
          <w:jc w:val="center"/>
        </w:trPr>
        <w:tc>
          <w:tcPr>
            <w:tcW w:w="456" w:type="dxa"/>
          </w:tcPr>
          <w:p w14:paraId="59D6763F" w14:textId="781DBAB1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41" w:type="dxa"/>
          </w:tcPr>
          <w:p w14:paraId="13833AB6" w14:textId="278FFE21" w:rsidR="00CF6EB8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撥款區間起訖</w:t>
            </w:r>
          </w:p>
        </w:tc>
        <w:tc>
          <w:tcPr>
            <w:tcW w:w="2136" w:type="dxa"/>
          </w:tcPr>
          <w:p w14:paraId="2C701A35" w14:textId="52CDA0A3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07)-9(07)</w:t>
            </w:r>
          </w:p>
        </w:tc>
        <w:tc>
          <w:tcPr>
            <w:tcW w:w="937" w:type="dxa"/>
          </w:tcPr>
          <w:p w14:paraId="63AA1EAC" w14:textId="2974EBD2" w:rsidR="00CF6EB8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106787E6" w14:textId="77777777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6ED54D1B" w14:textId="77777777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7FBFAC0" w14:textId="5C247104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3018" w:type="dxa"/>
          </w:tcPr>
          <w:p w14:paraId="22EDD599" w14:textId="42A54A6A" w:rsidR="00CF6EB8" w:rsidRDefault="00CF6EB8" w:rsidP="00CF6EB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可不輸入</w:t>
            </w:r>
          </w:p>
          <w:p w14:paraId="68CF47A1" w14:textId="468F132A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起不得大於訖</w:t>
            </w:r>
          </w:p>
        </w:tc>
      </w:tr>
    </w:tbl>
    <w:p w14:paraId="43A5471C" w14:textId="6A81B846" w:rsidR="0040066E" w:rsidRDefault="0040066E" w:rsidP="00BA4B70">
      <w:pPr>
        <w:numPr>
          <w:ilvl w:val="0"/>
          <w:numId w:val="9"/>
        </w:numPr>
        <w:ind w:left="1418"/>
        <w:rPr>
          <w:rFonts w:eastAsia="標楷體"/>
          <w:sz w:val="26"/>
        </w:rPr>
      </w:pPr>
      <w:r w:rsidRPr="0040066E">
        <w:rPr>
          <w:rFonts w:eastAsia="標楷體" w:hint="eastAsia"/>
          <w:sz w:val="26"/>
        </w:rPr>
        <w:t>輸出</w:t>
      </w:r>
      <w:r w:rsidRPr="00BA4B70">
        <w:rPr>
          <w:rFonts w:ascii="標楷體" w:eastAsia="標楷體" w:hAnsi="標楷體" w:hint="eastAsia"/>
          <w:sz w:val="26"/>
        </w:rPr>
        <w:t>畫面</w:t>
      </w:r>
      <w:r w:rsidRPr="0040066E">
        <w:rPr>
          <w:rFonts w:eastAsia="標楷體" w:hint="eastAsia"/>
          <w:sz w:val="26"/>
        </w:rPr>
        <w:t>資料說明</w:t>
      </w:r>
    </w:p>
    <w:tbl>
      <w:tblPr>
        <w:tblW w:w="8296" w:type="dxa"/>
        <w:tblInd w:w="13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1283"/>
        <w:gridCol w:w="956"/>
        <w:gridCol w:w="2903"/>
        <w:gridCol w:w="2459"/>
      </w:tblGrid>
      <w:tr w:rsidR="00CF6EB8" w:rsidRPr="00804AC7" w14:paraId="1EA71AF2" w14:textId="77777777" w:rsidTr="004E0123">
        <w:trPr>
          <w:trHeight w:val="24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16A32" w14:textId="77777777" w:rsidR="00CF6EB8" w:rsidRPr="00804AC7" w:rsidRDefault="00CF6EB8" w:rsidP="004E0123">
            <w:pPr>
              <w:widowControl/>
              <w:rPr>
                <w:rFonts w:ascii="標楷體" w:eastAsia="標楷體" w:hAnsi="標楷體"/>
              </w:rPr>
            </w:pPr>
            <w:bookmarkStart w:id="14" w:name="_Hlk69477276"/>
            <w:r w:rsidRPr="00804AC7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3E8EB" w14:textId="77777777" w:rsidR="00CF6EB8" w:rsidRPr="00804AC7" w:rsidRDefault="00CF6EB8" w:rsidP="004E0123">
            <w:pPr>
              <w:widowControl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B304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598C4E7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69DF8" w14:textId="77777777" w:rsidR="00CF6EB8" w:rsidRPr="00804AC7" w:rsidRDefault="00CF6EB8" w:rsidP="004E0123">
            <w:pPr>
              <w:widowControl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CF6EB8" w:rsidRPr="00804AC7" w14:paraId="78F8D877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18651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8115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6CA3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58D3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按鈕-連接進入L5501</w:t>
            </w: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751C5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263B3E96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54EA1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66B0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市別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3CA3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 w:hint="eastAsia"/>
              </w:rPr>
              <w:t>40</w:t>
            </w:r>
            <w:r w:rsidRPr="00804AC7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1C3C7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房貸專員-部市別</w:t>
            </w: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05F77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262CE5E0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CB89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33AC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197D1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8</w:t>
            </w:r>
            <w:r w:rsidRPr="00804AC7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9EC03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02D0C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2DAAB005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B84EA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C3DF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52B1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2</w:t>
            </w:r>
            <w:r w:rsidRPr="00804AC7">
              <w:rPr>
                <w:rFonts w:ascii="標楷體" w:eastAsia="標楷體" w:hAnsi="標楷體" w:hint="eastAsia"/>
              </w:rPr>
              <w:t>0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19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54D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4A3F82C7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996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DE3D6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3FE3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7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DBA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5717C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536E52C9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8F93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770B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D1B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3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E3982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111A3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0B30790A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C82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E5A6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撥款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F55D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3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284C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FA382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679FBE8B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1AB2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D02F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利率代碼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AC6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5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CFDA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1BA96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564CA4EF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C13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A82A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C7B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1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293E6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0AA29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08842161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4DF3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370B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是否計件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A40B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</w:t>
            </w:r>
            <w:r w:rsidRPr="00804AC7">
              <w:rPr>
                <w:rFonts w:ascii="標楷體" w:eastAsia="標楷體" w:hAnsi="標楷體"/>
              </w:rPr>
              <w:t>1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12E4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/>
              </w:rPr>
              <w:t>Y/N</w:t>
            </w: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97CC2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095EAFB5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464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</w:t>
            </w:r>
            <w:r w:rsidRPr="00804AC7">
              <w:rPr>
                <w:rFonts w:ascii="標楷體" w:eastAsia="標楷體" w:hAnsi="標楷體"/>
              </w:rPr>
              <w:t>1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DD6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7631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F63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641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10006CD8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7512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DD8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部市代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468C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5AE7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71514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79C3098A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665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0246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2423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3F36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918F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4FC7D220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F73B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7544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7B95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E0B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BA14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724BDAF8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5020C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C59D4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部市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013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2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D9337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535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201380FD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C412C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D102C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區部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440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2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76993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A015F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41F50825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83DD5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D8A4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單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BD143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2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CE54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3684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7C24563C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59CA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9F3B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C763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02FB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446F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介紹人</w:t>
            </w:r>
          </w:p>
        </w:tc>
      </w:tr>
      <w:tr w:rsidR="00CF6EB8" w:rsidRPr="00804AC7" w14:paraId="37A24696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4571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DCD74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FA6F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8</w:t>
            </w:r>
            <w:r w:rsidRPr="00804AC7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54B0A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C9B65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5A5C3E34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ABA9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5F5D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處經理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47DF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8</w:t>
            </w:r>
            <w:r w:rsidRPr="00804AC7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2A61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8229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4F841DF4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2C8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168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區經理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41613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9</w:t>
            </w:r>
            <w:r w:rsidRPr="00804AC7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AE1E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9F39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804AC7" w14:paraId="522529BB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0816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903CA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換算業績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34762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3CC4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5ED97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介紹人</w:t>
            </w:r>
          </w:p>
          <w:p w14:paraId="61389125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不會有負值與小數點</w:t>
            </w:r>
          </w:p>
        </w:tc>
      </w:tr>
      <w:tr w:rsidR="00CF6EB8" w:rsidRPr="00804AC7" w14:paraId="070B00FC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EDD59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E8730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業務報酬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E69F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45B7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6329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介紹人</w:t>
            </w:r>
          </w:p>
          <w:p w14:paraId="32ABE207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不會有負值與小數點</w:t>
            </w:r>
          </w:p>
        </w:tc>
      </w:tr>
      <w:tr w:rsidR="00CF6EB8" w:rsidRPr="00804AC7" w14:paraId="0E789A93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1803D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82F2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4F24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C7A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15EFB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介紹人</w:t>
            </w:r>
          </w:p>
          <w:p w14:paraId="6FC5B333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不會有負值與小數點</w:t>
            </w:r>
          </w:p>
        </w:tc>
      </w:tr>
      <w:tr w:rsidR="00CF6EB8" w:rsidRPr="00804AC7" w14:paraId="6BC519DD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EB45F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A787A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件數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C39A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5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B85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FA2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必為整數</w:t>
            </w:r>
          </w:p>
          <w:p w14:paraId="42CDC9D7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L5951沒有此欄位</w:t>
            </w:r>
          </w:p>
        </w:tc>
      </w:tr>
      <w:tr w:rsidR="00CF6EB8" w:rsidRPr="00804AC7" w14:paraId="75F9583D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E2E8C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5CB2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工作月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D61B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A18C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86C98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民國年月</w:t>
            </w:r>
          </w:p>
          <w:p w14:paraId="5F3B0345" w14:textId="77777777" w:rsidR="00CF6EB8" w:rsidRPr="00804AC7" w:rsidRDefault="00CF6EB8" w:rsidP="004E0123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L5951沒有此欄位</w:t>
            </w:r>
          </w:p>
        </w:tc>
      </w:tr>
      <w:bookmarkEnd w:id="14"/>
    </w:tbl>
    <w:p w14:paraId="79BB04C2" w14:textId="77777777" w:rsidR="00CF6EB8" w:rsidRPr="00804AC7" w:rsidRDefault="00CF6EB8" w:rsidP="00CF6EB8">
      <w:pPr>
        <w:pStyle w:val="af9"/>
        <w:ind w:leftChars="0" w:left="1276"/>
        <w:rPr>
          <w:rFonts w:ascii="標楷體" w:eastAsia="標楷體" w:hAnsi="標楷體"/>
        </w:rPr>
      </w:pPr>
    </w:p>
    <w:p w14:paraId="0D873591" w14:textId="3603F5A1" w:rsidR="00CF6EB8" w:rsidRDefault="00CF6EB8" w:rsidP="0040066E">
      <w:pPr>
        <w:snapToGrid w:val="0"/>
        <w:ind w:left="1418" w:hanging="480"/>
        <w:rPr>
          <w:rFonts w:eastAsia="標楷體"/>
          <w:sz w:val="26"/>
        </w:rPr>
      </w:pPr>
    </w:p>
    <w:p w14:paraId="6A1922C6" w14:textId="77777777" w:rsidR="0040066E" w:rsidRPr="00CF6EB8" w:rsidRDefault="0040066E" w:rsidP="00B30FC5">
      <w:pPr>
        <w:rPr>
          <w:rFonts w:ascii="標楷體" w:eastAsia="標楷體" w:hAnsi="標楷體"/>
        </w:rPr>
      </w:pPr>
    </w:p>
    <w:p w14:paraId="6157E7B6" w14:textId="77777777" w:rsidR="0040066E" w:rsidRDefault="0040066E" w:rsidP="00B30FC5">
      <w:pPr>
        <w:rPr>
          <w:rFonts w:ascii="標楷體" w:eastAsia="標楷體" w:hAnsi="標楷體"/>
        </w:rPr>
      </w:pPr>
    </w:p>
    <w:p w14:paraId="3C7AFB8B" w14:textId="77777777" w:rsidR="00ED3A87" w:rsidRPr="00AF1A82" w:rsidRDefault="00ED3A87" w:rsidP="00ED3A87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Pr="00AF1A82">
        <w:rPr>
          <w:rFonts w:ascii="標楷體" w:hAnsi="標楷體"/>
        </w:rPr>
        <w:t>5501</w:t>
      </w:r>
      <w:r w:rsidRPr="002372EC">
        <w:rPr>
          <w:rFonts w:ascii="標楷體" w:hAnsi="標楷體" w:hint="eastAsia"/>
          <w:lang w:eastAsia="zh-TW"/>
        </w:rPr>
        <w:t>介紹人業績案件維護</w:t>
      </w:r>
    </w:p>
    <w:p w14:paraId="5510D58B" w14:textId="77777777" w:rsidR="00ED3A87" w:rsidRPr="00AF1A82" w:rsidRDefault="00ED3A87" w:rsidP="00ED3A87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E31DC" w:rsidRPr="00AF1A82" w14:paraId="60DF4FA6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DD0B5E" w14:textId="77777777" w:rsidR="003E31DC" w:rsidRPr="00AF1A82" w:rsidRDefault="003E31DC" w:rsidP="003E31D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8F348A" w14:textId="66250C3D" w:rsidR="003E31DC" w:rsidRPr="00AF1A82" w:rsidRDefault="003E31DC" w:rsidP="003E31DC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介紹人業績案件維護</w:t>
            </w:r>
          </w:p>
        </w:tc>
      </w:tr>
      <w:tr w:rsidR="003E31DC" w:rsidRPr="00AF1A82" w14:paraId="127172E5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F7203" w14:textId="77777777" w:rsidR="003E31DC" w:rsidRPr="00AF1A82" w:rsidRDefault="003E31DC" w:rsidP="003E31D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C5CDB4" w14:textId="5DE4C616" w:rsidR="003E31DC" w:rsidRPr="00AF1A82" w:rsidRDefault="003E31DC" w:rsidP="003E31DC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由L5051點選[修改]連動進入L5501</w:t>
            </w:r>
          </w:p>
        </w:tc>
      </w:tr>
      <w:tr w:rsidR="003E31DC" w:rsidRPr="00AF1A82" w14:paraId="62AAE345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518273" w14:textId="77777777" w:rsidR="003E31DC" w:rsidRPr="00AF1A82" w:rsidRDefault="003E31DC" w:rsidP="003E31D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0645A7" w14:textId="47C66040" w:rsidR="003E31DC" w:rsidRPr="00AF1A82" w:rsidRDefault="006470CA">
            <w:pPr>
              <w:rPr>
                <w:rFonts w:ascii="標楷體" w:eastAsia="標楷體" w:hAnsi="標楷體"/>
              </w:rPr>
            </w:pPr>
            <w:r w:rsidRPr="006470CA">
              <w:rPr>
                <w:rFonts w:ascii="標楷體" w:eastAsia="標楷體" w:hAnsi="標楷體" w:hint="eastAsia"/>
              </w:rPr>
              <w:t>業績、獎勵金作業-房貸專員業績明細查詢</w:t>
            </w:r>
            <w:r w:rsidR="00DE210A">
              <w:rPr>
                <w:rFonts w:ascii="標楷體" w:eastAsia="標楷體" w:hAnsi="標楷體" w:hint="eastAsia"/>
              </w:rPr>
              <w:t>。</w:t>
            </w:r>
          </w:p>
        </w:tc>
      </w:tr>
      <w:tr w:rsidR="003E31DC" w:rsidRPr="00AF1A82" w14:paraId="03B3FC9E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DDB278" w14:textId="77777777" w:rsidR="003E31DC" w:rsidRPr="00AF1A82" w:rsidRDefault="003E31DC" w:rsidP="003E31D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148EB7" w14:textId="77777777" w:rsidR="003E31DC" w:rsidRPr="00AF1A82" w:rsidRDefault="003E31DC" w:rsidP="003E31DC">
            <w:pPr>
              <w:rPr>
                <w:rFonts w:ascii="標楷體" w:eastAsia="標楷體" w:hAnsi="標楷體"/>
              </w:rPr>
            </w:pPr>
          </w:p>
        </w:tc>
      </w:tr>
      <w:tr w:rsidR="003E31DC" w:rsidRPr="00AF1A82" w14:paraId="69E1A097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EEEFB9" w14:textId="77777777" w:rsidR="003E31DC" w:rsidRPr="00AF1A82" w:rsidRDefault="003E31DC" w:rsidP="003E31D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6F5A22" w14:textId="77777777" w:rsidR="003E31DC" w:rsidRPr="00AF1A82" w:rsidRDefault="003E31DC" w:rsidP="003E31DC">
            <w:pPr>
              <w:rPr>
                <w:rFonts w:ascii="標楷體" w:eastAsia="標楷體" w:hAnsi="標楷體"/>
              </w:rPr>
            </w:pPr>
          </w:p>
        </w:tc>
      </w:tr>
      <w:tr w:rsidR="003E31DC" w:rsidRPr="00AF1A82" w14:paraId="31EFAED3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DAC3AF" w14:textId="77777777" w:rsidR="003E31DC" w:rsidRPr="00AF1A82" w:rsidRDefault="003E31DC" w:rsidP="003E31D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91C998" w14:textId="6A605CFD" w:rsidR="00DE210A" w:rsidRPr="00AF1A82" w:rsidRDefault="00DE210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維護後L5951的[介紹人]</w:t>
            </w:r>
            <w:r>
              <w:rPr>
                <w:rFonts w:ascii="標楷體" w:eastAsia="標楷體" w:hAnsi="標楷體" w:hint="eastAsia"/>
              </w:rPr>
              <w:t>、</w:t>
            </w:r>
            <w:r w:rsidRPr="00804AC7">
              <w:rPr>
                <w:rFonts w:ascii="標楷體" w:eastAsia="標楷體" w:hAnsi="標楷體" w:hint="eastAsia"/>
              </w:rPr>
              <w:t>[換算業績]</w:t>
            </w:r>
            <w:r>
              <w:rPr>
                <w:rFonts w:ascii="標楷體" w:eastAsia="標楷體" w:hAnsi="標楷體" w:hint="eastAsia"/>
              </w:rPr>
              <w:t xml:space="preserve"> 、</w:t>
            </w:r>
            <w:r w:rsidRPr="00804AC7">
              <w:rPr>
                <w:rFonts w:ascii="標楷體" w:eastAsia="標楷體" w:hAnsi="標楷體" w:hint="eastAsia"/>
              </w:rPr>
              <w:t>[業務報酬]</w:t>
            </w:r>
            <w:r>
              <w:rPr>
                <w:rFonts w:ascii="標楷體" w:eastAsia="標楷體" w:hAnsi="標楷體" w:hint="eastAsia"/>
              </w:rPr>
              <w:t xml:space="preserve"> 、</w:t>
            </w:r>
            <w:r w:rsidRPr="00804AC7">
              <w:rPr>
                <w:rFonts w:ascii="標楷體" w:eastAsia="標楷體" w:hAnsi="標楷體" w:hint="eastAsia"/>
              </w:rPr>
              <w:t>[業績金額]資料都會異動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3E31DC" w:rsidRPr="00AF1A82" w14:paraId="1DD4D99F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2AFFD" w14:textId="77777777" w:rsidR="003E31DC" w:rsidRPr="00AF1A82" w:rsidRDefault="003E31DC" w:rsidP="003E31D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A41445" w14:textId="77777777" w:rsidR="003E31DC" w:rsidRPr="00804AC7" w:rsidRDefault="003E31DC" w:rsidP="003E31DC">
            <w:pPr>
              <w:pStyle w:val="af9"/>
              <w:numPr>
                <w:ilvl w:val="0"/>
                <w:numId w:val="27"/>
              </w:numPr>
              <w:ind w:leftChars="0"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下方資料撥款序號不可為000</w:t>
            </w:r>
          </w:p>
          <w:p w14:paraId="33AA937A" w14:textId="77777777" w:rsidR="003E31DC" w:rsidRPr="00804AC7" w:rsidRDefault="003E31DC" w:rsidP="003E31DC">
            <w:pPr>
              <w:pStyle w:val="af9"/>
              <w:numPr>
                <w:ilvl w:val="0"/>
                <w:numId w:val="27"/>
              </w:numPr>
              <w:ind w:leftChars="0"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一定會有房貸專員</w:t>
            </w:r>
          </w:p>
          <w:p w14:paraId="6D4BE4A9" w14:textId="77777777" w:rsidR="003E31DC" w:rsidRDefault="003E31DC" w:rsidP="003E31DC">
            <w:pPr>
              <w:pStyle w:val="af9"/>
              <w:numPr>
                <w:ilvl w:val="0"/>
                <w:numId w:val="27"/>
              </w:numPr>
              <w:ind w:leftChars="0"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這裡不會有追回業績的情況,故[換算業績][業務報酬][業績金額]-&gt;不會有負值</w:t>
            </w:r>
          </w:p>
          <w:p w14:paraId="0EF666DD" w14:textId="4EC8676F" w:rsidR="003E31DC" w:rsidRPr="00BA4B70" w:rsidRDefault="003E31DC" w:rsidP="00BA4B70">
            <w:pPr>
              <w:pStyle w:val="af9"/>
              <w:numPr>
                <w:ilvl w:val="0"/>
                <w:numId w:val="27"/>
              </w:numPr>
              <w:ind w:leftChars="0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計件代碼為</w:t>
            </w:r>
            <w:r w:rsidRPr="00BA4B70">
              <w:rPr>
                <w:rFonts w:ascii="標楷體" w:eastAsia="標楷體" w:hAnsi="標楷體"/>
              </w:rPr>
              <w:t>“Y”-&gt;</w:t>
            </w:r>
            <w:r w:rsidRPr="00BA4B70">
              <w:rPr>
                <w:rFonts w:ascii="標楷體" w:eastAsia="標楷體" w:hAnsi="標楷體" w:hint="eastAsia"/>
              </w:rPr>
              <w:t>件數為</w:t>
            </w:r>
            <w:r w:rsidRPr="00BA4B70">
              <w:rPr>
                <w:rFonts w:ascii="標楷體" w:eastAsia="標楷體" w:hAnsi="標楷體"/>
              </w:rPr>
              <w:t>1</w:t>
            </w:r>
            <w:r w:rsidRPr="00BA4B70">
              <w:rPr>
                <w:rFonts w:ascii="標楷體" w:eastAsia="標楷體" w:hAnsi="標楷體"/>
              </w:rPr>
              <w:br/>
            </w:r>
            <w:r w:rsidRPr="00BA4B70">
              <w:rPr>
                <w:rFonts w:ascii="標楷體" w:eastAsia="標楷體" w:hAnsi="標楷體" w:hint="eastAsia"/>
              </w:rPr>
              <w:t>計件代碼為</w:t>
            </w:r>
            <w:r w:rsidRPr="00BA4B70">
              <w:rPr>
                <w:rFonts w:ascii="標楷體" w:eastAsia="標楷體" w:hAnsi="標楷體"/>
              </w:rPr>
              <w:t>“N”-&gt;</w:t>
            </w:r>
            <w:r w:rsidRPr="00BA4B70">
              <w:rPr>
                <w:rFonts w:ascii="標楷體" w:eastAsia="標楷體" w:hAnsi="標楷體" w:hint="eastAsia"/>
              </w:rPr>
              <w:t>件數為</w:t>
            </w:r>
            <w:r w:rsidRPr="00BA4B70">
              <w:rPr>
                <w:rFonts w:ascii="標楷體" w:eastAsia="標楷體" w:hAnsi="標楷體"/>
              </w:rPr>
              <w:t>0</w:t>
            </w:r>
          </w:p>
        </w:tc>
      </w:tr>
      <w:tr w:rsidR="00ED3A87" w:rsidRPr="00AF1A82" w14:paraId="3D6D41C8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AD581F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A48F2" w14:textId="1D026627" w:rsidR="00ED3A87" w:rsidRPr="00AF1A82" w:rsidRDefault="003E31DC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ItDetail</w:t>
            </w:r>
          </w:p>
        </w:tc>
      </w:tr>
    </w:tbl>
    <w:p w14:paraId="238175A4" w14:textId="77777777" w:rsidR="00ED3A87" w:rsidRPr="00AF1A82" w:rsidRDefault="00ED3A87" w:rsidP="00ED3A87">
      <w:pPr>
        <w:rPr>
          <w:rFonts w:ascii="標楷體" w:eastAsia="標楷體" w:hAnsi="標楷體"/>
        </w:rPr>
      </w:pPr>
    </w:p>
    <w:p w14:paraId="388AE234" w14:textId="77777777" w:rsidR="00ED3A87" w:rsidRPr="0091695D" w:rsidRDefault="00ED3A87" w:rsidP="00ED3A87">
      <w:pPr>
        <w:pStyle w:val="1"/>
        <w:numPr>
          <w:ilvl w:val="0"/>
          <w:numId w:val="9"/>
        </w:numPr>
        <w:ind w:left="1418"/>
      </w:pPr>
      <w:r w:rsidRPr="0091695D">
        <w:t>UI畫面</w:t>
      </w:r>
    </w:p>
    <w:p w14:paraId="4314C5A0" w14:textId="77777777" w:rsidR="00ED3A87" w:rsidRPr="00AF1A82" w:rsidRDefault="00ED3A87" w:rsidP="00ED3A87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0EEE51B6" w14:textId="7934F373" w:rsidR="00ED3A87" w:rsidRPr="00AF1A82" w:rsidRDefault="003E31DC" w:rsidP="00ED3A87">
      <w:pPr>
        <w:rPr>
          <w:rFonts w:ascii="標楷體" w:eastAsia="標楷體" w:hAnsi="標楷體"/>
        </w:rPr>
      </w:pPr>
      <w:r w:rsidRPr="001646FD">
        <w:rPr>
          <w:rFonts w:ascii="標楷體" w:eastAsia="標楷體" w:hAnsi="標楷體"/>
          <w:noProof/>
        </w:rPr>
        <w:drawing>
          <wp:inline distT="0" distB="0" distL="0" distR="0" wp14:anchorId="770F7006" wp14:editId="2649975C">
            <wp:extent cx="6238240" cy="295656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23824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16AA3" w14:textId="77777777" w:rsidR="00ED3A87" w:rsidRPr="00AF1A82" w:rsidRDefault="00ED3A87" w:rsidP="00ED3A87">
      <w:pPr>
        <w:rPr>
          <w:rFonts w:ascii="標楷體" w:eastAsia="標楷體" w:hAnsi="標楷體"/>
        </w:rPr>
      </w:pPr>
    </w:p>
    <w:p w14:paraId="0224DFE9" w14:textId="77777777" w:rsidR="00ED3A87" w:rsidRPr="00AF1A82" w:rsidRDefault="00ED3A87" w:rsidP="00ED3A87">
      <w:pPr>
        <w:rPr>
          <w:rFonts w:ascii="標楷體" w:eastAsia="標楷體" w:hAnsi="標楷體"/>
        </w:rPr>
      </w:pPr>
    </w:p>
    <w:p w14:paraId="5BAEA850" w14:textId="77777777" w:rsidR="00ED3A87" w:rsidRPr="0091695D" w:rsidRDefault="00ED3A87" w:rsidP="00ED3A87">
      <w:pPr>
        <w:pStyle w:val="1"/>
        <w:numPr>
          <w:ilvl w:val="0"/>
          <w:numId w:val="9"/>
        </w:numPr>
        <w:ind w:left="1418"/>
      </w:pPr>
      <w:r w:rsidRPr="0091695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8"/>
        <w:gridCol w:w="1134"/>
        <w:gridCol w:w="2076"/>
        <w:gridCol w:w="1036"/>
        <w:gridCol w:w="1115"/>
        <w:gridCol w:w="691"/>
        <w:gridCol w:w="700"/>
        <w:gridCol w:w="3180"/>
      </w:tblGrid>
      <w:tr w:rsidR="00ED3A87" w:rsidRPr="0098178E" w14:paraId="794927F8" w14:textId="77777777" w:rsidTr="00BA4B70">
        <w:trPr>
          <w:trHeight w:val="388"/>
          <w:jc w:val="center"/>
        </w:trPr>
        <w:tc>
          <w:tcPr>
            <w:tcW w:w="488" w:type="dxa"/>
            <w:vMerge w:val="restart"/>
          </w:tcPr>
          <w:p w14:paraId="567BE785" w14:textId="77777777" w:rsidR="00ED3A87" w:rsidRPr="0098178E" w:rsidRDefault="00ED3A87" w:rsidP="00ED3A87">
            <w:pPr>
              <w:rPr>
                <w:rFonts w:eastAsia="標楷體"/>
              </w:rPr>
            </w:pPr>
            <w:r w:rsidRPr="0098178E">
              <w:rPr>
                <w:rFonts w:eastAsia="標楷體"/>
              </w:rPr>
              <w:t>序號</w:t>
            </w:r>
          </w:p>
        </w:tc>
        <w:tc>
          <w:tcPr>
            <w:tcW w:w="1134" w:type="dxa"/>
            <w:vMerge w:val="restart"/>
          </w:tcPr>
          <w:p w14:paraId="6A6DBDB8" w14:textId="77777777" w:rsidR="00ED3A87" w:rsidRPr="0098178E" w:rsidRDefault="00ED3A87" w:rsidP="00ED3A87">
            <w:pPr>
              <w:rPr>
                <w:rFonts w:eastAsia="標楷體"/>
              </w:rPr>
            </w:pPr>
            <w:r w:rsidRPr="0098178E">
              <w:rPr>
                <w:rFonts w:eastAsia="標楷體"/>
              </w:rPr>
              <w:t>欄位</w:t>
            </w:r>
          </w:p>
        </w:tc>
        <w:tc>
          <w:tcPr>
            <w:tcW w:w="5618" w:type="dxa"/>
            <w:gridSpan w:val="5"/>
          </w:tcPr>
          <w:p w14:paraId="0F1424F9" w14:textId="77777777" w:rsidR="00ED3A87" w:rsidRPr="0098178E" w:rsidRDefault="00ED3A87" w:rsidP="00ED3A87">
            <w:pPr>
              <w:rPr>
                <w:rFonts w:eastAsia="標楷體"/>
              </w:rPr>
            </w:pPr>
            <w:r w:rsidRPr="0098178E">
              <w:rPr>
                <w:rFonts w:eastAsia="標楷體"/>
              </w:rPr>
              <w:t>說明</w:t>
            </w:r>
          </w:p>
        </w:tc>
        <w:tc>
          <w:tcPr>
            <w:tcW w:w="3180" w:type="dxa"/>
            <w:vMerge w:val="restart"/>
          </w:tcPr>
          <w:p w14:paraId="12DB11DE" w14:textId="77777777" w:rsidR="00ED3A87" w:rsidRPr="0098178E" w:rsidRDefault="00ED3A87" w:rsidP="00ED3A87">
            <w:pPr>
              <w:rPr>
                <w:rFonts w:eastAsia="標楷體"/>
              </w:rPr>
            </w:pPr>
            <w:r w:rsidRPr="0098178E">
              <w:rPr>
                <w:rFonts w:eastAsia="標楷體"/>
              </w:rPr>
              <w:t>處理邏輯及注意事項</w:t>
            </w:r>
          </w:p>
        </w:tc>
      </w:tr>
      <w:tr w:rsidR="00ED3A87" w:rsidRPr="0098178E" w14:paraId="3E81B23D" w14:textId="77777777" w:rsidTr="00BA4B70">
        <w:trPr>
          <w:trHeight w:val="244"/>
          <w:jc w:val="center"/>
        </w:trPr>
        <w:tc>
          <w:tcPr>
            <w:tcW w:w="488" w:type="dxa"/>
            <w:vMerge/>
          </w:tcPr>
          <w:p w14:paraId="068F4963" w14:textId="77777777" w:rsidR="00ED3A87" w:rsidRPr="0098178E" w:rsidRDefault="00ED3A87" w:rsidP="00ED3A87">
            <w:pPr>
              <w:rPr>
                <w:rFonts w:eastAsia="標楷體"/>
              </w:rPr>
            </w:pPr>
          </w:p>
        </w:tc>
        <w:tc>
          <w:tcPr>
            <w:tcW w:w="1134" w:type="dxa"/>
            <w:vMerge/>
          </w:tcPr>
          <w:p w14:paraId="41FF0AD8" w14:textId="77777777" w:rsidR="00ED3A87" w:rsidRPr="0098178E" w:rsidRDefault="00ED3A87" w:rsidP="00ED3A87">
            <w:pPr>
              <w:rPr>
                <w:rFonts w:eastAsia="標楷體"/>
              </w:rPr>
            </w:pPr>
          </w:p>
        </w:tc>
        <w:tc>
          <w:tcPr>
            <w:tcW w:w="2076" w:type="dxa"/>
          </w:tcPr>
          <w:p w14:paraId="704FDCED" w14:textId="77777777" w:rsidR="00ED3A87" w:rsidRPr="0098178E" w:rsidRDefault="00ED3A87" w:rsidP="00ED3A87">
            <w:pPr>
              <w:rPr>
                <w:rFonts w:eastAsia="標楷體"/>
              </w:rPr>
            </w:pPr>
            <w:r w:rsidRPr="0098178E">
              <w:rPr>
                <w:rFonts w:eastAsia="標楷體" w:hint="eastAsia"/>
              </w:rPr>
              <w:t>資料型態長度</w:t>
            </w:r>
          </w:p>
        </w:tc>
        <w:tc>
          <w:tcPr>
            <w:tcW w:w="1036" w:type="dxa"/>
          </w:tcPr>
          <w:p w14:paraId="42DB75D8" w14:textId="77777777" w:rsidR="00ED3A87" w:rsidRPr="0098178E" w:rsidRDefault="00ED3A87" w:rsidP="00ED3A87">
            <w:pPr>
              <w:rPr>
                <w:rFonts w:eastAsia="標楷體"/>
              </w:rPr>
            </w:pPr>
            <w:r w:rsidRPr="0098178E">
              <w:rPr>
                <w:rFonts w:eastAsia="標楷體"/>
              </w:rPr>
              <w:t>預設值</w:t>
            </w:r>
          </w:p>
        </w:tc>
        <w:tc>
          <w:tcPr>
            <w:tcW w:w="1115" w:type="dxa"/>
          </w:tcPr>
          <w:p w14:paraId="7844C225" w14:textId="77777777" w:rsidR="00ED3A87" w:rsidRPr="0098178E" w:rsidRDefault="00ED3A87" w:rsidP="00ED3A87">
            <w:pPr>
              <w:rPr>
                <w:rFonts w:eastAsia="標楷體"/>
              </w:rPr>
            </w:pPr>
            <w:r w:rsidRPr="0098178E">
              <w:rPr>
                <w:rFonts w:eastAsia="標楷體"/>
              </w:rPr>
              <w:t>選單內容</w:t>
            </w:r>
          </w:p>
        </w:tc>
        <w:tc>
          <w:tcPr>
            <w:tcW w:w="691" w:type="dxa"/>
          </w:tcPr>
          <w:p w14:paraId="00D90E1D" w14:textId="77777777" w:rsidR="00ED3A87" w:rsidRPr="0098178E" w:rsidRDefault="00ED3A87" w:rsidP="00ED3A87">
            <w:pPr>
              <w:rPr>
                <w:rFonts w:eastAsia="標楷體"/>
              </w:rPr>
            </w:pPr>
            <w:r w:rsidRPr="0098178E">
              <w:rPr>
                <w:rFonts w:eastAsia="標楷體"/>
              </w:rPr>
              <w:t>必填</w:t>
            </w:r>
          </w:p>
        </w:tc>
        <w:tc>
          <w:tcPr>
            <w:tcW w:w="700" w:type="dxa"/>
          </w:tcPr>
          <w:p w14:paraId="21FF2E00" w14:textId="77777777" w:rsidR="00ED3A87" w:rsidRPr="0098178E" w:rsidRDefault="00ED3A87" w:rsidP="00ED3A87">
            <w:pPr>
              <w:rPr>
                <w:rFonts w:eastAsia="標楷體"/>
              </w:rPr>
            </w:pPr>
            <w:r w:rsidRPr="0098178E">
              <w:rPr>
                <w:rFonts w:eastAsia="標楷體"/>
              </w:rPr>
              <w:t>R/W</w:t>
            </w:r>
          </w:p>
        </w:tc>
        <w:tc>
          <w:tcPr>
            <w:tcW w:w="3180" w:type="dxa"/>
            <w:vMerge/>
          </w:tcPr>
          <w:p w14:paraId="55948A12" w14:textId="77777777" w:rsidR="00ED3A87" w:rsidRPr="0098178E" w:rsidRDefault="00ED3A87" w:rsidP="00ED3A87">
            <w:pPr>
              <w:rPr>
                <w:rFonts w:eastAsia="標楷體"/>
              </w:rPr>
            </w:pPr>
          </w:p>
        </w:tc>
      </w:tr>
      <w:tr w:rsidR="003E31DC" w:rsidRPr="0098178E" w14:paraId="35051593" w14:textId="77777777" w:rsidTr="00BA4B70">
        <w:trPr>
          <w:trHeight w:val="291"/>
          <w:jc w:val="center"/>
        </w:trPr>
        <w:tc>
          <w:tcPr>
            <w:tcW w:w="488" w:type="dxa"/>
          </w:tcPr>
          <w:p w14:paraId="109F9A4A" w14:textId="7F6C72B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4" w:type="dxa"/>
          </w:tcPr>
          <w:p w14:paraId="55EED156" w14:textId="7E79E511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調整後</w:t>
            </w:r>
            <w:r w:rsidRPr="00804AC7">
              <w:rPr>
                <w:rFonts w:ascii="標楷體" w:eastAsia="標楷體" w:hAnsi="標楷體"/>
              </w:rPr>
              <w:br/>
            </w:r>
            <w:r w:rsidRPr="00804AC7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2076" w:type="dxa"/>
          </w:tcPr>
          <w:p w14:paraId="45E1C2E2" w14:textId="63609A3A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036" w:type="dxa"/>
          </w:tcPr>
          <w:p w14:paraId="00FE2E80" w14:textId="6FED4542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原始資料</w:t>
            </w:r>
          </w:p>
        </w:tc>
        <w:tc>
          <w:tcPr>
            <w:tcW w:w="1115" w:type="dxa"/>
          </w:tcPr>
          <w:p w14:paraId="324A822C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</w:tcPr>
          <w:p w14:paraId="6F70A920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50151F7B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7C86EDAF" w14:textId="77777777" w:rsidR="003E31DC" w:rsidRPr="00804AC7" w:rsidRDefault="003E31DC" w:rsidP="003E31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寫</w:t>
            </w:r>
          </w:p>
          <w:p w14:paraId="556594AA" w14:textId="257636BF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E31DC" w:rsidRPr="0098178E" w14:paraId="734EF553" w14:textId="77777777" w:rsidTr="00BA4B70">
        <w:trPr>
          <w:trHeight w:val="291"/>
          <w:jc w:val="center"/>
        </w:trPr>
        <w:tc>
          <w:tcPr>
            <w:tcW w:w="488" w:type="dxa"/>
          </w:tcPr>
          <w:p w14:paraId="1F197DBF" w14:textId="431EFE20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34" w:type="dxa"/>
          </w:tcPr>
          <w:p w14:paraId="2FF9DDF5" w14:textId="1707E912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調整後</w:t>
            </w:r>
            <w:r w:rsidRPr="00804AC7">
              <w:rPr>
                <w:rFonts w:ascii="標楷體" w:eastAsia="標楷體" w:hAnsi="標楷體"/>
              </w:rPr>
              <w:br/>
            </w:r>
            <w:r w:rsidRPr="00804AC7">
              <w:rPr>
                <w:rFonts w:ascii="標楷體" w:eastAsia="標楷體" w:hAnsi="標楷體" w:hint="eastAsia"/>
              </w:rPr>
              <w:t>是否計件</w:t>
            </w:r>
          </w:p>
        </w:tc>
        <w:tc>
          <w:tcPr>
            <w:tcW w:w="2076" w:type="dxa"/>
          </w:tcPr>
          <w:p w14:paraId="1FC4C41E" w14:textId="25850A0B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X(01)</w:t>
            </w:r>
          </w:p>
        </w:tc>
        <w:tc>
          <w:tcPr>
            <w:tcW w:w="1036" w:type="dxa"/>
          </w:tcPr>
          <w:p w14:paraId="5AA46AA5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</w:tcPr>
          <w:p w14:paraId="709C1B2C" w14:textId="7EA69498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691" w:type="dxa"/>
          </w:tcPr>
          <w:p w14:paraId="2FCB6205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287C172F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3B9236D9" w14:textId="7BDF0BCE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E31DC" w:rsidRPr="0098178E" w14:paraId="01B1EA33" w14:textId="77777777" w:rsidTr="00BA4B70">
        <w:trPr>
          <w:trHeight w:val="291"/>
          <w:jc w:val="center"/>
        </w:trPr>
        <w:tc>
          <w:tcPr>
            <w:tcW w:w="488" w:type="dxa"/>
          </w:tcPr>
          <w:p w14:paraId="06E17FD2" w14:textId="36D4C670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34" w:type="dxa"/>
          </w:tcPr>
          <w:p w14:paraId="13F154FD" w14:textId="1BCD800B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調整後</w:t>
            </w:r>
            <w:r w:rsidRPr="00804AC7">
              <w:rPr>
                <w:rFonts w:ascii="標楷體" w:eastAsia="標楷體" w:hAnsi="標楷體"/>
              </w:rPr>
              <w:br/>
            </w:r>
            <w:r w:rsidRPr="00804AC7">
              <w:rPr>
                <w:rFonts w:ascii="標楷體" w:eastAsia="標楷體" w:hAnsi="標楷體" w:hint="eastAsia"/>
              </w:rPr>
              <w:t>換算業績</w:t>
            </w:r>
          </w:p>
        </w:tc>
        <w:tc>
          <w:tcPr>
            <w:tcW w:w="2076" w:type="dxa"/>
          </w:tcPr>
          <w:p w14:paraId="2C561C24" w14:textId="35B5F92B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9(10)</w:t>
            </w:r>
          </w:p>
        </w:tc>
        <w:tc>
          <w:tcPr>
            <w:tcW w:w="1036" w:type="dxa"/>
          </w:tcPr>
          <w:p w14:paraId="7E826DB0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</w:tcPr>
          <w:p w14:paraId="6CB6E641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</w:tcPr>
          <w:p w14:paraId="3FAC4C6A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4FFC61A3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203A8FF8" w14:textId="2124B1ED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 w:hint="eastAsia"/>
              </w:rPr>
              <w:t>不可填寫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小數點與負值</w:t>
            </w:r>
          </w:p>
        </w:tc>
      </w:tr>
      <w:tr w:rsidR="003E31DC" w:rsidRPr="0098178E" w14:paraId="15A8FE05" w14:textId="77777777" w:rsidTr="00BA4B70">
        <w:trPr>
          <w:trHeight w:val="291"/>
          <w:jc w:val="center"/>
        </w:trPr>
        <w:tc>
          <w:tcPr>
            <w:tcW w:w="488" w:type="dxa"/>
          </w:tcPr>
          <w:p w14:paraId="366B0CDD" w14:textId="17CA99A2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34" w:type="dxa"/>
          </w:tcPr>
          <w:p w14:paraId="43D94F67" w14:textId="527488BC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調整後</w:t>
            </w:r>
            <w:r w:rsidRPr="00804AC7">
              <w:rPr>
                <w:rFonts w:ascii="標楷體" w:eastAsia="標楷體" w:hAnsi="標楷體"/>
              </w:rPr>
              <w:br/>
            </w:r>
            <w:r w:rsidRPr="00804AC7">
              <w:rPr>
                <w:rFonts w:ascii="標楷體" w:eastAsia="標楷體" w:hAnsi="標楷體" w:hint="eastAsia"/>
              </w:rPr>
              <w:t>業務報酬</w:t>
            </w:r>
          </w:p>
        </w:tc>
        <w:tc>
          <w:tcPr>
            <w:tcW w:w="2076" w:type="dxa"/>
          </w:tcPr>
          <w:p w14:paraId="02C80973" w14:textId="5BAE6691" w:rsidR="003E31DC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9(10)</w:t>
            </w:r>
          </w:p>
        </w:tc>
        <w:tc>
          <w:tcPr>
            <w:tcW w:w="1036" w:type="dxa"/>
          </w:tcPr>
          <w:p w14:paraId="4F1F2AE3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</w:tcPr>
          <w:p w14:paraId="79BD2373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</w:tcPr>
          <w:p w14:paraId="6805F394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475E57E5" w14:textId="77777777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095ED1F3" w14:textId="4CA1B373" w:rsidR="003E31DC" w:rsidRPr="00925A3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 w:hint="eastAsia"/>
              </w:rPr>
              <w:t>不可填寫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小數點與負值</w:t>
            </w:r>
          </w:p>
        </w:tc>
      </w:tr>
      <w:tr w:rsidR="003E31DC" w:rsidRPr="004A47F1" w14:paraId="381D6747" w14:textId="77777777" w:rsidTr="00BA4B70">
        <w:trPr>
          <w:trHeight w:val="291"/>
          <w:jc w:val="center"/>
        </w:trPr>
        <w:tc>
          <w:tcPr>
            <w:tcW w:w="488" w:type="dxa"/>
          </w:tcPr>
          <w:p w14:paraId="1DD72F95" w14:textId="726E1665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4" w:type="dxa"/>
          </w:tcPr>
          <w:p w14:paraId="63491C67" w14:textId="045E15CF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調整後</w:t>
            </w:r>
            <w:r w:rsidRPr="00804AC7">
              <w:rPr>
                <w:rFonts w:ascii="標楷體" w:eastAsia="標楷體" w:hAnsi="標楷體"/>
              </w:rPr>
              <w:br/>
            </w:r>
            <w:r w:rsidRPr="00804AC7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2076" w:type="dxa"/>
          </w:tcPr>
          <w:p w14:paraId="06D37AE1" w14:textId="052E19BB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804AC7">
              <w:rPr>
                <w:rFonts w:ascii="標楷體" w:eastAsia="標楷體" w:hAnsi="標楷體" w:hint="eastAsia"/>
              </w:rPr>
              <w:t>9(10)</w:t>
            </w:r>
          </w:p>
        </w:tc>
        <w:tc>
          <w:tcPr>
            <w:tcW w:w="1036" w:type="dxa"/>
          </w:tcPr>
          <w:p w14:paraId="7A1DCCF2" w14:textId="77777777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</w:tcPr>
          <w:p w14:paraId="644C5D7E" w14:textId="77777777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</w:tcPr>
          <w:p w14:paraId="60AB9518" w14:textId="77777777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3183B042" w14:textId="77777777" w:rsidR="003E31DC" w:rsidRPr="004A47F1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240D9517" w14:textId="549DD3F4" w:rsidR="003E31DC" w:rsidRPr="0098178E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 w:hint="eastAsia"/>
              </w:rPr>
              <w:t>不可填寫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小數點與負值</w:t>
            </w:r>
          </w:p>
        </w:tc>
      </w:tr>
    </w:tbl>
    <w:p w14:paraId="72AF80A7" w14:textId="3213CDAA" w:rsidR="003E31DC" w:rsidRDefault="003E31DC" w:rsidP="00ED3A87">
      <w:pPr>
        <w:rPr>
          <w:rFonts w:ascii="標楷體" w:eastAsia="標楷體" w:hAnsi="標楷體"/>
        </w:rPr>
      </w:pPr>
    </w:p>
    <w:p w14:paraId="3CC5B452" w14:textId="77777777" w:rsidR="003E31DC" w:rsidRDefault="003E31DC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AE60711" w14:textId="34D0BE3A" w:rsidR="00ED3A87" w:rsidRPr="00AF1A82" w:rsidRDefault="00ED3A87" w:rsidP="00ED3A87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Pr="00AF1A82">
        <w:rPr>
          <w:rFonts w:ascii="標楷體" w:hAnsi="標楷體"/>
        </w:rPr>
        <w:t>5951</w:t>
      </w:r>
      <w:r w:rsidR="00111CF1" w:rsidRPr="00111CF1">
        <w:rPr>
          <w:rFonts w:ascii="標楷體" w:hAnsi="標楷體" w:hint="eastAsia"/>
        </w:rPr>
        <w:t>房貸</w:t>
      </w:r>
      <w:r w:rsidRPr="00E157C9">
        <w:rPr>
          <w:rFonts w:ascii="標楷體" w:hAnsi="標楷體" w:hint="eastAsia"/>
        </w:rPr>
        <w:t>介紹人業績</w:t>
      </w:r>
      <w:r w:rsidR="00E86DCC">
        <w:rPr>
          <w:rFonts w:ascii="標楷體" w:hAnsi="標楷體" w:hint="eastAsia"/>
        </w:rPr>
        <w:t>明細</w:t>
      </w:r>
      <w:r w:rsidRPr="00E157C9">
        <w:rPr>
          <w:rFonts w:ascii="標楷體" w:hAnsi="標楷體" w:hint="eastAsia"/>
        </w:rPr>
        <w:t>查詢</w:t>
      </w:r>
    </w:p>
    <w:p w14:paraId="45A9FD4E" w14:textId="77777777" w:rsidR="00ED3A87" w:rsidRPr="00AF1A82" w:rsidRDefault="00ED3A87" w:rsidP="00ED3A87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D3A87" w:rsidRPr="00AF1A82" w14:paraId="69F971EE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762EB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4A9316" w14:textId="237E0BEE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調整作業-</w:t>
            </w:r>
            <w:r w:rsidR="00E86DCC" w:rsidRPr="00E86DCC">
              <w:rPr>
                <w:rFonts w:ascii="標楷體" w:eastAsia="標楷體" w:hAnsi="標楷體" w:hint="eastAsia"/>
              </w:rPr>
              <w:t>房貸</w:t>
            </w:r>
            <w:r w:rsidRPr="00E157C9">
              <w:rPr>
                <w:rFonts w:ascii="標楷體" w:eastAsia="標楷體" w:hAnsi="標楷體" w:hint="eastAsia"/>
              </w:rPr>
              <w:t>介紹人業績</w:t>
            </w:r>
            <w:r w:rsidR="00E86DCC" w:rsidRPr="00E86DCC">
              <w:rPr>
                <w:rFonts w:ascii="標楷體" w:eastAsia="標楷體" w:hAnsi="標楷體" w:hint="eastAsia"/>
              </w:rPr>
              <w:t>明細</w:t>
            </w:r>
            <w:r w:rsidRPr="00E157C9">
              <w:rPr>
                <w:rFonts w:ascii="標楷體" w:eastAsia="標楷體" w:hAnsi="標楷體" w:hint="eastAsia"/>
              </w:rPr>
              <w:t>查詢</w:t>
            </w:r>
          </w:p>
        </w:tc>
      </w:tr>
      <w:tr w:rsidR="00ED3A87" w:rsidRPr="00AF1A82" w14:paraId="4D9DEAF7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4A77B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E9E25D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142E6199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4BF620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2DEECA" w14:textId="07702553" w:rsidR="00ED3A87" w:rsidRPr="00AF1A82" w:rsidRDefault="006470CA" w:rsidP="00ED3A87">
            <w:pPr>
              <w:rPr>
                <w:rFonts w:ascii="標楷體" w:eastAsia="標楷體" w:hAnsi="標楷體"/>
              </w:rPr>
            </w:pPr>
            <w:r w:rsidRPr="006470CA">
              <w:rPr>
                <w:rFonts w:ascii="標楷體" w:eastAsia="標楷體" w:hAnsi="標楷體" w:hint="eastAsia"/>
              </w:rPr>
              <w:t>業績、獎勵金作業-房貸專員業績明細查詢</w:t>
            </w:r>
          </w:p>
        </w:tc>
      </w:tr>
      <w:tr w:rsidR="00ED3A87" w:rsidRPr="00AF1A82" w14:paraId="6CB44A4D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62F67C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96E3F7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5B07403B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3686D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6E68C" w14:textId="359C7F68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43F55" w:rsidRPr="00AF1A82" w14:paraId="32D6E3D3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37FA30" w14:textId="77777777" w:rsidR="00E43F55" w:rsidRPr="00AF1A82" w:rsidRDefault="00E43F55" w:rsidP="00E43F5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778F58" w14:textId="77777777" w:rsidR="00E43F55" w:rsidRDefault="00E43F55" w:rsidP="00E43F55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查詢出日報資料當下的資料方便檢視[</w:t>
            </w:r>
            <w:r w:rsidRPr="00BA4B70">
              <w:rPr>
                <w:rFonts w:ascii="標楷體" w:eastAsia="標楷體" w:hAnsi="標楷體" w:hint="eastAsia"/>
                <w:color w:val="000000"/>
                <w:sz w:val="21"/>
                <w:szCs w:val="21"/>
              </w:rPr>
              <w:t>三階放款明細統計（</w:t>
            </w:r>
            <w:r w:rsidRPr="00BA4B70">
              <w:rPr>
                <w:rFonts w:ascii="標楷體" w:eastAsia="標楷體" w:hAnsi="標楷體"/>
                <w:color w:val="000000"/>
                <w:sz w:val="21"/>
                <w:szCs w:val="21"/>
              </w:rPr>
              <w:t>T9410051）</w:t>
            </w:r>
            <w:r w:rsidRPr="00804AC7">
              <w:rPr>
                <w:rFonts w:ascii="標楷體" w:eastAsia="標楷體" w:hAnsi="標楷體" w:hint="eastAsia"/>
              </w:rPr>
              <w:t>]</w:t>
            </w:r>
            <w:r w:rsidR="002934C5">
              <w:rPr>
                <w:rFonts w:ascii="標楷體" w:eastAsia="標楷體" w:hAnsi="標楷體" w:hint="eastAsia"/>
              </w:rPr>
              <w:t>。</w:t>
            </w:r>
          </w:p>
          <w:p w14:paraId="3E85ECB6" w14:textId="4418BBC7" w:rsidR="00C01B4E" w:rsidRPr="00AF1A82" w:rsidRDefault="00C01B4E" w:rsidP="00E43F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接至LD006產表。</w:t>
            </w:r>
          </w:p>
        </w:tc>
      </w:tr>
      <w:tr w:rsidR="00E43F55" w:rsidRPr="00AF1A82" w14:paraId="5172D4D3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EEEA18" w14:textId="77777777" w:rsidR="00E43F55" w:rsidRPr="00AF1A82" w:rsidRDefault="00E43F55" w:rsidP="00E43F5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7C9CB" w14:textId="77777777" w:rsidR="00E43F55" w:rsidRPr="00804AC7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下方資料撥款序號不可為000</w:t>
            </w:r>
          </w:p>
          <w:p w14:paraId="30E55214" w14:textId="77777777" w:rsidR="00E43F55" w:rsidRPr="00804AC7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一定會有房貸專員</w:t>
            </w:r>
          </w:p>
          <w:p w14:paraId="688AA13B" w14:textId="77777777" w:rsidR="00E43F55" w:rsidRPr="00804AC7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L5951有的欄位L5051一定要有</w:t>
            </w:r>
          </w:p>
          <w:p w14:paraId="295837B7" w14:textId="77777777" w:rsidR="00E43F55" w:rsidRPr="00804AC7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不需要查詢單筆戶號</w:t>
            </w:r>
          </w:p>
          <w:p w14:paraId="385E34CF" w14:textId="4168DCAA" w:rsidR="00E43F55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這裡不會有追回業績的情況,故[換算業績][業務報酬][業績金額]-&gt;不會有負值(不呈現)</w:t>
            </w:r>
          </w:p>
          <w:p w14:paraId="2B00471B" w14:textId="77777777" w:rsidR="00E43F55" w:rsidRDefault="00E43F55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查詢條件需排除下列</w:t>
            </w:r>
            <w:r w:rsidRPr="00BA4B70">
              <w:rPr>
                <w:rFonts w:ascii="標楷體" w:eastAsia="標楷體" w:hAnsi="標楷體"/>
              </w:rPr>
              <w:t>[</w:t>
            </w:r>
            <w:r w:rsidRPr="00BA4B70">
              <w:rPr>
                <w:rFonts w:ascii="標楷體" w:eastAsia="標楷體" w:hAnsi="標楷體" w:hint="eastAsia"/>
              </w:rPr>
              <w:t>商品代碼</w:t>
            </w:r>
            <w:r w:rsidRPr="00BA4B70">
              <w:rPr>
                <w:rFonts w:ascii="標楷體" w:eastAsia="標楷體" w:hAnsi="標楷體"/>
              </w:rPr>
              <w:t xml:space="preserve">]: </w:t>
            </w:r>
            <w:r w:rsidRPr="00BA4B70">
              <w:rPr>
                <w:rFonts w:ascii="標楷體" w:eastAsia="標楷體" w:hAnsi="標楷體"/>
              </w:rPr>
              <w:br/>
              <w:t>`G',`G1',`G2',`GA',`GB',`GC',`GD',`GF',`GG',`GH',`GJ',`GA', `1B',`1C',`1D'</w:t>
            </w:r>
          </w:p>
          <w:p w14:paraId="00978FC3" w14:textId="64668CDF" w:rsidR="00DA7E84" w:rsidRPr="00BA4B70" w:rsidRDefault="00DA7E84" w:rsidP="00BA4B70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條件排除部門別:</w:t>
            </w:r>
            <w:r>
              <w:rPr>
                <w:rFonts w:ascii="標楷體" w:eastAsia="標楷體" w:hAnsi="標楷體"/>
              </w:rPr>
              <w:br/>
            </w:r>
            <w:r w:rsidRPr="00DA7E84">
              <w:rPr>
                <w:rFonts w:ascii="標楷體" w:eastAsia="標楷體" w:hAnsi="標楷體" w:hint="eastAsia"/>
              </w:rPr>
              <w:t>團體意外險部</w:t>
            </w:r>
            <w:r>
              <w:rPr>
                <w:rFonts w:ascii="標楷體" w:eastAsia="標楷體" w:hAnsi="標楷體" w:hint="eastAsia"/>
              </w:rPr>
              <w:t>:</w:t>
            </w:r>
            <w:r w:rsidRPr="005F24DD">
              <w:rPr>
                <w:rFonts w:ascii="標楷體" w:eastAsia="標楷體" w:hAnsi="標楷體"/>
              </w:rPr>
              <w:t>`</w:t>
            </w:r>
            <w:r w:rsidRPr="00DA7E84">
              <w:rPr>
                <w:rFonts w:ascii="標楷體" w:eastAsia="標楷體" w:hAnsi="標楷體"/>
              </w:rPr>
              <w:t>109000',</w:t>
            </w:r>
            <w:r w:rsidRPr="005F24DD">
              <w:rPr>
                <w:rFonts w:ascii="標楷體" w:eastAsia="標楷體" w:hAnsi="標楷體"/>
              </w:rPr>
              <w:t>`</w:t>
            </w:r>
            <w:r w:rsidRPr="00DA7E84">
              <w:rPr>
                <w:rFonts w:ascii="標楷體" w:eastAsia="標楷體" w:hAnsi="標楷體"/>
              </w:rPr>
              <w:t>A0Y000'</w:t>
            </w:r>
          </w:p>
        </w:tc>
      </w:tr>
      <w:tr w:rsidR="00E43F55" w:rsidRPr="00AF1A82" w14:paraId="3BA1D002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5B8A34" w14:textId="77777777" w:rsidR="00E43F55" w:rsidRPr="00AF1A82" w:rsidRDefault="00E43F55" w:rsidP="00E43F5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32B870" w14:textId="71B0D401" w:rsidR="00E43F55" w:rsidRDefault="00270511" w:rsidP="00E43F55">
            <w:pPr>
              <w:rPr>
                <w:rFonts w:ascii="標楷體" w:eastAsia="標楷體" w:hAnsi="標楷體"/>
              </w:rPr>
            </w:pPr>
            <w:r w:rsidRPr="00270511">
              <w:rPr>
                <w:rFonts w:ascii="標楷體" w:eastAsia="標楷體" w:hAnsi="標楷體" w:hint="eastAsia"/>
              </w:rPr>
              <w:t>介紹人業績明細檔</w:t>
            </w:r>
            <w:r>
              <w:rPr>
                <w:rFonts w:ascii="標楷體" w:eastAsia="標楷體" w:hAnsi="標楷體" w:hint="eastAsia"/>
              </w:rPr>
              <w:t>(</w:t>
            </w:r>
            <w:r w:rsidR="00E43F55">
              <w:rPr>
                <w:rFonts w:ascii="標楷體" w:eastAsia="標楷體" w:hAnsi="標楷體" w:hint="eastAsia"/>
              </w:rPr>
              <w:t>Pf</w:t>
            </w:r>
            <w:r w:rsidR="00E43F55">
              <w:rPr>
                <w:rFonts w:ascii="標楷體" w:eastAsia="標楷體" w:hAnsi="標楷體"/>
              </w:rPr>
              <w:t>ItDetail</w:t>
            </w:r>
            <w:r>
              <w:rPr>
                <w:rFonts w:ascii="標楷體" w:eastAsia="標楷體" w:hAnsi="標楷體"/>
              </w:rPr>
              <w:t>)</w:t>
            </w:r>
          </w:p>
          <w:p w14:paraId="7BD1D33D" w14:textId="7CEDF519" w:rsidR="00E43F55" w:rsidRPr="00AF1A82" w:rsidRDefault="00E43F55" w:rsidP="00E43F55">
            <w:pPr>
              <w:rPr>
                <w:rFonts w:ascii="標楷體" w:eastAsia="標楷體" w:hAnsi="標楷體"/>
              </w:rPr>
            </w:pPr>
            <w:r w:rsidRPr="00E43F55">
              <w:rPr>
                <w:rFonts w:ascii="標楷體" w:eastAsia="標楷體" w:hAnsi="標楷體" w:hint="eastAsia"/>
              </w:rPr>
              <w:t>T9410051正式機匯出資料10910_1091224.xlsx</w:t>
            </w:r>
          </w:p>
        </w:tc>
      </w:tr>
    </w:tbl>
    <w:p w14:paraId="49B5B883" w14:textId="77777777" w:rsidR="00ED3A87" w:rsidRPr="00AF1A82" w:rsidRDefault="00ED3A87" w:rsidP="00ED3A87">
      <w:pPr>
        <w:rPr>
          <w:rFonts w:ascii="標楷體" w:eastAsia="標楷體" w:hAnsi="標楷體"/>
        </w:rPr>
      </w:pPr>
    </w:p>
    <w:p w14:paraId="5B7466FC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B9FB2E2" w14:textId="7621BE7A" w:rsidR="00ED3A87" w:rsidRDefault="00ED3A87" w:rsidP="00ED3A87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07954323" w14:textId="5BDD420B" w:rsidR="00E43F55" w:rsidRDefault="00E43F55" w:rsidP="00ED3A87">
      <w:pPr>
        <w:ind w:leftChars="472" w:left="1133"/>
        <w:rPr>
          <w:rFonts w:ascii="標楷體" w:eastAsia="標楷體" w:hAnsi="標楷體"/>
        </w:rPr>
      </w:pPr>
      <w:r w:rsidRPr="00E43F55">
        <w:rPr>
          <w:rFonts w:ascii="標楷體" w:eastAsia="標楷體" w:hAnsi="標楷體"/>
          <w:noProof/>
        </w:rPr>
        <w:drawing>
          <wp:inline distT="0" distB="0" distL="0" distR="0" wp14:anchorId="4BBD5691" wp14:editId="595230F4">
            <wp:extent cx="6479540" cy="1595120"/>
            <wp:effectExtent l="0" t="0" r="0" b="5080"/>
            <wp:docPr id="86" name="圖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B8167" w14:textId="77777777" w:rsidR="00FB001C" w:rsidRPr="00AF1A82" w:rsidRDefault="00FB001C" w:rsidP="00ED3A87">
      <w:pPr>
        <w:ind w:leftChars="472" w:left="1133"/>
        <w:rPr>
          <w:rFonts w:ascii="標楷體" w:eastAsia="標楷體" w:hAnsi="標楷體"/>
        </w:rPr>
      </w:pPr>
    </w:p>
    <w:p w14:paraId="589E39B4" w14:textId="4FD0795E" w:rsidR="00ED3A87" w:rsidRPr="00AF1A82" w:rsidRDefault="00ED3A87" w:rsidP="00ED3A87">
      <w:pPr>
        <w:rPr>
          <w:rFonts w:ascii="標楷體" w:eastAsia="標楷體" w:hAnsi="標楷體"/>
        </w:rPr>
      </w:pPr>
    </w:p>
    <w:p w14:paraId="491891AC" w14:textId="77777777" w:rsidR="00ED3A87" w:rsidRPr="00AF1A82" w:rsidRDefault="00ED3A87" w:rsidP="00ED3A87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出畫面：</w:t>
      </w:r>
    </w:p>
    <w:p w14:paraId="4E9940CF" w14:textId="0BCCFB05" w:rsidR="00ED3A87" w:rsidRDefault="00FB001C" w:rsidP="00ED3A87">
      <w:pPr>
        <w:rPr>
          <w:rFonts w:ascii="標楷體" w:eastAsia="標楷體" w:hAnsi="標楷體"/>
        </w:rPr>
      </w:pPr>
      <w:r w:rsidRPr="00FB001C">
        <w:rPr>
          <w:rFonts w:ascii="標楷體" w:eastAsia="標楷體" w:hAnsi="標楷體"/>
          <w:noProof/>
        </w:rPr>
        <w:drawing>
          <wp:inline distT="0" distB="0" distL="0" distR="0" wp14:anchorId="24D10E32" wp14:editId="215F0426">
            <wp:extent cx="6479540" cy="164465"/>
            <wp:effectExtent l="0" t="0" r="0" b="6985"/>
            <wp:docPr id="108" name="圖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8306B" w14:textId="4D63BC5F" w:rsidR="00ED3A87" w:rsidRPr="00AF1A82" w:rsidRDefault="00FB001C" w:rsidP="00ED3A87">
      <w:pPr>
        <w:rPr>
          <w:rFonts w:ascii="標楷體" w:eastAsia="標楷體" w:hAnsi="標楷體"/>
        </w:rPr>
      </w:pPr>
      <w:r w:rsidRPr="00FB001C">
        <w:rPr>
          <w:rFonts w:ascii="標楷體" w:eastAsia="標楷體" w:hAnsi="標楷體"/>
          <w:noProof/>
        </w:rPr>
        <w:drawing>
          <wp:inline distT="0" distB="0" distL="0" distR="0" wp14:anchorId="58AE02A4" wp14:editId="39126B6B">
            <wp:extent cx="6479540" cy="188595"/>
            <wp:effectExtent l="0" t="0" r="0" b="1905"/>
            <wp:docPr id="125" name="圖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6764E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918"/>
        <w:gridCol w:w="1054"/>
        <w:gridCol w:w="1152"/>
        <w:gridCol w:w="1147"/>
        <w:gridCol w:w="666"/>
        <w:gridCol w:w="692"/>
        <w:gridCol w:w="3301"/>
      </w:tblGrid>
      <w:tr w:rsidR="00ED3A87" w:rsidRPr="00AF1A82" w14:paraId="18A6540F" w14:textId="77777777" w:rsidTr="00ED3A87">
        <w:trPr>
          <w:trHeight w:val="388"/>
          <w:jc w:val="center"/>
        </w:trPr>
        <w:tc>
          <w:tcPr>
            <w:tcW w:w="490" w:type="dxa"/>
            <w:vMerge w:val="restart"/>
          </w:tcPr>
          <w:p w14:paraId="1C35445D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18" w:type="dxa"/>
            <w:vMerge w:val="restart"/>
          </w:tcPr>
          <w:p w14:paraId="428C55D6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11" w:type="dxa"/>
            <w:gridSpan w:val="5"/>
          </w:tcPr>
          <w:p w14:paraId="1CC5D979" w14:textId="77777777" w:rsidR="00ED3A87" w:rsidRPr="00AF1A82" w:rsidRDefault="00ED3A87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01" w:type="dxa"/>
            <w:vMerge w:val="restart"/>
          </w:tcPr>
          <w:p w14:paraId="6D34AB8E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D3A87" w:rsidRPr="00AF1A82" w14:paraId="634A8F90" w14:textId="77777777" w:rsidTr="00ED3A87">
        <w:trPr>
          <w:trHeight w:val="244"/>
          <w:jc w:val="center"/>
        </w:trPr>
        <w:tc>
          <w:tcPr>
            <w:tcW w:w="490" w:type="dxa"/>
            <w:vMerge/>
          </w:tcPr>
          <w:p w14:paraId="3FF38576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1918" w:type="dxa"/>
            <w:vMerge/>
          </w:tcPr>
          <w:p w14:paraId="7C53DAAD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1054" w:type="dxa"/>
          </w:tcPr>
          <w:p w14:paraId="37F924BF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52" w:type="dxa"/>
          </w:tcPr>
          <w:p w14:paraId="6C037DA3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7" w:type="dxa"/>
          </w:tcPr>
          <w:p w14:paraId="5CF7D6A4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6" w:type="dxa"/>
          </w:tcPr>
          <w:p w14:paraId="2AF2384E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2" w:type="dxa"/>
          </w:tcPr>
          <w:p w14:paraId="2966E34D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01" w:type="dxa"/>
            <w:vMerge/>
          </w:tcPr>
          <w:p w14:paraId="6B2AC814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52458E9D" w14:textId="77777777" w:rsidTr="00ED3A87">
        <w:trPr>
          <w:trHeight w:val="244"/>
          <w:jc w:val="center"/>
        </w:trPr>
        <w:tc>
          <w:tcPr>
            <w:tcW w:w="490" w:type="dxa"/>
          </w:tcPr>
          <w:p w14:paraId="3E728185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18" w:type="dxa"/>
          </w:tcPr>
          <w:p w14:paraId="49DFAEF9" w14:textId="259462BC" w:rsidR="00ED3A87" w:rsidRPr="00AF1A82" w:rsidRDefault="00FB001C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工作月起</w:t>
            </w:r>
          </w:p>
        </w:tc>
        <w:tc>
          <w:tcPr>
            <w:tcW w:w="1054" w:type="dxa"/>
          </w:tcPr>
          <w:p w14:paraId="25485043" w14:textId="489C95B8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</w:t>
            </w:r>
            <w:r w:rsidR="00FB001C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152" w:type="dxa"/>
          </w:tcPr>
          <w:p w14:paraId="623BF0F5" w14:textId="3A28A25D" w:rsidR="00ED3A87" w:rsidRPr="00AF1A82" w:rsidRDefault="00FB001C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147" w:type="dxa"/>
          </w:tcPr>
          <w:p w14:paraId="3097BFF2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8AB71B1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743577C7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6A5DBDF6" w14:textId="77777777" w:rsidR="00ED3A87" w:rsidRDefault="00ED3A87" w:rsidP="00ED3A87">
            <w:pPr>
              <w:rPr>
                <w:rFonts w:ascii="標楷體" w:eastAsia="標楷體" w:hAnsi="標楷體"/>
              </w:rPr>
            </w:pPr>
            <w:r w:rsidRPr="000F5326">
              <w:rPr>
                <w:rFonts w:ascii="標楷體" w:eastAsia="標楷體" w:hAnsi="標楷體" w:hint="eastAsia"/>
              </w:rPr>
              <w:t>必輸入</w:t>
            </w:r>
          </w:p>
          <w:p w14:paraId="4240FD63" w14:textId="5DD91192" w:rsidR="00FB001C" w:rsidRPr="00AF1A82" w:rsidRDefault="00FB001C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份範圍01~13</w:t>
            </w:r>
          </w:p>
        </w:tc>
      </w:tr>
      <w:tr w:rsidR="00FB001C" w:rsidRPr="00AF1A82" w14:paraId="5A75DC58" w14:textId="77777777" w:rsidTr="00ED3A87">
        <w:trPr>
          <w:trHeight w:val="244"/>
          <w:jc w:val="center"/>
        </w:trPr>
        <w:tc>
          <w:tcPr>
            <w:tcW w:w="490" w:type="dxa"/>
          </w:tcPr>
          <w:p w14:paraId="2B1F2300" w14:textId="77777777" w:rsidR="00FB001C" w:rsidRPr="00AF1A82" w:rsidRDefault="00FB001C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1918" w:type="dxa"/>
          </w:tcPr>
          <w:p w14:paraId="648E7E08" w14:textId="2F5253E7" w:rsidR="00FB001C" w:rsidDel="00FB001C" w:rsidRDefault="00FB001C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工作月訖</w:t>
            </w:r>
          </w:p>
        </w:tc>
        <w:tc>
          <w:tcPr>
            <w:tcW w:w="1054" w:type="dxa"/>
          </w:tcPr>
          <w:p w14:paraId="4985DA3D" w14:textId="73B0FF8F" w:rsidR="00FB001C" w:rsidRDefault="00FB001C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5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152" w:type="dxa"/>
          </w:tcPr>
          <w:p w14:paraId="2F122E21" w14:textId="13B990D4" w:rsidR="00FB001C" w:rsidRDefault="00FB001C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147" w:type="dxa"/>
          </w:tcPr>
          <w:p w14:paraId="678064E7" w14:textId="77777777" w:rsidR="00FB001C" w:rsidRPr="00AF1A82" w:rsidRDefault="00FB001C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3ABE59B" w14:textId="54990A65" w:rsidR="00FB001C" w:rsidRDefault="00FB001C" w:rsidP="00ED3A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34945688" w14:textId="77777777" w:rsidR="00FB001C" w:rsidRPr="00AF1A82" w:rsidRDefault="00FB001C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6C7D12F3" w14:textId="77777777" w:rsidR="00FB001C" w:rsidRDefault="00FB001C" w:rsidP="00FB001C">
            <w:pPr>
              <w:rPr>
                <w:rFonts w:ascii="標楷體" w:eastAsia="標楷體" w:hAnsi="標楷體"/>
              </w:rPr>
            </w:pPr>
            <w:r w:rsidRPr="000F5326">
              <w:rPr>
                <w:rFonts w:ascii="標楷體" w:eastAsia="標楷體" w:hAnsi="標楷體" w:hint="eastAsia"/>
              </w:rPr>
              <w:t>必輸入</w:t>
            </w:r>
          </w:p>
          <w:p w14:paraId="4F34B4E0" w14:textId="77777777" w:rsidR="00FB001C" w:rsidRDefault="00FB001C" w:rsidP="00FB00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份範圍01~13</w:t>
            </w:r>
          </w:p>
          <w:p w14:paraId="39C87679" w14:textId="1881AFA6" w:rsidR="00FB001C" w:rsidRPr="000F5326" w:rsidRDefault="00FB001C" w:rsidP="00FB00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起不得大於訖</w:t>
            </w:r>
          </w:p>
        </w:tc>
      </w:tr>
    </w:tbl>
    <w:p w14:paraId="517CFA18" w14:textId="77777777" w:rsidR="00ED3A87" w:rsidRPr="00AF1A82" w:rsidRDefault="00ED3A87" w:rsidP="00ED3A87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4306"/>
        <w:gridCol w:w="3436"/>
        <w:gridCol w:w="2221"/>
      </w:tblGrid>
      <w:tr w:rsidR="00820668" w:rsidRPr="00AF1A82" w14:paraId="68C63F5B" w14:textId="77777777" w:rsidTr="00820668">
        <w:trPr>
          <w:trHeight w:val="388"/>
          <w:jc w:val="center"/>
        </w:trPr>
        <w:tc>
          <w:tcPr>
            <w:tcW w:w="457" w:type="dxa"/>
            <w:vMerge w:val="restart"/>
          </w:tcPr>
          <w:p w14:paraId="1056E903" w14:textId="6F02EFF7" w:rsidR="00820668" w:rsidRPr="00AF1A82" w:rsidRDefault="00820668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4306" w:type="dxa"/>
            <w:vMerge w:val="restart"/>
          </w:tcPr>
          <w:p w14:paraId="2A298C0D" w14:textId="312C2FFC" w:rsidR="00820668" w:rsidRPr="00AF1A82" w:rsidRDefault="00820668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436" w:type="dxa"/>
          </w:tcPr>
          <w:p w14:paraId="16EE86B2" w14:textId="77777777" w:rsidR="00820668" w:rsidRPr="00AF1A82" w:rsidRDefault="00820668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221" w:type="dxa"/>
            <w:vMerge w:val="restart"/>
          </w:tcPr>
          <w:p w14:paraId="57B22870" w14:textId="77777777" w:rsidR="00820668" w:rsidRPr="00AF1A82" w:rsidRDefault="00820668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0668" w:rsidRPr="00AF1A82" w14:paraId="31DB1FFA" w14:textId="77777777" w:rsidTr="00820668">
        <w:trPr>
          <w:trHeight w:val="244"/>
          <w:jc w:val="center"/>
        </w:trPr>
        <w:tc>
          <w:tcPr>
            <w:tcW w:w="457" w:type="dxa"/>
            <w:vMerge/>
          </w:tcPr>
          <w:p w14:paraId="387EA376" w14:textId="77777777" w:rsidR="00820668" w:rsidRPr="00AF1A82" w:rsidRDefault="00820668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4306" w:type="dxa"/>
            <w:vMerge/>
          </w:tcPr>
          <w:p w14:paraId="0501997A" w14:textId="77777777" w:rsidR="00820668" w:rsidRPr="00AF1A82" w:rsidRDefault="00820668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436" w:type="dxa"/>
          </w:tcPr>
          <w:p w14:paraId="2969A09C" w14:textId="77777777" w:rsidR="00820668" w:rsidRPr="00AF1A82" w:rsidRDefault="00820668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221" w:type="dxa"/>
            <w:vMerge/>
          </w:tcPr>
          <w:p w14:paraId="5443387E" w14:textId="77777777" w:rsidR="00820668" w:rsidRPr="00AF1A82" w:rsidRDefault="00820668" w:rsidP="00ED3A87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38DE4CD5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70F879AB" w14:textId="65A94907" w:rsidR="00820668" w:rsidRPr="00BA4B70" w:rsidDel="00FB001C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3E668A5E" w14:textId="0739956A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部市別</w:t>
            </w:r>
          </w:p>
        </w:tc>
        <w:tc>
          <w:tcPr>
            <w:tcW w:w="3436" w:type="dxa"/>
            <w:shd w:val="clear" w:color="auto" w:fill="auto"/>
          </w:tcPr>
          <w:p w14:paraId="7ED71C19" w14:textId="4725C632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40)</w:t>
            </w:r>
          </w:p>
        </w:tc>
        <w:tc>
          <w:tcPr>
            <w:tcW w:w="2221" w:type="dxa"/>
            <w:shd w:val="clear" w:color="auto" w:fill="auto"/>
          </w:tcPr>
          <w:p w14:paraId="1D5DF720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3074862D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1EE5E78F" w14:textId="6421DA19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2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433668C9" w14:textId="0F3138F8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3436" w:type="dxa"/>
            <w:shd w:val="clear" w:color="auto" w:fill="auto"/>
          </w:tcPr>
          <w:p w14:paraId="195EC5F5" w14:textId="6E633C89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80)</w:t>
            </w:r>
          </w:p>
        </w:tc>
        <w:tc>
          <w:tcPr>
            <w:tcW w:w="2221" w:type="dxa"/>
            <w:shd w:val="clear" w:color="auto" w:fill="auto"/>
          </w:tcPr>
          <w:p w14:paraId="63DD00CC" w14:textId="6B1CE671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房貸專員名稱</w:t>
            </w:r>
          </w:p>
        </w:tc>
      </w:tr>
      <w:tr w:rsidR="00820668" w:rsidRPr="00CE4A2F" w14:paraId="5695B3B2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5EAD20D0" w14:textId="4AE8BBEC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3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014C2DB0" w14:textId="701647AE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436" w:type="dxa"/>
            <w:shd w:val="clear" w:color="auto" w:fill="auto"/>
          </w:tcPr>
          <w:p w14:paraId="62817B66" w14:textId="21C8DE6A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200)</w:t>
            </w:r>
          </w:p>
        </w:tc>
        <w:tc>
          <w:tcPr>
            <w:tcW w:w="2221" w:type="dxa"/>
            <w:shd w:val="clear" w:color="auto" w:fill="auto"/>
          </w:tcPr>
          <w:p w14:paraId="1C67D651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5BF594F2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091B7575" w14:textId="30BF28C0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4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481B9E70" w14:textId="32095A41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436" w:type="dxa"/>
            <w:shd w:val="clear" w:color="auto" w:fill="auto"/>
          </w:tcPr>
          <w:p w14:paraId="669A024E" w14:textId="2BD84FF9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7)</w:t>
            </w:r>
          </w:p>
        </w:tc>
        <w:tc>
          <w:tcPr>
            <w:tcW w:w="2221" w:type="dxa"/>
            <w:shd w:val="clear" w:color="auto" w:fill="auto"/>
          </w:tcPr>
          <w:p w14:paraId="3D575F73" w14:textId="7469D3ED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前補零</w:t>
            </w:r>
          </w:p>
        </w:tc>
      </w:tr>
      <w:tr w:rsidR="00820668" w:rsidRPr="00CE4A2F" w14:paraId="6A4778D0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279DC957" w14:textId="19D040C7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5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17183AD5" w14:textId="0F0B51FF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436" w:type="dxa"/>
            <w:shd w:val="clear" w:color="auto" w:fill="auto"/>
          </w:tcPr>
          <w:p w14:paraId="1795BB5A" w14:textId="333EA55C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3)</w:t>
            </w:r>
          </w:p>
        </w:tc>
        <w:tc>
          <w:tcPr>
            <w:tcW w:w="2221" w:type="dxa"/>
            <w:shd w:val="clear" w:color="auto" w:fill="auto"/>
          </w:tcPr>
          <w:p w14:paraId="7D3AC770" w14:textId="4D1E1066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額度序號</w:t>
            </w:r>
          </w:p>
          <w:p w14:paraId="66411820" w14:textId="7A8D03DB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前補零</w:t>
            </w:r>
          </w:p>
        </w:tc>
      </w:tr>
      <w:tr w:rsidR="00820668" w:rsidRPr="00CE4A2F" w14:paraId="36565467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5AA1AD88" w14:textId="27ECE353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6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36FA846E" w14:textId="4CE7AC4A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撥款</w:t>
            </w:r>
          </w:p>
        </w:tc>
        <w:tc>
          <w:tcPr>
            <w:tcW w:w="3436" w:type="dxa"/>
            <w:shd w:val="clear" w:color="auto" w:fill="auto"/>
          </w:tcPr>
          <w:p w14:paraId="43B73798" w14:textId="0C45744B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3)</w:t>
            </w:r>
          </w:p>
        </w:tc>
        <w:tc>
          <w:tcPr>
            <w:tcW w:w="2221" w:type="dxa"/>
            <w:shd w:val="clear" w:color="auto" w:fill="auto"/>
          </w:tcPr>
          <w:p w14:paraId="5FF3BF4B" w14:textId="36652293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撥款序號</w:t>
            </w:r>
          </w:p>
          <w:p w14:paraId="66DC8E92" w14:textId="58D26F44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前補零</w:t>
            </w:r>
          </w:p>
        </w:tc>
      </w:tr>
      <w:tr w:rsidR="00820668" w:rsidRPr="00CE4A2F" w14:paraId="7234409B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019F5801" w14:textId="43B56057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7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775FDD67" w14:textId="2480CD90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撥款日</w:t>
            </w:r>
          </w:p>
        </w:tc>
        <w:tc>
          <w:tcPr>
            <w:tcW w:w="3436" w:type="dxa"/>
            <w:shd w:val="clear" w:color="auto" w:fill="auto"/>
          </w:tcPr>
          <w:p w14:paraId="33BDC249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99/99/99</w:t>
            </w:r>
          </w:p>
        </w:tc>
        <w:tc>
          <w:tcPr>
            <w:tcW w:w="2221" w:type="dxa"/>
            <w:shd w:val="clear" w:color="auto" w:fill="auto"/>
          </w:tcPr>
          <w:p w14:paraId="11D34CC1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71B17D96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6AF3A1D3" w14:textId="7F755A77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8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599F78DC" w14:textId="7C5AD970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利率代碼</w:t>
            </w:r>
          </w:p>
        </w:tc>
        <w:tc>
          <w:tcPr>
            <w:tcW w:w="3436" w:type="dxa"/>
            <w:shd w:val="clear" w:color="auto" w:fill="auto"/>
          </w:tcPr>
          <w:p w14:paraId="55EC882E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5)</w:t>
            </w:r>
          </w:p>
        </w:tc>
        <w:tc>
          <w:tcPr>
            <w:tcW w:w="2221" w:type="dxa"/>
            <w:shd w:val="clear" w:color="auto" w:fill="auto"/>
          </w:tcPr>
          <w:p w14:paraId="6E313B01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20A24518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0F53D9DD" w14:textId="0B36200D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412BD6CF" w14:textId="44548C82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3436" w:type="dxa"/>
            <w:shd w:val="clear" w:color="auto" w:fill="auto"/>
          </w:tcPr>
          <w:p w14:paraId="49DC8BA8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1)</w:t>
            </w:r>
          </w:p>
        </w:tc>
        <w:tc>
          <w:tcPr>
            <w:tcW w:w="2221" w:type="dxa"/>
            <w:shd w:val="clear" w:color="auto" w:fill="auto"/>
          </w:tcPr>
          <w:p w14:paraId="2CE6784F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255A5A64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20BF62EB" w14:textId="70F07ED1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0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0C416DC2" w14:textId="7A9F2393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是否計件</w:t>
            </w:r>
          </w:p>
        </w:tc>
        <w:tc>
          <w:tcPr>
            <w:tcW w:w="3436" w:type="dxa"/>
            <w:shd w:val="clear" w:color="auto" w:fill="auto"/>
          </w:tcPr>
          <w:p w14:paraId="451C5C41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1)</w:t>
            </w:r>
          </w:p>
        </w:tc>
        <w:tc>
          <w:tcPr>
            <w:tcW w:w="2221" w:type="dxa"/>
            <w:shd w:val="clear" w:color="auto" w:fill="auto"/>
          </w:tcPr>
          <w:p w14:paraId="6C0C0CF7" w14:textId="10B57526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Y/N</w:t>
            </w:r>
          </w:p>
        </w:tc>
      </w:tr>
      <w:tr w:rsidR="00820668" w:rsidRPr="00CE4A2F" w14:paraId="71E3D8B7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38372746" w14:textId="49274AC0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1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164A6F25" w14:textId="4624C220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撥款金額 </w:t>
            </w:r>
          </w:p>
        </w:tc>
        <w:tc>
          <w:tcPr>
            <w:tcW w:w="3436" w:type="dxa"/>
            <w:shd w:val="clear" w:color="auto" w:fill="auto"/>
          </w:tcPr>
          <w:p w14:paraId="4096967D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2221" w:type="dxa"/>
            <w:shd w:val="clear" w:color="auto" w:fill="auto"/>
          </w:tcPr>
          <w:p w14:paraId="6C180E27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2CFE0BEA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599230E8" w14:textId="13B6D88F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2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4CFDC9B5" w14:textId="0B382C0E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3436" w:type="dxa"/>
            <w:shd w:val="clear" w:color="auto" w:fill="auto"/>
          </w:tcPr>
          <w:p w14:paraId="3F300DE1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221" w:type="dxa"/>
            <w:shd w:val="clear" w:color="auto" w:fill="auto"/>
          </w:tcPr>
          <w:p w14:paraId="31914482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4FDF8499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1FFAD690" w14:textId="73BCAC71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3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291BDDEF" w14:textId="04FED42E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3436" w:type="dxa"/>
            <w:shd w:val="clear" w:color="auto" w:fill="auto"/>
          </w:tcPr>
          <w:p w14:paraId="2D1DF011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221" w:type="dxa"/>
            <w:shd w:val="clear" w:color="auto" w:fill="auto"/>
          </w:tcPr>
          <w:p w14:paraId="708F98A2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68743CB5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056BED4A" w14:textId="74E575BA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4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4CEEC443" w14:textId="3F1E99F0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3436" w:type="dxa"/>
            <w:shd w:val="clear" w:color="auto" w:fill="auto"/>
          </w:tcPr>
          <w:p w14:paraId="7EEC20A4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221" w:type="dxa"/>
            <w:shd w:val="clear" w:color="auto" w:fill="auto"/>
          </w:tcPr>
          <w:p w14:paraId="43AD3FC5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77366D8F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3C06E264" w14:textId="5728AE45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5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4E49EB48" w14:textId="140472FE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部室</w:t>
            </w:r>
          </w:p>
        </w:tc>
        <w:tc>
          <w:tcPr>
            <w:tcW w:w="3436" w:type="dxa"/>
            <w:shd w:val="clear" w:color="auto" w:fill="auto"/>
          </w:tcPr>
          <w:p w14:paraId="04D408D8" w14:textId="09BC35D8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24)</w:t>
            </w:r>
          </w:p>
        </w:tc>
        <w:tc>
          <w:tcPr>
            <w:tcW w:w="2221" w:type="dxa"/>
            <w:shd w:val="clear" w:color="auto" w:fill="auto"/>
          </w:tcPr>
          <w:p w14:paraId="5563F838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0653C2DA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677812D9" w14:textId="7DD78708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6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7E15F265" w14:textId="146A6275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區部</w:t>
            </w:r>
          </w:p>
        </w:tc>
        <w:tc>
          <w:tcPr>
            <w:tcW w:w="3436" w:type="dxa"/>
            <w:shd w:val="clear" w:color="auto" w:fill="auto"/>
          </w:tcPr>
          <w:p w14:paraId="2B00F8D1" w14:textId="504FE4D1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24)</w:t>
            </w:r>
          </w:p>
        </w:tc>
        <w:tc>
          <w:tcPr>
            <w:tcW w:w="2221" w:type="dxa"/>
            <w:shd w:val="clear" w:color="auto" w:fill="auto"/>
          </w:tcPr>
          <w:p w14:paraId="5F562199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570D741F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0850D2B6" w14:textId="352F9221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7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5666D79F" w14:textId="2409F640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單位</w:t>
            </w:r>
          </w:p>
        </w:tc>
        <w:tc>
          <w:tcPr>
            <w:tcW w:w="3436" w:type="dxa"/>
            <w:shd w:val="clear" w:color="auto" w:fill="auto"/>
          </w:tcPr>
          <w:p w14:paraId="426AD1F8" w14:textId="2D38C44D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24)</w:t>
            </w:r>
          </w:p>
        </w:tc>
        <w:tc>
          <w:tcPr>
            <w:tcW w:w="2221" w:type="dxa"/>
            <w:shd w:val="clear" w:color="auto" w:fill="auto"/>
          </w:tcPr>
          <w:p w14:paraId="1705DD74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74619297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470FBC0C" w14:textId="41806CA6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8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3A2C9FF4" w14:textId="75CF89A6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436" w:type="dxa"/>
            <w:shd w:val="clear" w:color="auto" w:fill="auto"/>
          </w:tcPr>
          <w:p w14:paraId="5D01338C" w14:textId="35E090AE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80)</w:t>
            </w:r>
          </w:p>
        </w:tc>
        <w:tc>
          <w:tcPr>
            <w:tcW w:w="2221" w:type="dxa"/>
            <w:shd w:val="clear" w:color="auto" w:fill="auto"/>
          </w:tcPr>
          <w:p w14:paraId="12236EE2" w14:textId="279B6B35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介紹人原員編</w:t>
            </w:r>
          </w:p>
        </w:tc>
      </w:tr>
      <w:tr w:rsidR="00820668" w:rsidRPr="00CE4A2F" w14:paraId="3AA29FA9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49AFDA82" w14:textId="42308C3D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9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5E41976D" w14:textId="031B21EE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3436" w:type="dxa"/>
            <w:shd w:val="clear" w:color="auto" w:fill="auto"/>
          </w:tcPr>
          <w:p w14:paraId="155B1215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8)</w:t>
            </w:r>
          </w:p>
        </w:tc>
        <w:tc>
          <w:tcPr>
            <w:tcW w:w="2221" w:type="dxa"/>
            <w:shd w:val="clear" w:color="auto" w:fill="auto"/>
          </w:tcPr>
          <w:p w14:paraId="61D16F2B" w14:textId="4BF63902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介紹人姓名</w:t>
            </w:r>
          </w:p>
        </w:tc>
      </w:tr>
      <w:tr w:rsidR="00820668" w:rsidRPr="00CE4A2F" w14:paraId="70A69CEF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18F19785" w14:textId="050785D4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20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0BD3E479" w14:textId="42F15C36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處經理名稱</w:t>
            </w:r>
          </w:p>
        </w:tc>
        <w:tc>
          <w:tcPr>
            <w:tcW w:w="3436" w:type="dxa"/>
            <w:shd w:val="clear" w:color="auto" w:fill="auto"/>
          </w:tcPr>
          <w:p w14:paraId="5AF0B3C6" w14:textId="406B58AA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80)</w:t>
            </w:r>
          </w:p>
        </w:tc>
        <w:tc>
          <w:tcPr>
            <w:tcW w:w="2221" w:type="dxa"/>
            <w:shd w:val="clear" w:color="auto" w:fill="auto"/>
          </w:tcPr>
          <w:p w14:paraId="5F2D8726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47652D2F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6C80221A" w14:textId="3388A58D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21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42DF7EC0" w14:textId="71354274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區經理名稱</w:t>
            </w:r>
          </w:p>
        </w:tc>
        <w:tc>
          <w:tcPr>
            <w:tcW w:w="3436" w:type="dxa"/>
            <w:shd w:val="clear" w:color="auto" w:fill="auto"/>
          </w:tcPr>
          <w:p w14:paraId="130E6465" w14:textId="5E7B75C3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80)</w:t>
            </w:r>
          </w:p>
        </w:tc>
        <w:tc>
          <w:tcPr>
            <w:tcW w:w="2221" w:type="dxa"/>
            <w:shd w:val="clear" w:color="auto" w:fill="auto"/>
          </w:tcPr>
          <w:p w14:paraId="2A2E2599" w14:textId="77777777" w:rsidR="00820668" w:rsidRPr="00BA4B70" w:rsidRDefault="00820668">
            <w:pPr>
              <w:rPr>
                <w:rFonts w:ascii="標楷體" w:eastAsia="標楷體" w:hAnsi="標楷體"/>
              </w:rPr>
            </w:pPr>
          </w:p>
        </w:tc>
      </w:tr>
      <w:tr w:rsidR="00820668" w:rsidRPr="00CE4A2F" w14:paraId="2AB80AE0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095A6E64" w14:textId="764E48BC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23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24FD4D1A" w14:textId="23434E09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換算業績</w:t>
            </w:r>
          </w:p>
        </w:tc>
        <w:tc>
          <w:tcPr>
            <w:tcW w:w="3436" w:type="dxa"/>
            <w:shd w:val="clear" w:color="auto" w:fill="auto"/>
          </w:tcPr>
          <w:p w14:paraId="2483937F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2221" w:type="dxa"/>
            <w:shd w:val="clear" w:color="auto" w:fill="auto"/>
          </w:tcPr>
          <w:p w14:paraId="66BE39B0" w14:textId="50B7056B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820668" w:rsidRPr="00CE4A2F" w14:paraId="1B8BCB8A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3DA13F0D" w14:textId="77BD3025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24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71860977" w14:textId="68156657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業務報酬 </w:t>
            </w:r>
          </w:p>
        </w:tc>
        <w:tc>
          <w:tcPr>
            <w:tcW w:w="3436" w:type="dxa"/>
            <w:shd w:val="clear" w:color="auto" w:fill="auto"/>
          </w:tcPr>
          <w:p w14:paraId="3E260F1E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2221" w:type="dxa"/>
            <w:shd w:val="clear" w:color="auto" w:fill="auto"/>
          </w:tcPr>
          <w:p w14:paraId="551ED986" w14:textId="490AEB12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820668" w:rsidRPr="00CE4A2F" w14:paraId="497375C3" w14:textId="77777777" w:rsidTr="00BA4B70">
        <w:trPr>
          <w:trHeight w:val="291"/>
          <w:jc w:val="center"/>
        </w:trPr>
        <w:tc>
          <w:tcPr>
            <w:tcW w:w="457" w:type="dxa"/>
            <w:shd w:val="clear" w:color="auto" w:fill="auto"/>
            <w:vAlign w:val="bottom"/>
          </w:tcPr>
          <w:p w14:paraId="119D3C5A" w14:textId="337B77B7" w:rsidR="00820668" w:rsidRPr="00BA4B70" w:rsidDel="00820668" w:rsidRDefault="00820668" w:rsidP="00BA4B70">
            <w:pPr>
              <w:rPr>
                <w:rFonts w:ascii="標楷體" w:eastAsia="標楷體" w:hAnsi="標楷體"/>
              </w:rPr>
            </w:pPr>
            <w:r w:rsidRPr="0080507B">
              <w:rPr>
                <w:rFonts w:ascii="標楷體" w:eastAsia="標楷體" w:hAnsi="標楷體"/>
              </w:rPr>
              <w:t>25</w:t>
            </w:r>
          </w:p>
        </w:tc>
        <w:tc>
          <w:tcPr>
            <w:tcW w:w="4306" w:type="dxa"/>
            <w:shd w:val="clear" w:color="auto" w:fill="auto"/>
            <w:vAlign w:val="center"/>
          </w:tcPr>
          <w:p w14:paraId="5D0C2926" w14:textId="180404DB" w:rsidR="00820668" w:rsidRPr="00BA4B70" w:rsidRDefault="00820668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業績金額 </w:t>
            </w:r>
          </w:p>
        </w:tc>
        <w:tc>
          <w:tcPr>
            <w:tcW w:w="3436" w:type="dxa"/>
            <w:shd w:val="clear" w:color="auto" w:fill="auto"/>
          </w:tcPr>
          <w:p w14:paraId="3693839A" w14:textId="77777777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2221" w:type="dxa"/>
            <w:shd w:val="clear" w:color="auto" w:fill="auto"/>
          </w:tcPr>
          <w:p w14:paraId="542C7AE5" w14:textId="7D00A43A" w:rsidR="00820668" w:rsidRPr="00BA4B70" w:rsidRDefault="00820668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不會有負值</w:t>
            </w:r>
          </w:p>
        </w:tc>
      </w:tr>
    </w:tbl>
    <w:p w14:paraId="1E9343BE" w14:textId="77777777" w:rsidR="00ED3A87" w:rsidRPr="00AF1A82" w:rsidRDefault="00ED3A87" w:rsidP="00ED3A87">
      <w:pPr>
        <w:rPr>
          <w:rFonts w:ascii="標楷體" w:eastAsia="標楷體" w:hAnsi="標楷體"/>
        </w:rPr>
      </w:pPr>
    </w:p>
    <w:p w14:paraId="129A8C7F" w14:textId="77777777" w:rsidR="00ED3A87" w:rsidRPr="00AF1A82" w:rsidRDefault="00ED3A87" w:rsidP="00ED3A87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04610C89" w14:textId="6D3AF297" w:rsidR="00911834" w:rsidRPr="0040066E" w:rsidRDefault="00911834" w:rsidP="002129B9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066E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r w:rsidRPr="0040066E">
        <w:rPr>
          <w:rFonts w:ascii="標楷體" w:eastAsia="標楷體" w:hAnsi="標楷體"/>
          <w:sz w:val="32"/>
          <w:szCs w:val="20"/>
          <w:lang w:val="x-none" w:eastAsia="x-none"/>
        </w:rPr>
        <w:t>5</w:t>
      </w:r>
      <w:r>
        <w:rPr>
          <w:rFonts w:ascii="標楷體" w:eastAsia="標楷體" w:hAnsi="標楷體"/>
          <w:sz w:val="32"/>
          <w:szCs w:val="20"/>
          <w:lang w:val="x-none" w:eastAsia="x-none"/>
        </w:rPr>
        <w:t>0</w:t>
      </w:r>
      <w:r w:rsidRPr="0040066E">
        <w:rPr>
          <w:rFonts w:ascii="標楷體" w:eastAsia="標楷體" w:hAnsi="標楷體"/>
          <w:sz w:val="32"/>
          <w:szCs w:val="20"/>
          <w:lang w:val="x-none" w:eastAsia="x-none"/>
        </w:rPr>
        <w:t>5</w:t>
      </w:r>
      <w:r>
        <w:rPr>
          <w:rFonts w:ascii="標楷體" w:eastAsia="標楷體" w:hAnsi="標楷體" w:hint="eastAsia"/>
          <w:sz w:val="32"/>
          <w:szCs w:val="20"/>
          <w:lang w:val="x-none"/>
        </w:rPr>
        <w:t>2</w:t>
      </w:r>
      <w:r w:rsidR="002129B9" w:rsidRPr="002129B9">
        <w:rPr>
          <w:rFonts w:ascii="標楷體" w:eastAsia="標楷體" w:hAnsi="標楷體" w:hint="eastAsia"/>
          <w:sz w:val="32"/>
          <w:szCs w:val="20"/>
          <w:lang w:val="x-none"/>
        </w:rPr>
        <w:t>房貸專員業績</w:t>
      </w:r>
      <w:r w:rsidR="00111CF1" w:rsidRPr="00111CF1">
        <w:rPr>
          <w:rFonts w:ascii="標楷體" w:eastAsia="標楷體" w:hAnsi="標楷體" w:hint="eastAsia"/>
          <w:sz w:val="32"/>
          <w:szCs w:val="20"/>
          <w:lang w:val="x-none"/>
        </w:rPr>
        <w:t>處理清單</w:t>
      </w:r>
    </w:p>
    <w:p w14:paraId="1A2A87F6" w14:textId="77777777" w:rsidR="00911834" w:rsidRPr="0040066E" w:rsidRDefault="00911834" w:rsidP="00911834">
      <w:pPr>
        <w:snapToGrid w:val="0"/>
        <w:ind w:left="1418" w:hanging="480"/>
        <w:rPr>
          <w:rFonts w:eastAsia="標楷體"/>
          <w:sz w:val="26"/>
        </w:rPr>
      </w:pPr>
      <w:r w:rsidRPr="0040066E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11834" w:rsidRPr="0040066E" w14:paraId="1B487E8B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AEB7F0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36EA6" w14:textId="4B43E450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911834">
              <w:rPr>
                <w:rFonts w:ascii="標楷體" w:eastAsia="標楷體" w:hAnsi="標楷體" w:hint="eastAsia"/>
              </w:rPr>
              <w:t>房貸專員業績</w:t>
            </w:r>
            <w:r w:rsidR="00284AB5" w:rsidRPr="00284AB5">
              <w:rPr>
                <w:rFonts w:ascii="標楷體" w:eastAsia="標楷體" w:hAnsi="標楷體" w:hint="eastAsia"/>
              </w:rPr>
              <w:t>處理清單</w:t>
            </w:r>
          </w:p>
        </w:tc>
      </w:tr>
      <w:tr w:rsidR="00911834" w:rsidRPr="0040066E" w14:paraId="0B5D2E18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2B62BA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7574E" w14:textId="428CFDF8" w:rsidR="00911834" w:rsidRPr="0040066E" w:rsidRDefault="00314110" w:rsidP="009118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閱</w:t>
            </w:r>
            <w:r w:rsidRPr="00804AC7">
              <w:rPr>
                <w:rFonts w:ascii="標楷體" w:eastAsia="標楷體" w:hAnsi="標楷體" w:hint="eastAsia"/>
              </w:rPr>
              <w:t>L5951後</w:t>
            </w:r>
            <w:r>
              <w:rPr>
                <w:rFonts w:ascii="標楷體" w:eastAsia="標楷體" w:hAnsi="標楷體" w:hint="eastAsia"/>
              </w:rPr>
              <w:t>，需</w:t>
            </w:r>
            <w:r w:rsidRPr="00804AC7">
              <w:rPr>
                <w:rFonts w:ascii="標楷體" w:eastAsia="標楷體" w:hAnsi="標楷體" w:hint="eastAsia"/>
              </w:rPr>
              <w:t>修正</w:t>
            </w:r>
            <w:r>
              <w:rPr>
                <w:rFonts w:ascii="標楷體" w:eastAsia="標楷體" w:hAnsi="標楷體" w:hint="eastAsia"/>
              </w:rPr>
              <w:t>資料，</w:t>
            </w:r>
            <w:r w:rsidRPr="00804AC7">
              <w:rPr>
                <w:rFonts w:ascii="標楷體" w:eastAsia="標楷體" w:hAnsi="標楷體" w:hint="eastAsia"/>
              </w:rPr>
              <w:t>來此查詢相關資料</w:t>
            </w:r>
            <w:r>
              <w:rPr>
                <w:rFonts w:ascii="標楷體" w:eastAsia="標楷體" w:hAnsi="標楷體" w:hint="eastAsia"/>
              </w:rPr>
              <w:t>，連接近L5501修正。</w:t>
            </w:r>
          </w:p>
        </w:tc>
      </w:tr>
      <w:tr w:rsidR="00911834" w:rsidRPr="0040066E" w14:paraId="1C9A659C" w14:textId="77777777" w:rsidTr="00911834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BE11A2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B72F31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066E" w14:paraId="59268C05" w14:textId="77777777" w:rsidTr="00911834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38E058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038589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066E" w14:paraId="66B7A106" w14:textId="77777777" w:rsidTr="00911834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D67EF3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74039" w14:textId="069AA463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066E" w14:paraId="64B218CD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9469C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06A9EF" w14:textId="1EBE3715" w:rsidR="00911834" w:rsidRPr="0040066E" w:rsidRDefault="00314110" w:rsidP="009118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點選[修改]可連接L5502修改資料</w:t>
            </w:r>
          </w:p>
        </w:tc>
      </w:tr>
      <w:tr w:rsidR="00911834" w:rsidRPr="0040066E" w14:paraId="5D6092A8" w14:textId="77777777" w:rsidTr="00911834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6E6EA7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97D202" w14:textId="21DBE7C9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066E" w14:paraId="712642B0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E72181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FD2FFA" w14:textId="44AC1341" w:rsidR="00911834" w:rsidRPr="0040066E" w:rsidRDefault="00496BD8" w:rsidP="00911834">
            <w:pPr>
              <w:rPr>
                <w:rFonts w:ascii="標楷體" w:eastAsia="標楷體" w:hAnsi="標楷體"/>
              </w:rPr>
            </w:pPr>
            <w:r w:rsidRPr="00496BD8">
              <w:rPr>
                <w:rFonts w:ascii="標楷體" w:eastAsia="標楷體" w:hAnsi="標楷體" w:hint="eastAsia"/>
              </w:rPr>
              <w:t>房貸專員業績明細檔(PfBsDetail)</w:t>
            </w:r>
          </w:p>
        </w:tc>
      </w:tr>
    </w:tbl>
    <w:p w14:paraId="63D954F8" w14:textId="77777777" w:rsidR="00911834" w:rsidRPr="0040066E" w:rsidRDefault="00911834" w:rsidP="00911834">
      <w:pPr>
        <w:rPr>
          <w:rFonts w:ascii="標楷體" w:eastAsia="標楷體" w:hAnsi="標楷體"/>
        </w:rPr>
      </w:pPr>
    </w:p>
    <w:p w14:paraId="239D91D3" w14:textId="77777777" w:rsidR="00911834" w:rsidRPr="0040066E" w:rsidRDefault="00911834" w:rsidP="00911834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UI畫面</w:t>
      </w:r>
    </w:p>
    <w:p w14:paraId="6EF01C6C" w14:textId="77777777" w:rsidR="00911834" w:rsidRPr="0040066E" w:rsidRDefault="00911834" w:rsidP="00911834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入畫面：</w:t>
      </w:r>
    </w:p>
    <w:p w14:paraId="0C7F5419" w14:textId="0C57BBDA" w:rsidR="00911834" w:rsidRPr="0040066E" w:rsidRDefault="003F24A6" w:rsidP="00911834">
      <w:pPr>
        <w:rPr>
          <w:rFonts w:ascii="標楷體" w:eastAsia="標楷體" w:hAnsi="標楷體"/>
        </w:rPr>
      </w:pPr>
      <w:r w:rsidRPr="003F24A6">
        <w:rPr>
          <w:rFonts w:ascii="標楷體" w:eastAsia="標楷體" w:hAnsi="標楷體"/>
          <w:noProof/>
        </w:rPr>
        <w:drawing>
          <wp:inline distT="0" distB="0" distL="0" distR="0" wp14:anchorId="78D15118" wp14:editId="512641A0">
            <wp:extent cx="6479540" cy="1572895"/>
            <wp:effectExtent l="0" t="0" r="0" b="8255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9F61D" w14:textId="77777777" w:rsidR="00911834" w:rsidRPr="0040066E" w:rsidRDefault="00911834" w:rsidP="00911834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出畫面：</w:t>
      </w:r>
    </w:p>
    <w:p w14:paraId="5DF35E65" w14:textId="3052FEFF" w:rsidR="00911834" w:rsidRPr="0040066E" w:rsidRDefault="001942D2" w:rsidP="00911834">
      <w:pPr>
        <w:rPr>
          <w:rFonts w:ascii="標楷體" w:eastAsia="標楷體" w:hAnsi="標楷體"/>
        </w:rPr>
      </w:pPr>
      <w:r w:rsidRPr="001942D2">
        <w:rPr>
          <w:rFonts w:ascii="標楷體" w:eastAsia="標楷體" w:hAnsi="標楷體"/>
          <w:noProof/>
        </w:rPr>
        <w:drawing>
          <wp:inline distT="0" distB="0" distL="0" distR="0" wp14:anchorId="17C7CF0C" wp14:editId="025E3528">
            <wp:extent cx="6479540" cy="571500"/>
            <wp:effectExtent l="0" t="0" r="0" b="0"/>
            <wp:docPr id="116" name="圖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93ACE" w14:textId="77777777" w:rsidR="00911834" w:rsidRPr="0040066E" w:rsidRDefault="00911834" w:rsidP="00911834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677"/>
        <w:gridCol w:w="1536"/>
        <w:gridCol w:w="997"/>
        <w:gridCol w:w="1093"/>
        <w:gridCol w:w="661"/>
        <w:gridCol w:w="682"/>
        <w:gridCol w:w="3318"/>
      </w:tblGrid>
      <w:tr w:rsidR="00911834" w:rsidRPr="0040066E" w14:paraId="10B97A9A" w14:textId="77777777" w:rsidTr="00BA4B70">
        <w:trPr>
          <w:trHeight w:val="388"/>
          <w:jc w:val="center"/>
        </w:trPr>
        <w:tc>
          <w:tcPr>
            <w:tcW w:w="456" w:type="dxa"/>
            <w:vMerge w:val="restart"/>
          </w:tcPr>
          <w:p w14:paraId="31D1E32D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7" w:type="dxa"/>
            <w:vMerge w:val="restart"/>
          </w:tcPr>
          <w:p w14:paraId="5C05163B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69" w:type="dxa"/>
            <w:gridSpan w:val="5"/>
          </w:tcPr>
          <w:p w14:paraId="4A32A9F4" w14:textId="77777777" w:rsidR="00911834" w:rsidRPr="0040066E" w:rsidRDefault="00911834" w:rsidP="00911834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18" w:type="dxa"/>
            <w:vMerge w:val="restart"/>
          </w:tcPr>
          <w:p w14:paraId="14AECB49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11834" w:rsidRPr="0040066E" w14:paraId="5214ACF1" w14:textId="77777777" w:rsidTr="00BA4B70">
        <w:trPr>
          <w:trHeight w:val="244"/>
          <w:jc w:val="center"/>
        </w:trPr>
        <w:tc>
          <w:tcPr>
            <w:tcW w:w="456" w:type="dxa"/>
            <w:vMerge/>
          </w:tcPr>
          <w:p w14:paraId="36A11992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1677" w:type="dxa"/>
            <w:vMerge/>
          </w:tcPr>
          <w:p w14:paraId="5D5ED5A5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1536" w:type="dxa"/>
          </w:tcPr>
          <w:p w14:paraId="1A371274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7" w:type="dxa"/>
          </w:tcPr>
          <w:p w14:paraId="4DCBBB1D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93" w:type="dxa"/>
          </w:tcPr>
          <w:p w14:paraId="1BD6329C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1" w:type="dxa"/>
          </w:tcPr>
          <w:p w14:paraId="036053CE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2" w:type="dxa"/>
          </w:tcPr>
          <w:p w14:paraId="217BC41B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18" w:type="dxa"/>
            <w:vMerge/>
          </w:tcPr>
          <w:p w14:paraId="241EF11D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6470CA" w:rsidRPr="0040066E" w14:paraId="4D7A1AB5" w14:textId="77777777" w:rsidTr="00781F58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D45F" w14:textId="77777777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422E4" w14:textId="7B0D429E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B71A0" w14:textId="3D91161F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D712" w14:textId="77777777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1C679" w14:textId="020A7769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F03E" w14:textId="6693A9F2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3DA8" w14:textId="085A5D6A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67BDA" w14:textId="767AC13D" w:rsidR="006470CA" w:rsidRPr="00403C4C" w:rsidRDefault="006470CA" w:rsidP="006470C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必須輸入,且不可為0</w:t>
            </w:r>
          </w:p>
        </w:tc>
      </w:tr>
      <w:tr w:rsidR="006470CA" w:rsidRPr="0040066E" w14:paraId="3ADF09E8" w14:textId="77777777" w:rsidTr="00BA4B70">
        <w:trPr>
          <w:trHeight w:val="244"/>
          <w:jc w:val="center"/>
        </w:trPr>
        <w:tc>
          <w:tcPr>
            <w:tcW w:w="456" w:type="dxa"/>
          </w:tcPr>
          <w:p w14:paraId="7E3B775C" w14:textId="5E54263D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677" w:type="dxa"/>
          </w:tcPr>
          <w:p w14:paraId="4A5EEE25" w14:textId="5D4BCD59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1536" w:type="dxa"/>
          </w:tcPr>
          <w:p w14:paraId="36E2E6AC" w14:textId="4011AB58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03)</w:t>
            </w:r>
          </w:p>
        </w:tc>
        <w:tc>
          <w:tcPr>
            <w:tcW w:w="997" w:type="dxa"/>
          </w:tcPr>
          <w:p w14:paraId="39B8172C" w14:textId="00E72AE9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</w:tcPr>
          <w:p w14:paraId="665DBFC9" w14:textId="77777777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59362D4" w14:textId="77777777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2432C90" w14:textId="0DBE570B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3318" w:type="dxa"/>
          </w:tcPr>
          <w:p w14:paraId="16119071" w14:textId="258890C9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若為0表示查全部額度</w:t>
            </w:r>
          </w:p>
        </w:tc>
      </w:tr>
      <w:tr w:rsidR="006470CA" w:rsidRPr="0040066E" w14:paraId="7CD5B60C" w14:textId="77777777" w:rsidTr="00BA4B70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28511" w14:textId="77777777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7ACC0" w14:textId="0327433E" w:rsidR="006470CA" w:rsidRDefault="006470CA" w:rsidP="006470C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撥款區間起訖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B17D8" w14:textId="29FA27D0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9(07)-9(07)</w:t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E87FF" w14:textId="77777777" w:rsidR="006470CA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402E5" w14:textId="77777777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0136A" w14:textId="77777777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585AD" w14:textId="5A1E08ED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8AE6" w14:textId="77777777" w:rsidR="006470CA" w:rsidRDefault="006470CA" w:rsidP="006470C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可不輸入</w:t>
            </w:r>
          </w:p>
          <w:p w14:paraId="0E661238" w14:textId="759AA843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起不得大於訖</w:t>
            </w:r>
          </w:p>
        </w:tc>
      </w:tr>
    </w:tbl>
    <w:p w14:paraId="7B387112" w14:textId="05244EF5" w:rsidR="006470CA" w:rsidRDefault="006470CA" w:rsidP="006470CA">
      <w:pPr>
        <w:rPr>
          <w:rFonts w:eastAsia="標楷體"/>
          <w:sz w:val="26"/>
        </w:rPr>
      </w:pPr>
    </w:p>
    <w:p w14:paraId="5CF5CC77" w14:textId="77777777" w:rsidR="006470CA" w:rsidRDefault="006470CA" w:rsidP="00BA4B70">
      <w:pPr>
        <w:rPr>
          <w:rFonts w:eastAsia="標楷體"/>
          <w:sz w:val="26"/>
        </w:rPr>
      </w:pPr>
    </w:p>
    <w:p w14:paraId="198BCE5E" w14:textId="10B49803" w:rsidR="00911834" w:rsidRPr="0040066E" w:rsidRDefault="00911834" w:rsidP="00BA4B70">
      <w:pPr>
        <w:numPr>
          <w:ilvl w:val="0"/>
          <w:numId w:val="9"/>
        </w:numPr>
        <w:ind w:left="1418"/>
        <w:rPr>
          <w:rFonts w:eastAsia="標楷體"/>
          <w:sz w:val="26"/>
        </w:rPr>
      </w:pPr>
      <w:r w:rsidRPr="0040066E">
        <w:rPr>
          <w:rFonts w:eastAsia="標楷體" w:hint="eastAsia"/>
          <w:sz w:val="26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911834" w:rsidRPr="0040066E" w14:paraId="2613979F" w14:textId="77777777" w:rsidTr="00911834">
        <w:trPr>
          <w:trHeight w:val="388"/>
          <w:jc w:val="center"/>
        </w:trPr>
        <w:tc>
          <w:tcPr>
            <w:tcW w:w="696" w:type="dxa"/>
            <w:vMerge w:val="restart"/>
          </w:tcPr>
          <w:p w14:paraId="2378B1C2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8482F7F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4531B0A" w14:textId="77777777" w:rsidR="00911834" w:rsidRPr="0040066E" w:rsidRDefault="00911834" w:rsidP="00911834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3412ACB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11834" w:rsidRPr="0040066E" w14:paraId="3F164817" w14:textId="77777777" w:rsidTr="00911834">
        <w:trPr>
          <w:trHeight w:val="244"/>
          <w:jc w:val="center"/>
        </w:trPr>
        <w:tc>
          <w:tcPr>
            <w:tcW w:w="696" w:type="dxa"/>
            <w:vMerge/>
          </w:tcPr>
          <w:p w14:paraId="58AC7B90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6C0D241E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F2F86D0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D53B366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066E" w14:paraId="3087EC0B" w14:textId="77777777" w:rsidTr="00911834">
        <w:trPr>
          <w:trHeight w:val="291"/>
          <w:jc w:val="center"/>
        </w:trPr>
        <w:tc>
          <w:tcPr>
            <w:tcW w:w="2833" w:type="dxa"/>
            <w:gridSpan w:val="2"/>
          </w:tcPr>
          <w:p w14:paraId="54D873E5" w14:textId="77777777" w:rsidR="00911834" w:rsidRPr="00BA4B70" w:rsidRDefault="00911834" w:rsidP="0091183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[維護]</w:t>
            </w:r>
          </w:p>
        </w:tc>
        <w:tc>
          <w:tcPr>
            <w:tcW w:w="3969" w:type="dxa"/>
          </w:tcPr>
          <w:p w14:paraId="33C50A92" w14:textId="6D24C719" w:rsidR="00911834" w:rsidRPr="00BA4B70" w:rsidRDefault="00911834" w:rsidP="0091183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連結</w:t>
            </w:r>
            <w:r w:rsidRPr="00BA4B70">
              <w:rPr>
                <w:rFonts w:ascii="標楷體" w:eastAsia="標楷體" w:hAnsi="標楷體"/>
                <w:bCs/>
              </w:rPr>
              <w:t xml:space="preserve"> [L550</w:t>
            </w:r>
            <w:r w:rsidR="005641E0" w:rsidRPr="00BA4B70">
              <w:rPr>
                <w:rFonts w:ascii="標楷體" w:eastAsia="標楷體" w:hAnsi="標楷體"/>
                <w:bCs/>
              </w:rPr>
              <w:t>2</w:t>
            </w:r>
            <w:r w:rsidR="00857CB4" w:rsidRPr="00BA4B70">
              <w:rPr>
                <w:rFonts w:ascii="標楷體" w:eastAsia="標楷體" w:hAnsi="標楷體" w:hint="eastAsia"/>
                <w:bCs/>
              </w:rPr>
              <w:t>房貸專員業績案件維護</w:t>
            </w:r>
            <w:r w:rsidRPr="00BA4B70">
              <w:rPr>
                <w:rFonts w:ascii="標楷體" w:eastAsia="標楷體" w:hAnsi="標楷體"/>
                <w:bCs/>
              </w:rPr>
              <w:t>]</w:t>
            </w:r>
          </w:p>
        </w:tc>
        <w:tc>
          <w:tcPr>
            <w:tcW w:w="2693" w:type="dxa"/>
          </w:tcPr>
          <w:p w14:paraId="29334FC4" w14:textId="77777777" w:rsidR="00911834" w:rsidRPr="00BA4B70" w:rsidRDefault="00911834" w:rsidP="0091183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781F58" w14:paraId="7E2470AD" w14:textId="77777777" w:rsidTr="00911834">
        <w:trPr>
          <w:trHeight w:val="291"/>
          <w:jc w:val="center"/>
        </w:trPr>
        <w:tc>
          <w:tcPr>
            <w:tcW w:w="2833" w:type="dxa"/>
            <w:gridSpan w:val="2"/>
          </w:tcPr>
          <w:p w14:paraId="697733AA" w14:textId="355A651E" w:rsidR="00C92DB4" w:rsidRPr="00BA4B70" w:rsidRDefault="00C92DB4" w:rsidP="00C92DB4">
            <w:pPr>
              <w:rPr>
                <w:rFonts w:ascii="標楷體" w:eastAsia="標楷體" w:hAnsi="標楷體"/>
                <w:bCs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bCs/>
              </w:rPr>
              <w:t>部室</w:t>
            </w:r>
          </w:p>
        </w:tc>
        <w:tc>
          <w:tcPr>
            <w:tcW w:w="3969" w:type="dxa"/>
          </w:tcPr>
          <w:p w14:paraId="1D060083" w14:textId="677F9156" w:rsidR="00C92DB4" w:rsidRPr="00BA4B70" w:rsidRDefault="00C92DB4" w:rsidP="00C92DB4">
            <w:pPr>
              <w:rPr>
                <w:rFonts w:ascii="標楷體" w:eastAsia="標楷體" w:hAnsi="標楷體"/>
                <w:bCs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bCs/>
              </w:rPr>
              <w:t>X(20)</w:t>
            </w:r>
          </w:p>
        </w:tc>
        <w:tc>
          <w:tcPr>
            <w:tcW w:w="2693" w:type="dxa"/>
          </w:tcPr>
          <w:p w14:paraId="0A4E6FD2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  <w:strike/>
                <w:color w:val="FF0000"/>
              </w:rPr>
            </w:pPr>
          </w:p>
        </w:tc>
      </w:tr>
      <w:tr w:rsidR="00C92DB4" w:rsidRPr="003470D2" w14:paraId="5FC54DE3" w14:textId="77777777" w:rsidTr="00911834">
        <w:trPr>
          <w:trHeight w:val="291"/>
          <w:jc w:val="center"/>
        </w:trPr>
        <w:tc>
          <w:tcPr>
            <w:tcW w:w="2833" w:type="dxa"/>
            <w:gridSpan w:val="2"/>
          </w:tcPr>
          <w:p w14:paraId="7A5B35EF" w14:textId="23F77B18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bCs/>
              </w:rPr>
              <w:t>房貸專員</w:t>
            </w:r>
          </w:p>
        </w:tc>
        <w:tc>
          <w:tcPr>
            <w:tcW w:w="3969" w:type="dxa"/>
          </w:tcPr>
          <w:p w14:paraId="183119E6" w14:textId="2CDCD40A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bCs/>
              </w:rPr>
              <w:t>X(10)</w:t>
            </w:r>
          </w:p>
        </w:tc>
        <w:tc>
          <w:tcPr>
            <w:tcW w:w="2693" w:type="dxa"/>
          </w:tcPr>
          <w:p w14:paraId="2EBB3AA3" w14:textId="75A77314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 w:themeColor="text1"/>
              </w:rPr>
            </w:pPr>
            <w:r>
              <w:rPr>
                <w:rFonts w:ascii="標楷體" w:eastAsia="標楷體" w:hAnsi="標楷體" w:hint="eastAsia"/>
                <w:bCs/>
                <w:color w:val="000000" w:themeColor="text1"/>
              </w:rPr>
              <w:t>姓名</w:t>
            </w:r>
          </w:p>
        </w:tc>
      </w:tr>
      <w:tr w:rsidR="00C92DB4" w:rsidRPr="0040066E" w14:paraId="640F531F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57038F30" w14:textId="2EBF559B" w:rsidR="00C92DB4" w:rsidRPr="00BA4B70" w:rsidRDefault="00C92DB4" w:rsidP="00C92DB4">
            <w:pPr>
              <w:widowControl/>
              <w:rPr>
                <w:rFonts w:ascii="標楷體" w:eastAsia="標楷體" w:hAnsi="標楷體"/>
                <w:bCs/>
                <w:color w:val="000000"/>
                <w:kern w:val="0"/>
              </w:rPr>
            </w:pPr>
            <w:r w:rsidRPr="00BA4B70">
              <w:rPr>
                <w:rFonts w:ascii="標楷體" w:eastAsia="標楷體" w:hAnsi="標楷體"/>
                <w:bCs/>
              </w:rPr>
              <w:t>件數</w:t>
            </w:r>
          </w:p>
        </w:tc>
        <w:tc>
          <w:tcPr>
            <w:tcW w:w="3969" w:type="dxa"/>
          </w:tcPr>
          <w:p w14:paraId="3E990578" w14:textId="1D5EB1AD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9(8.1)</w:t>
            </w:r>
          </w:p>
        </w:tc>
        <w:tc>
          <w:tcPr>
            <w:tcW w:w="2693" w:type="dxa"/>
          </w:tcPr>
          <w:p w14:paraId="0C23F297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含有小數點一位</w:t>
            </w:r>
          </w:p>
          <w:p w14:paraId="0F73AF0E" w14:textId="5A1E52EF" w:rsidR="00C92DB4" w:rsidRPr="00BA4B70" w:rsidRDefault="00C92DB4" w:rsidP="00C92DB4">
            <w:pPr>
              <w:widowControl/>
              <w:rPr>
                <w:rFonts w:ascii="標楷體" w:eastAsia="標楷體" w:hAnsi="標楷體"/>
                <w:bCs/>
                <w:color w:val="000000"/>
                <w:kern w:val="0"/>
              </w:rPr>
            </w:pPr>
            <w:r w:rsidRPr="00BA4B70">
              <w:rPr>
                <w:rFonts w:ascii="標楷體" w:eastAsia="標楷體" w:hAnsi="標楷體"/>
                <w:bCs/>
              </w:rPr>
              <w:t>9,999.9</w:t>
            </w:r>
          </w:p>
        </w:tc>
      </w:tr>
      <w:tr w:rsidR="00C92DB4" w:rsidRPr="0040066E" w14:paraId="6E089C01" w14:textId="77777777" w:rsidTr="00BA4B70">
        <w:trPr>
          <w:trHeight w:val="276"/>
          <w:jc w:val="center"/>
        </w:trPr>
        <w:tc>
          <w:tcPr>
            <w:tcW w:w="2833" w:type="dxa"/>
            <w:gridSpan w:val="2"/>
          </w:tcPr>
          <w:p w14:paraId="3AF4BE74" w14:textId="54D2F7BD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房貸撥款金額</w:t>
            </w:r>
          </w:p>
        </w:tc>
        <w:tc>
          <w:tcPr>
            <w:tcW w:w="3969" w:type="dxa"/>
          </w:tcPr>
          <w:p w14:paraId="5A3B3B16" w14:textId="3C76E8D9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9(16)</w:t>
            </w:r>
          </w:p>
        </w:tc>
        <w:tc>
          <w:tcPr>
            <w:tcW w:w="2693" w:type="dxa"/>
          </w:tcPr>
          <w:p w14:paraId="2D5697C1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40066E" w14:paraId="312A5B8C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5B55CAD9" w14:textId="118D4269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員</w:t>
            </w:r>
            <w:r>
              <w:rPr>
                <w:rFonts w:ascii="標楷體" w:eastAsia="標楷體" w:hAnsi="標楷體" w:hint="eastAsia"/>
                <w:bCs/>
              </w:rPr>
              <w:t>編</w:t>
            </w:r>
          </w:p>
        </w:tc>
        <w:tc>
          <w:tcPr>
            <w:tcW w:w="3969" w:type="dxa"/>
          </w:tcPr>
          <w:p w14:paraId="0553C3AC" w14:textId="733964BF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X(6)</w:t>
            </w:r>
          </w:p>
        </w:tc>
        <w:tc>
          <w:tcPr>
            <w:tcW w:w="2693" w:type="dxa"/>
          </w:tcPr>
          <w:p w14:paraId="798652FB" w14:textId="39C1F4F8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房貸專員</w:t>
            </w:r>
          </w:p>
        </w:tc>
      </w:tr>
      <w:tr w:rsidR="00C92DB4" w:rsidRPr="0040066E" w14:paraId="2572EF6D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4106E725" w14:textId="19A2FAE6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/>
                <w:bCs/>
              </w:rPr>
              <w:t>戶名</w:t>
            </w:r>
          </w:p>
        </w:tc>
        <w:tc>
          <w:tcPr>
            <w:tcW w:w="3969" w:type="dxa"/>
          </w:tcPr>
          <w:p w14:paraId="40DE55C0" w14:textId="0BCCFAAC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X(100)</w:t>
            </w:r>
          </w:p>
        </w:tc>
        <w:tc>
          <w:tcPr>
            <w:tcW w:w="2693" w:type="dxa"/>
          </w:tcPr>
          <w:p w14:paraId="2C8C8264" w14:textId="747C1FE9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40066E" w14:paraId="51162A8D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4557EBCF" w14:textId="58E129E0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戶號</w:t>
            </w:r>
          </w:p>
        </w:tc>
        <w:tc>
          <w:tcPr>
            <w:tcW w:w="3969" w:type="dxa"/>
          </w:tcPr>
          <w:p w14:paraId="58FE3B6A" w14:textId="51105682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9(7)</w:t>
            </w:r>
          </w:p>
        </w:tc>
        <w:tc>
          <w:tcPr>
            <w:tcW w:w="2693" w:type="dxa"/>
          </w:tcPr>
          <w:p w14:paraId="2C3A3BD5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40066E" w14:paraId="4E6AF1D1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5A6B4AB3" w14:textId="7AD394C9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額度</w:t>
            </w:r>
          </w:p>
        </w:tc>
        <w:tc>
          <w:tcPr>
            <w:tcW w:w="3969" w:type="dxa"/>
          </w:tcPr>
          <w:p w14:paraId="611D88F2" w14:textId="21FFE1E0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9(3)</w:t>
            </w:r>
          </w:p>
        </w:tc>
        <w:tc>
          <w:tcPr>
            <w:tcW w:w="2693" w:type="dxa"/>
          </w:tcPr>
          <w:p w14:paraId="451B9689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40066E" w14:paraId="51B90FB9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77CBB5EA" w14:textId="708915C7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撥款</w:t>
            </w:r>
          </w:p>
        </w:tc>
        <w:tc>
          <w:tcPr>
            <w:tcW w:w="3969" w:type="dxa"/>
          </w:tcPr>
          <w:p w14:paraId="5D0ECDCA" w14:textId="1094F9F5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9(3)</w:t>
            </w:r>
          </w:p>
        </w:tc>
        <w:tc>
          <w:tcPr>
            <w:tcW w:w="2693" w:type="dxa"/>
          </w:tcPr>
          <w:p w14:paraId="1BF99AEC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40066E" w14:paraId="2D57267C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439D0AB1" w14:textId="1B4D4FD4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/>
                <w:bCs/>
              </w:rPr>
              <w:t>撥款日</w:t>
            </w:r>
          </w:p>
        </w:tc>
        <w:tc>
          <w:tcPr>
            <w:tcW w:w="3969" w:type="dxa"/>
          </w:tcPr>
          <w:p w14:paraId="7AB00402" w14:textId="7FFC48EF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999/99/99</w:t>
            </w:r>
          </w:p>
        </w:tc>
        <w:tc>
          <w:tcPr>
            <w:tcW w:w="2693" w:type="dxa"/>
          </w:tcPr>
          <w:p w14:paraId="4D96CD84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40066E" w14:paraId="011C18FF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036C1B3F" w14:textId="0C86FFA0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利率</w:t>
            </w:r>
            <w:r w:rsidRPr="00BA4B70">
              <w:rPr>
                <w:rFonts w:ascii="標楷體" w:eastAsia="標楷體" w:hAnsi="標楷體"/>
                <w:bCs/>
              </w:rPr>
              <w:t>代碼</w:t>
            </w:r>
          </w:p>
        </w:tc>
        <w:tc>
          <w:tcPr>
            <w:tcW w:w="3969" w:type="dxa"/>
          </w:tcPr>
          <w:p w14:paraId="655DFC34" w14:textId="320947E9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X(5)</w:t>
            </w:r>
          </w:p>
        </w:tc>
        <w:tc>
          <w:tcPr>
            <w:tcW w:w="2693" w:type="dxa"/>
          </w:tcPr>
          <w:p w14:paraId="61A13932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40066E" w14:paraId="30562AB4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2DF79C58" w14:textId="2918849F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/>
                <w:bCs/>
              </w:rPr>
              <w:t>計件代碼</w:t>
            </w:r>
          </w:p>
        </w:tc>
        <w:tc>
          <w:tcPr>
            <w:tcW w:w="3969" w:type="dxa"/>
          </w:tcPr>
          <w:p w14:paraId="0F35AE2B" w14:textId="1B825A6E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X(1)</w:t>
            </w:r>
          </w:p>
        </w:tc>
        <w:tc>
          <w:tcPr>
            <w:tcW w:w="2693" w:type="dxa"/>
          </w:tcPr>
          <w:p w14:paraId="19677091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40066E" w14:paraId="69790E4B" w14:textId="77777777" w:rsidTr="00BA4B70">
        <w:trPr>
          <w:trHeight w:val="291"/>
          <w:jc w:val="center"/>
        </w:trPr>
        <w:tc>
          <w:tcPr>
            <w:tcW w:w="2833" w:type="dxa"/>
            <w:gridSpan w:val="2"/>
          </w:tcPr>
          <w:p w14:paraId="70EE9F94" w14:textId="4878F4F5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部市名稱</w:t>
            </w:r>
          </w:p>
        </w:tc>
        <w:tc>
          <w:tcPr>
            <w:tcW w:w="3969" w:type="dxa"/>
          </w:tcPr>
          <w:p w14:paraId="0D6CEDC0" w14:textId="635A44BA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X(20)</w:t>
            </w:r>
          </w:p>
        </w:tc>
        <w:tc>
          <w:tcPr>
            <w:tcW w:w="2693" w:type="dxa"/>
          </w:tcPr>
          <w:p w14:paraId="26E99154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40066E" w14:paraId="50A6B6AD" w14:textId="77777777" w:rsidTr="00BA4B70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0D4B" w14:textId="190B78BA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區部名稱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AD540" w14:textId="4C6EB545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X(20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404BD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40066E" w14:paraId="00362CB4" w14:textId="77777777" w:rsidTr="00BA4B70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F9F8" w14:textId="2BF8D216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單位名稱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460E1" w14:textId="71D7B6EE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X(20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58403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40066E" w14:paraId="0A03D48C" w14:textId="77777777" w:rsidTr="00BA4B70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D9F0D" w14:textId="7B91B4BB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介紹人姓名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B8F43" w14:textId="01E6EAC0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X(10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E7E3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40066E" w14:paraId="59B48AEE" w14:textId="77777777" w:rsidTr="00BA4B70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B3AF" w14:textId="12C8796E" w:rsidR="00C92DB4" w:rsidRPr="00BA4B70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BA4B70">
              <w:rPr>
                <w:rFonts w:ascii="標楷體" w:eastAsia="標楷體" w:hAnsi="標楷體" w:hint="eastAsia"/>
                <w:bCs/>
              </w:rPr>
              <w:t>介紹人員</w:t>
            </w:r>
            <w:r w:rsidR="00AC19CB">
              <w:rPr>
                <w:rFonts w:ascii="標楷體" w:eastAsia="標楷體" w:hAnsi="標楷體" w:hint="eastAsia"/>
                <w:bCs/>
              </w:rPr>
              <w:t>編號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31C96" w14:textId="5175E72A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BA4B70">
              <w:rPr>
                <w:rFonts w:ascii="標楷體" w:eastAsia="標楷體" w:hAnsi="標楷體"/>
                <w:bCs/>
              </w:rPr>
              <w:t>X(6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26D" w14:textId="77777777" w:rsidR="00C92DB4" w:rsidRPr="00BA4B70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40066E" w14:paraId="61ACEC7E" w14:textId="77777777" w:rsidTr="0043036D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DAE4" w14:textId="5531FBD4" w:rsidR="00C92DB4" w:rsidRPr="00C92DB4" w:rsidRDefault="00AC19CB" w:rsidP="00C92DB4">
            <w:pPr>
              <w:rPr>
                <w:rFonts w:ascii="標楷體" w:eastAsia="標楷體" w:hAnsi="標楷體"/>
                <w:bCs/>
              </w:rPr>
            </w:pPr>
            <w:r>
              <w:rPr>
                <w:rFonts w:ascii="標楷體" w:eastAsia="標楷體" w:hAnsi="標楷體" w:hint="eastAsia"/>
                <w:bCs/>
              </w:rPr>
              <w:t>業績日期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C37CC" w14:textId="73961D1F" w:rsidR="00C92DB4" w:rsidRPr="00C92DB4" w:rsidRDefault="00AC19CB" w:rsidP="00C92DB4">
            <w:pPr>
              <w:rPr>
                <w:rFonts w:ascii="標楷體" w:eastAsia="標楷體" w:hAnsi="標楷體"/>
                <w:bCs/>
              </w:rPr>
            </w:pPr>
            <w:r>
              <w:rPr>
                <w:rFonts w:ascii="標楷體" w:eastAsia="標楷體" w:hAnsi="標楷體" w:hint="eastAsia"/>
                <w:bCs/>
              </w:rPr>
              <w:t>9(7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2DDB" w14:textId="28C484DC" w:rsidR="00C92DB4" w:rsidRPr="00C92DB4" w:rsidRDefault="00AC19CB" w:rsidP="00C92DB4">
            <w:pPr>
              <w:rPr>
                <w:rFonts w:ascii="標楷體" w:eastAsia="標楷體" w:hAnsi="標楷體"/>
                <w:bCs/>
              </w:rPr>
            </w:pPr>
            <w:r>
              <w:rPr>
                <w:rFonts w:ascii="標楷體" w:eastAsia="標楷體" w:hAnsi="標楷體" w:hint="eastAsia"/>
                <w:bCs/>
              </w:rPr>
              <w:t>999/99/99</w:t>
            </w:r>
          </w:p>
        </w:tc>
      </w:tr>
      <w:tr w:rsidR="00AC19CB" w:rsidRPr="0040066E" w14:paraId="7DE14052" w14:textId="77777777" w:rsidTr="0043036D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825CB" w14:textId="073A4BD2" w:rsidR="00AC19CB" w:rsidRDefault="00AC19CB" w:rsidP="00AC19CB">
            <w:pPr>
              <w:rPr>
                <w:rFonts w:ascii="標楷體" w:eastAsia="標楷體" w:hAnsi="標楷體"/>
                <w:bCs/>
              </w:rPr>
            </w:pPr>
            <w:r>
              <w:rPr>
                <w:rFonts w:ascii="標楷體" w:eastAsia="標楷體" w:hAnsi="標楷體" w:hint="eastAsia"/>
                <w:bCs/>
              </w:rPr>
              <w:t>工作月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9F81" w14:textId="627B68AA" w:rsidR="00AC19CB" w:rsidRDefault="00AC19CB" w:rsidP="00AC19CB">
            <w:pPr>
              <w:rPr>
                <w:rFonts w:ascii="標楷體" w:eastAsia="標楷體" w:hAnsi="標楷體"/>
                <w:bCs/>
              </w:rPr>
            </w:pPr>
            <w:r>
              <w:rPr>
                <w:rFonts w:ascii="標楷體" w:eastAsia="標楷體" w:hAnsi="標楷體" w:hint="eastAsia"/>
                <w:bCs/>
              </w:rPr>
              <w:t>9(5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A11FF" w14:textId="77777777" w:rsidR="00AC19CB" w:rsidRPr="00C92DB4" w:rsidRDefault="00AC19CB" w:rsidP="00AC19CB">
            <w:pPr>
              <w:rPr>
                <w:rFonts w:ascii="標楷體" w:eastAsia="標楷體" w:hAnsi="標楷體"/>
                <w:bCs/>
              </w:rPr>
            </w:pPr>
          </w:p>
        </w:tc>
      </w:tr>
    </w:tbl>
    <w:p w14:paraId="642637B9" w14:textId="77777777" w:rsidR="00911834" w:rsidRDefault="00911834" w:rsidP="00B30FC5">
      <w:pPr>
        <w:rPr>
          <w:rFonts w:ascii="標楷體" w:eastAsia="標楷體" w:hAnsi="標楷體"/>
        </w:rPr>
      </w:pPr>
    </w:p>
    <w:p w14:paraId="2934A44D" w14:textId="77777777" w:rsidR="00911834" w:rsidRPr="00AF1A82" w:rsidRDefault="00911834" w:rsidP="00B30FC5">
      <w:pPr>
        <w:rPr>
          <w:rFonts w:ascii="標楷體" w:eastAsia="標楷體" w:hAnsi="標楷體"/>
        </w:rPr>
      </w:pPr>
    </w:p>
    <w:p w14:paraId="638FED9F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B1417E1" w14:textId="77777777" w:rsidR="00B30FC5" w:rsidRPr="00AF1A82" w:rsidRDefault="00B30FC5" w:rsidP="000D791D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4B2C94" w:rsidRPr="00AF1A82">
        <w:rPr>
          <w:rFonts w:ascii="標楷體" w:hAnsi="標楷體"/>
        </w:rPr>
        <w:t>5502</w:t>
      </w:r>
      <w:r w:rsidR="000D791D" w:rsidRPr="000D791D">
        <w:rPr>
          <w:rFonts w:ascii="標楷體" w:hAnsi="標楷體" w:hint="eastAsia"/>
          <w:lang w:eastAsia="zh-TW"/>
        </w:rPr>
        <w:t>房貸專員業績案件維護</w:t>
      </w:r>
    </w:p>
    <w:p w14:paraId="6CE4C5C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110B3176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3BE6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2D4DB7" w14:textId="0297BADB" w:rsidR="00B30FC5" w:rsidRPr="00AC19CB" w:rsidRDefault="00AC19CB" w:rsidP="00B30FC5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房貸專員業績案件維護</w:t>
            </w:r>
          </w:p>
        </w:tc>
      </w:tr>
      <w:tr w:rsidR="00AC19CB" w:rsidRPr="00AF1A82" w14:paraId="1B4D92B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753662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B4487C" w14:textId="13F91B5B" w:rsidR="00AC19CB" w:rsidRPr="00AC19CB" w:rsidRDefault="00AC19CB" w:rsidP="00AC19CB">
            <w:pPr>
              <w:rPr>
                <w:rFonts w:ascii="標楷體" w:eastAsia="標楷體" w:hAnsi="標楷體"/>
              </w:rPr>
            </w:pPr>
            <w:bookmarkStart w:id="15" w:name="_Hlk69832253"/>
            <w:r w:rsidRPr="00AC19CB">
              <w:rPr>
                <w:rFonts w:ascii="標楷體" w:eastAsia="標楷體" w:hAnsi="標楷體" w:hint="eastAsia"/>
              </w:rPr>
              <w:t>業績、獎勵金作業</w:t>
            </w:r>
            <w:r w:rsidRPr="00AC19CB">
              <w:rPr>
                <w:rFonts w:ascii="標楷體" w:eastAsia="標楷體" w:hAnsi="標楷體"/>
              </w:rPr>
              <w:t>-</w:t>
            </w:r>
            <w:bookmarkEnd w:id="15"/>
            <w:r w:rsidRPr="00AC19CB">
              <w:rPr>
                <w:rFonts w:ascii="標楷體" w:eastAsia="標楷體" w:hAnsi="標楷體" w:hint="eastAsia"/>
              </w:rPr>
              <w:t>房貸專員業績明細查詢。</w:t>
            </w:r>
          </w:p>
        </w:tc>
      </w:tr>
      <w:tr w:rsidR="00AC19CB" w:rsidRPr="00AF1A82" w14:paraId="44F9FAAE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015B62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1B7239" w14:textId="77777777" w:rsidR="00AC19CB" w:rsidRPr="00AC19CB" w:rsidRDefault="00AC19CB" w:rsidP="00AC19CB">
            <w:pPr>
              <w:rPr>
                <w:rFonts w:ascii="標楷體" w:eastAsia="標楷體" w:hAnsi="標楷體"/>
              </w:rPr>
            </w:pPr>
          </w:p>
        </w:tc>
      </w:tr>
      <w:tr w:rsidR="00AC19CB" w:rsidRPr="00AF1A82" w14:paraId="3C642BC4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12B65C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EAB665" w14:textId="77777777" w:rsidR="00AC19CB" w:rsidRPr="00AC19CB" w:rsidRDefault="00AC19CB" w:rsidP="00AC19CB">
            <w:pPr>
              <w:rPr>
                <w:rFonts w:ascii="標楷體" w:eastAsia="標楷體" w:hAnsi="標楷體"/>
              </w:rPr>
            </w:pPr>
          </w:p>
        </w:tc>
      </w:tr>
      <w:tr w:rsidR="00AC19CB" w:rsidRPr="00AF1A82" w14:paraId="5BCA78C8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EFC768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C1CC61" w14:textId="1780A025" w:rsidR="00AC19CB" w:rsidRPr="00AC19CB" w:rsidRDefault="00AC19CB" w:rsidP="00AC19CB">
            <w:pPr>
              <w:rPr>
                <w:rFonts w:ascii="標楷體" w:eastAsia="標楷體" w:hAnsi="標楷體"/>
              </w:rPr>
            </w:pPr>
            <w:r w:rsidRPr="00AC19CB">
              <w:rPr>
                <w:rFonts w:ascii="標楷體" w:eastAsia="標楷體" w:hAnsi="標楷體" w:hint="eastAsia"/>
              </w:rPr>
              <w:t>維護後</w:t>
            </w:r>
            <w:r w:rsidRPr="00AC19CB">
              <w:rPr>
                <w:rFonts w:ascii="標楷體" w:eastAsia="標楷體" w:hAnsi="標楷體"/>
              </w:rPr>
              <w:t>L5952</w:t>
            </w:r>
            <w:r w:rsidRPr="00AC19CB">
              <w:rPr>
                <w:rFonts w:ascii="標楷體" w:eastAsia="標楷體" w:hAnsi="標楷體" w:hint="eastAsia"/>
              </w:rPr>
              <w:t>的</w:t>
            </w:r>
            <w:r w:rsidRPr="00AC19CB">
              <w:rPr>
                <w:rFonts w:ascii="標楷體" w:eastAsia="標楷體" w:hAnsi="標楷體"/>
              </w:rPr>
              <w:t>[</w:t>
            </w:r>
            <w:r w:rsidRPr="00AC19CB">
              <w:rPr>
                <w:rFonts w:ascii="標楷體" w:eastAsia="標楷體" w:hAnsi="標楷體" w:hint="eastAsia"/>
              </w:rPr>
              <w:t>房貸專員</w:t>
            </w:r>
            <w:r w:rsidRPr="00AC19CB">
              <w:rPr>
                <w:rFonts w:ascii="標楷體" w:eastAsia="標楷體" w:hAnsi="標楷體"/>
              </w:rPr>
              <w:t>]、[</w:t>
            </w:r>
            <w:r w:rsidRPr="00AC19CB">
              <w:rPr>
                <w:rFonts w:ascii="標楷體" w:eastAsia="標楷體" w:hAnsi="標楷體" w:hint="eastAsia"/>
              </w:rPr>
              <w:t>件數</w:t>
            </w:r>
            <w:r w:rsidRPr="00AC19CB">
              <w:rPr>
                <w:rFonts w:ascii="標楷體" w:eastAsia="標楷體" w:hAnsi="標楷體"/>
              </w:rPr>
              <w:t xml:space="preserve">] </w:t>
            </w:r>
            <w:r w:rsidRPr="00AC19CB">
              <w:rPr>
                <w:rFonts w:ascii="標楷體" w:eastAsia="標楷體" w:hAnsi="標楷體" w:hint="eastAsia"/>
              </w:rPr>
              <w:t>、</w:t>
            </w:r>
            <w:r w:rsidRPr="00AC19CB">
              <w:rPr>
                <w:rFonts w:ascii="標楷體" w:eastAsia="標楷體" w:hAnsi="標楷體"/>
              </w:rPr>
              <w:t>[業績金額]資料都會異動。</w:t>
            </w:r>
          </w:p>
        </w:tc>
      </w:tr>
      <w:tr w:rsidR="00AC19CB" w:rsidRPr="00AF1A82" w14:paraId="6CDB05F5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887ECE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0E73" w14:textId="77777777" w:rsidR="00AC19CB" w:rsidRPr="00AC19CB" w:rsidRDefault="00AC19CB" w:rsidP="00BA4B70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</w:rPr>
            </w:pPr>
            <w:r w:rsidRPr="00AC19CB">
              <w:rPr>
                <w:rFonts w:ascii="標楷體" w:eastAsia="標楷體" w:hAnsi="標楷體" w:hint="eastAsia"/>
              </w:rPr>
              <w:t>下方資料撥款序號不可為</w:t>
            </w:r>
            <w:r w:rsidRPr="00AC19CB">
              <w:rPr>
                <w:rFonts w:ascii="標楷體" w:eastAsia="標楷體" w:hAnsi="標楷體"/>
              </w:rPr>
              <w:t>000</w:t>
            </w:r>
          </w:p>
          <w:p w14:paraId="64C3332F" w14:textId="77777777" w:rsidR="00AC19CB" w:rsidRPr="00AC19CB" w:rsidRDefault="00AC19CB" w:rsidP="00BA4B70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</w:rPr>
            </w:pPr>
            <w:r w:rsidRPr="00AC19CB">
              <w:rPr>
                <w:rFonts w:ascii="標楷體" w:eastAsia="標楷體" w:hAnsi="標楷體" w:hint="eastAsia"/>
              </w:rPr>
              <w:t>一定會有房貸專員</w:t>
            </w:r>
          </w:p>
          <w:p w14:paraId="6C7558C2" w14:textId="6E054AA5" w:rsidR="00AC19CB" w:rsidRPr="00BA4B70" w:rsidRDefault="00AC19CB" w:rsidP="00BA4B70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</w:rPr>
            </w:pPr>
            <w:r w:rsidRPr="00AC19CB">
              <w:rPr>
                <w:rFonts w:ascii="標楷體" w:eastAsia="標楷體" w:hAnsi="標楷體" w:hint="eastAsia"/>
              </w:rPr>
              <w:t>這裡不會有追回業績的情況</w:t>
            </w:r>
            <w:r w:rsidRPr="00AC19CB">
              <w:rPr>
                <w:rFonts w:ascii="標楷體" w:eastAsia="標楷體" w:hAnsi="標楷體"/>
              </w:rPr>
              <w:t>,故[換算業績][業務報酬][業績金額]-&gt;不會有負值</w:t>
            </w:r>
          </w:p>
        </w:tc>
      </w:tr>
      <w:tr w:rsidR="00AC19CB" w:rsidRPr="00AF1A82" w14:paraId="12CD3743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807A92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EB028A" w14:textId="2D98DF9B" w:rsidR="00AC19CB" w:rsidRPr="00AC19CB" w:rsidRDefault="00AC19CB" w:rsidP="00AC19CB">
            <w:pPr>
              <w:rPr>
                <w:rFonts w:ascii="標楷體" w:eastAsia="標楷體" w:hAnsi="標楷體"/>
              </w:rPr>
            </w:pPr>
            <w:r w:rsidRPr="00AC19CB">
              <w:rPr>
                <w:rFonts w:ascii="標楷體" w:eastAsia="標楷體" w:hAnsi="標楷體"/>
              </w:rPr>
              <w:t>PfBsDetail</w:t>
            </w:r>
          </w:p>
        </w:tc>
      </w:tr>
      <w:tr w:rsidR="00AC19CB" w:rsidRPr="00AF1A82" w14:paraId="4454407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CDB19F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240804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</w:p>
        </w:tc>
      </w:tr>
    </w:tbl>
    <w:p w14:paraId="6F3A0C3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0F384E8" w14:textId="77777777" w:rsidR="00B30FC5" w:rsidRPr="0091695D" w:rsidRDefault="00B30FC5" w:rsidP="00887594">
      <w:pPr>
        <w:pStyle w:val="1"/>
        <w:numPr>
          <w:ilvl w:val="0"/>
          <w:numId w:val="9"/>
        </w:numPr>
        <w:ind w:left="1418"/>
      </w:pPr>
      <w:r w:rsidRPr="0091695D">
        <w:t>UI畫面</w:t>
      </w:r>
    </w:p>
    <w:p w14:paraId="393E738D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2BE3B5B3" w14:textId="05E69ADC" w:rsidR="00B30FC5" w:rsidRPr="00AF1A82" w:rsidRDefault="004A48C3" w:rsidP="00B30FC5">
      <w:pPr>
        <w:rPr>
          <w:rFonts w:ascii="標楷體" w:eastAsia="標楷體" w:hAnsi="標楷體"/>
        </w:rPr>
      </w:pPr>
      <w:r w:rsidRPr="004A48C3">
        <w:rPr>
          <w:noProof/>
        </w:rPr>
        <w:t xml:space="preserve"> </w:t>
      </w:r>
      <w:r w:rsidRPr="004A48C3">
        <w:rPr>
          <w:rFonts w:ascii="標楷體" w:eastAsia="標楷體" w:hAnsi="標楷體"/>
          <w:noProof/>
        </w:rPr>
        <w:drawing>
          <wp:inline distT="0" distB="0" distL="0" distR="0" wp14:anchorId="5D9A2A07" wp14:editId="4C5A03A9">
            <wp:extent cx="6479540" cy="2169160"/>
            <wp:effectExtent l="0" t="0" r="0" b="2540"/>
            <wp:docPr id="117" name="圖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6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E66D2" w14:textId="77777777" w:rsidR="00B30FC5" w:rsidRPr="0091695D" w:rsidRDefault="0002437F" w:rsidP="00887594">
      <w:pPr>
        <w:pStyle w:val="1"/>
        <w:numPr>
          <w:ilvl w:val="0"/>
          <w:numId w:val="9"/>
        </w:numPr>
        <w:ind w:left="1418"/>
      </w:pPr>
      <w:r w:rsidRPr="0091695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34"/>
        <w:gridCol w:w="2016"/>
        <w:gridCol w:w="857"/>
        <w:gridCol w:w="1070"/>
        <w:gridCol w:w="645"/>
        <w:gridCol w:w="675"/>
        <w:gridCol w:w="2967"/>
      </w:tblGrid>
      <w:tr w:rsidR="00560299" w:rsidRPr="00AF1A82" w14:paraId="2EF48C37" w14:textId="77777777" w:rsidTr="00BA4B70">
        <w:trPr>
          <w:trHeight w:val="388"/>
          <w:jc w:val="center"/>
        </w:trPr>
        <w:tc>
          <w:tcPr>
            <w:tcW w:w="456" w:type="dxa"/>
            <w:vMerge w:val="restart"/>
          </w:tcPr>
          <w:p w14:paraId="787B7B79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4" w:type="dxa"/>
            <w:vMerge w:val="restart"/>
          </w:tcPr>
          <w:p w14:paraId="343CD475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63" w:type="dxa"/>
            <w:gridSpan w:val="5"/>
          </w:tcPr>
          <w:p w14:paraId="1CAF5DF4" w14:textId="77777777" w:rsidR="00560299" w:rsidRPr="00AF1A82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67" w:type="dxa"/>
            <w:vMerge w:val="restart"/>
          </w:tcPr>
          <w:p w14:paraId="0EB41E21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8376E" w:rsidRPr="00AF1A82" w14:paraId="18B5FCEA" w14:textId="77777777" w:rsidTr="00BA4B70">
        <w:trPr>
          <w:trHeight w:val="244"/>
          <w:jc w:val="center"/>
        </w:trPr>
        <w:tc>
          <w:tcPr>
            <w:tcW w:w="456" w:type="dxa"/>
            <w:vMerge/>
          </w:tcPr>
          <w:p w14:paraId="76B3E49B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734" w:type="dxa"/>
            <w:vMerge/>
          </w:tcPr>
          <w:p w14:paraId="6E560B36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5F90F06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57" w:type="dxa"/>
          </w:tcPr>
          <w:p w14:paraId="6EC2557C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70" w:type="dxa"/>
          </w:tcPr>
          <w:p w14:paraId="30565D13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45" w:type="dxa"/>
          </w:tcPr>
          <w:p w14:paraId="7C3D7272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75" w:type="dxa"/>
          </w:tcPr>
          <w:p w14:paraId="5C5C89BB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67" w:type="dxa"/>
            <w:vMerge/>
          </w:tcPr>
          <w:p w14:paraId="651CB0C2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</w:p>
        </w:tc>
      </w:tr>
      <w:tr w:rsidR="0028376E" w:rsidRPr="00AF1A82" w14:paraId="657552E6" w14:textId="77777777" w:rsidTr="00BA4B70">
        <w:trPr>
          <w:trHeight w:val="244"/>
          <w:jc w:val="center"/>
        </w:trPr>
        <w:tc>
          <w:tcPr>
            <w:tcW w:w="456" w:type="dxa"/>
          </w:tcPr>
          <w:p w14:paraId="18B448D8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4" w:type="dxa"/>
          </w:tcPr>
          <w:p w14:paraId="575B43E9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2016" w:type="dxa"/>
          </w:tcPr>
          <w:p w14:paraId="63491962" w14:textId="40CBA179" w:rsidR="00912148" w:rsidRPr="00AF1A82" w:rsidRDefault="00912148" w:rsidP="009121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7)</w:t>
            </w:r>
            <w:r w:rsidR="0028376E">
              <w:rPr>
                <w:rFonts w:ascii="標楷體" w:eastAsia="標楷體" w:hAnsi="標楷體"/>
              </w:rPr>
              <w:t>-9(3)-9</w:t>
            </w:r>
            <w:r w:rsidR="0028376E">
              <w:rPr>
                <w:rFonts w:ascii="標楷體" w:eastAsia="標楷體" w:hAnsi="標楷體" w:hint="eastAsia"/>
              </w:rPr>
              <w:t>(</w:t>
            </w:r>
            <w:r w:rsidR="0028376E">
              <w:rPr>
                <w:rFonts w:ascii="標楷體" w:eastAsia="標楷體" w:hAnsi="標楷體"/>
              </w:rPr>
              <w:t>3)</w:t>
            </w:r>
          </w:p>
        </w:tc>
        <w:tc>
          <w:tcPr>
            <w:tcW w:w="857" w:type="dxa"/>
          </w:tcPr>
          <w:p w14:paraId="065FB958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2156184C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7EEEDF57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CFB149A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5F5FB83A" w14:textId="77777777" w:rsidR="00912148" w:rsidRDefault="00FB4093" w:rsidP="00912148">
            <w:pPr>
              <w:rPr>
                <w:rFonts w:ascii="標楷體" w:eastAsia="標楷體" w:hAnsi="標楷體"/>
              </w:rPr>
            </w:pPr>
            <w:r w:rsidRPr="00FB4093">
              <w:rPr>
                <w:rFonts w:ascii="標楷體" w:eastAsia="標楷體" w:hAnsi="標楷體" w:hint="eastAsia"/>
              </w:rPr>
              <w:t>不必輸入，自動顯示</w:t>
            </w:r>
          </w:p>
          <w:p w14:paraId="3752257F" w14:textId="3B0E55D1" w:rsidR="0028376E" w:rsidRPr="00AF1A82" w:rsidRDefault="0028376E" w:rsidP="00912148">
            <w:pPr>
              <w:rPr>
                <w:rFonts w:ascii="標楷體" w:eastAsia="標楷體" w:hAnsi="標楷體"/>
              </w:rPr>
            </w:pPr>
            <w:r w:rsidRPr="0028376E">
              <w:rPr>
                <w:rFonts w:ascii="標楷體" w:eastAsia="標楷體" w:hAnsi="標楷體" w:hint="eastAsia"/>
              </w:rPr>
              <w:t>戶號-額度編號-撥款序號</w:t>
            </w:r>
          </w:p>
        </w:tc>
      </w:tr>
      <w:tr w:rsidR="0028376E" w:rsidRPr="00AF1A82" w14:paraId="04A8FC82" w14:textId="77777777" w:rsidTr="00BA4B70">
        <w:trPr>
          <w:trHeight w:val="291"/>
          <w:jc w:val="center"/>
        </w:trPr>
        <w:tc>
          <w:tcPr>
            <w:tcW w:w="456" w:type="dxa"/>
          </w:tcPr>
          <w:p w14:paraId="1ED37519" w14:textId="5EFE72F3" w:rsidR="00AE5F81" w:rsidRPr="00AF1A82" w:rsidRDefault="0059603F" w:rsidP="00AE5F8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4" w:type="dxa"/>
          </w:tcPr>
          <w:p w14:paraId="31401101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016" w:type="dxa"/>
          </w:tcPr>
          <w:p w14:paraId="01D933CD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10</w:t>
            </w:r>
            <w:r w:rsidRPr="00AF1A82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857" w:type="dxa"/>
          </w:tcPr>
          <w:p w14:paraId="04A4EA30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45B8D515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5ED36674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6F0E46E8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11C31929" w14:textId="77777777" w:rsidR="00AE5F81" w:rsidRDefault="00AE5F81" w:rsidP="00AE5F81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6E4EFC2B" w14:textId="77777777" w:rsidTr="00BA4B70">
        <w:trPr>
          <w:trHeight w:val="291"/>
          <w:jc w:val="center"/>
        </w:trPr>
        <w:tc>
          <w:tcPr>
            <w:tcW w:w="456" w:type="dxa"/>
          </w:tcPr>
          <w:p w14:paraId="61EBCD0F" w14:textId="628CC5DE" w:rsidR="00AE5F81" w:rsidRPr="00AF1A82" w:rsidRDefault="0059603F" w:rsidP="00AE5F8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4" w:type="dxa"/>
          </w:tcPr>
          <w:p w14:paraId="2E269D61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2016" w:type="dxa"/>
          </w:tcPr>
          <w:p w14:paraId="1A705F6B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</w:t>
            </w:r>
            <w:r>
              <w:rPr>
                <w:rFonts w:ascii="標楷體" w:eastAsia="標楷體" w:hAnsi="標楷體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</w:tcPr>
          <w:p w14:paraId="640942CB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5254450E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05EA05BA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DEA69AA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24E48855" w14:textId="77777777" w:rsidR="00AE5F81" w:rsidRDefault="00AE5F81" w:rsidP="00AE5F81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31AD145D" w14:textId="77777777" w:rsidTr="00E26020">
        <w:trPr>
          <w:trHeight w:val="291"/>
          <w:jc w:val="center"/>
        </w:trPr>
        <w:tc>
          <w:tcPr>
            <w:tcW w:w="456" w:type="dxa"/>
          </w:tcPr>
          <w:p w14:paraId="0818D0E0" w14:textId="5EC6AC9D" w:rsidR="0028376E" w:rsidRPr="00AF1A82" w:rsidRDefault="0059603F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4" w:type="dxa"/>
          </w:tcPr>
          <w:p w14:paraId="3B11C81D" w14:textId="77777777" w:rsidR="0028376E" w:rsidRPr="00AF1A82" w:rsidRDefault="0028376E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2016" w:type="dxa"/>
          </w:tcPr>
          <w:p w14:paraId="3436D6DB" w14:textId="77777777" w:rsidR="0028376E" w:rsidRPr="00AF1A82" w:rsidRDefault="0028376E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857" w:type="dxa"/>
          </w:tcPr>
          <w:p w14:paraId="36DD4CA0" w14:textId="77777777" w:rsidR="0028376E" w:rsidRPr="00AF1A82" w:rsidRDefault="0028376E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62D17163" w14:textId="77777777" w:rsidR="0028376E" w:rsidRPr="00AF1A82" w:rsidRDefault="0028376E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17F7C5F3" w14:textId="77777777" w:rsidR="0028376E" w:rsidRPr="00AF1A82" w:rsidRDefault="0028376E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1771ACBC" w14:textId="77777777" w:rsidR="0028376E" w:rsidRPr="00AF1A82" w:rsidRDefault="0028376E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7EFC5746" w14:textId="77777777" w:rsidR="0028376E" w:rsidRPr="00AF1A82" w:rsidRDefault="0028376E" w:rsidP="00E26020">
            <w:pPr>
              <w:rPr>
                <w:rFonts w:ascii="標楷體" w:eastAsia="標楷體" w:hAnsi="標楷體"/>
              </w:rPr>
            </w:pPr>
            <w:r w:rsidRPr="00AE5F81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22A4CC5C" w14:textId="77777777" w:rsidTr="00BA4B70">
        <w:trPr>
          <w:trHeight w:val="291"/>
          <w:jc w:val="center"/>
        </w:trPr>
        <w:tc>
          <w:tcPr>
            <w:tcW w:w="456" w:type="dxa"/>
          </w:tcPr>
          <w:p w14:paraId="672CEEE9" w14:textId="4D8FBD93" w:rsidR="00AE5F81" w:rsidRPr="00AF1A82" w:rsidRDefault="0059603F" w:rsidP="00AE5F8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734" w:type="dxa"/>
          </w:tcPr>
          <w:p w14:paraId="41D6530F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2016" w:type="dxa"/>
          </w:tcPr>
          <w:p w14:paraId="563D4E4C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</w:t>
            </w:r>
            <w:r>
              <w:rPr>
                <w:rFonts w:ascii="標楷體" w:eastAsia="標楷體" w:hAnsi="標楷體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</w:tcPr>
          <w:p w14:paraId="08F1B060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3B080288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3D55E2F7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2F0E31E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0E45B105" w14:textId="77777777" w:rsidR="00AE5F81" w:rsidRDefault="00AE5F81" w:rsidP="00AE5F81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6EDD5C7C" w14:textId="77777777" w:rsidTr="00BA4B70">
        <w:trPr>
          <w:trHeight w:val="291"/>
          <w:jc w:val="center"/>
        </w:trPr>
        <w:tc>
          <w:tcPr>
            <w:tcW w:w="456" w:type="dxa"/>
          </w:tcPr>
          <w:p w14:paraId="27409A19" w14:textId="1E6887C5" w:rsidR="0028376E" w:rsidRPr="00AF1A82" w:rsidRDefault="0059603F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734" w:type="dxa"/>
          </w:tcPr>
          <w:p w14:paraId="74647F28" w14:textId="2B2D62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調整後</w:t>
            </w:r>
            <w:r w:rsidRPr="00AF1A82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2016" w:type="dxa"/>
          </w:tcPr>
          <w:p w14:paraId="4E6F05B6" w14:textId="0727372A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</w:t>
            </w:r>
            <w:r>
              <w:rPr>
                <w:rFonts w:ascii="標楷體" w:eastAsia="標楷體" w:hAnsi="標楷體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</w:tcPr>
          <w:p w14:paraId="143AEB6A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3366023F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6B710253" w14:textId="76F0A00C" w:rsidR="0028376E" w:rsidRPr="00AF1A82" w:rsidRDefault="002511C8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</w:tcPr>
          <w:p w14:paraId="69732961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02075891" w14:textId="067C0820" w:rsidR="0028376E" w:rsidRDefault="0028376E" w:rsidP="0028376E">
            <w:r w:rsidRPr="0028376E">
              <w:rPr>
                <w:rFonts w:ascii="標楷體" w:eastAsia="標楷體" w:hAnsi="標楷體" w:hint="eastAsia"/>
              </w:rPr>
              <w:t>變更時必須輸入,否則不必輸入</w:t>
            </w:r>
          </w:p>
        </w:tc>
      </w:tr>
      <w:tr w:rsidR="0028376E" w:rsidRPr="00AF1A82" w14:paraId="4E0BF172" w14:textId="77777777" w:rsidTr="00BA4B70">
        <w:trPr>
          <w:trHeight w:val="291"/>
          <w:jc w:val="center"/>
        </w:trPr>
        <w:tc>
          <w:tcPr>
            <w:tcW w:w="456" w:type="dxa"/>
          </w:tcPr>
          <w:p w14:paraId="58A5C3C1" w14:textId="5F505A23" w:rsidR="0028376E" w:rsidRPr="00AF1A82" w:rsidRDefault="0059603F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34" w:type="dxa"/>
          </w:tcPr>
          <w:p w14:paraId="6A53A86A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件數</w:t>
            </w:r>
          </w:p>
        </w:tc>
        <w:tc>
          <w:tcPr>
            <w:tcW w:w="2016" w:type="dxa"/>
          </w:tcPr>
          <w:p w14:paraId="2670DA87" w14:textId="289ED87E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</w:t>
            </w:r>
            <w:r w:rsidR="00E2602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1)</w:t>
            </w:r>
          </w:p>
        </w:tc>
        <w:tc>
          <w:tcPr>
            <w:tcW w:w="857" w:type="dxa"/>
          </w:tcPr>
          <w:p w14:paraId="527C35B9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0225DB65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015E555D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1AFD6F96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07AE8AB5" w14:textId="77777777" w:rsidR="0028376E" w:rsidRDefault="0028376E" w:rsidP="0028376E">
            <w:r w:rsidRPr="00836F8B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62DECE69" w14:textId="77777777" w:rsidTr="00E26020">
        <w:trPr>
          <w:trHeight w:val="291"/>
          <w:jc w:val="center"/>
        </w:trPr>
        <w:tc>
          <w:tcPr>
            <w:tcW w:w="456" w:type="dxa"/>
          </w:tcPr>
          <w:p w14:paraId="6A1493F3" w14:textId="38BFBF99" w:rsidR="0028376E" w:rsidRPr="00AF1A82" w:rsidRDefault="0059603F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4" w:type="dxa"/>
          </w:tcPr>
          <w:p w14:paraId="327CBC20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調整後件數</w:t>
            </w:r>
          </w:p>
        </w:tc>
        <w:tc>
          <w:tcPr>
            <w:tcW w:w="2016" w:type="dxa"/>
          </w:tcPr>
          <w:p w14:paraId="7649F236" w14:textId="206D1D68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FB4093">
              <w:rPr>
                <w:rFonts w:ascii="標楷體" w:eastAsia="標楷體" w:hAnsi="標楷體"/>
              </w:rPr>
              <w:t>9(</w:t>
            </w:r>
            <w:r w:rsidR="00E26020">
              <w:rPr>
                <w:rFonts w:ascii="標楷體" w:eastAsia="標楷體" w:hAnsi="標楷體"/>
              </w:rPr>
              <w:t>1</w:t>
            </w:r>
            <w:r w:rsidRPr="00FB4093">
              <w:rPr>
                <w:rFonts w:ascii="標楷體" w:eastAsia="標楷體" w:hAnsi="標楷體"/>
              </w:rPr>
              <w:t>.1)</w:t>
            </w:r>
          </w:p>
        </w:tc>
        <w:tc>
          <w:tcPr>
            <w:tcW w:w="857" w:type="dxa"/>
          </w:tcPr>
          <w:p w14:paraId="0DDDF29D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16B12138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24540CF4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</w:tcPr>
          <w:p w14:paraId="4781BB8A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5704813C" w14:textId="07A4F934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28376E">
              <w:rPr>
                <w:rFonts w:ascii="標楷體" w:eastAsia="標楷體" w:hAnsi="標楷體" w:hint="eastAsia"/>
              </w:rPr>
              <w:t>變更時必須輸入,否則不必輸入</w:t>
            </w:r>
          </w:p>
        </w:tc>
      </w:tr>
      <w:tr w:rsidR="0028376E" w:rsidRPr="00AF1A82" w14:paraId="4741BE38" w14:textId="77777777" w:rsidTr="00BA4B70">
        <w:trPr>
          <w:trHeight w:val="291"/>
          <w:jc w:val="center"/>
        </w:trPr>
        <w:tc>
          <w:tcPr>
            <w:tcW w:w="456" w:type="dxa"/>
          </w:tcPr>
          <w:p w14:paraId="3B3A80A3" w14:textId="5837A8D3" w:rsidR="0028376E" w:rsidRPr="00AF1A82" w:rsidRDefault="0059603F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4" w:type="dxa"/>
          </w:tcPr>
          <w:p w14:paraId="4E65C3AE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2016" w:type="dxa"/>
          </w:tcPr>
          <w:p w14:paraId="3110DB94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B0131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857" w:type="dxa"/>
          </w:tcPr>
          <w:p w14:paraId="6EC48FC9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05CCF5C1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22FC979A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F50A20C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63657B8D" w14:textId="77777777" w:rsidR="0028376E" w:rsidRDefault="0028376E" w:rsidP="0028376E">
            <w:r w:rsidRPr="00836F8B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57F179A7" w14:textId="77777777" w:rsidTr="00BA4B70">
        <w:trPr>
          <w:trHeight w:val="291"/>
          <w:jc w:val="center"/>
        </w:trPr>
        <w:tc>
          <w:tcPr>
            <w:tcW w:w="456" w:type="dxa"/>
          </w:tcPr>
          <w:p w14:paraId="03901E7E" w14:textId="6A5486EF" w:rsidR="0028376E" w:rsidRPr="00AF1A82" w:rsidRDefault="0059603F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734" w:type="dxa"/>
          </w:tcPr>
          <w:p w14:paraId="4AEE794D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調整後業績金額</w:t>
            </w:r>
          </w:p>
        </w:tc>
        <w:tc>
          <w:tcPr>
            <w:tcW w:w="2016" w:type="dxa"/>
          </w:tcPr>
          <w:p w14:paraId="39B05B49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B0131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857" w:type="dxa"/>
          </w:tcPr>
          <w:p w14:paraId="3DAAD0F8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5D1F7E94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1C47CE5B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</w:tcPr>
          <w:p w14:paraId="09C443B1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49658D7B" w14:textId="47C96853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28376E">
              <w:rPr>
                <w:rFonts w:ascii="標楷體" w:eastAsia="標楷體" w:hAnsi="標楷體" w:hint="eastAsia"/>
              </w:rPr>
              <w:t>變更時必須輸入,否則不必輸入</w:t>
            </w:r>
          </w:p>
        </w:tc>
      </w:tr>
    </w:tbl>
    <w:p w14:paraId="65D4F0EE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52BBE91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6A3A8DED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363A15A" w14:textId="59B31F7F" w:rsidR="00B30FC5" w:rsidRPr="00AF1A82" w:rsidRDefault="00B30FC5" w:rsidP="00E157C9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4B2C94" w:rsidRPr="00AF1A82">
        <w:rPr>
          <w:rFonts w:ascii="標楷體" w:hAnsi="標楷體"/>
        </w:rPr>
        <w:t>5</w:t>
      </w:r>
      <w:r w:rsidR="007B6521" w:rsidRPr="00AF1A82">
        <w:rPr>
          <w:rFonts w:ascii="標楷體" w:hAnsi="標楷體"/>
        </w:rPr>
        <w:t>952</w:t>
      </w:r>
      <w:r w:rsidR="00E157C9" w:rsidRPr="00E157C9">
        <w:rPr>
          <w:rFonts w:ascii="標楷體" w:hAnsi="標楷體" w:hint="eastAsia"/>
          <w:lang w:eastAsia="zh-TW"/>
        </w:rPr>
        <w:t>房貸專員業績</w:t>
      </w:r>
      <w:r w:rsidR="00111CF1" w:rsidRPr="00111CF1">
        <w:rPr>
          <w:rFonts w:ascii="標楷體" w:hAnsi="標楷體" w:hint="eastAsia"/>
          <w:lang w:eastAsia="zh-TW"/>
        </w:rPr>
        <w:t>明細</w:t>
      </w:r>
      <w:r w:rsidR="00E157C9" w:rsidRPr="00E157C9">
        <w:rPr>
          <w:rFonts w:ascii="標楷體" w:hAnsi="標楷體" w:hint="eastAsia"/>
          <w:lang w:eastAsia="zh-TW"/>
        </w:rPr>
        <w:t>查詢</w:t>
      </w:r>
    </w:p>
    <w:p w14:paraId="0031D4E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5B2174B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C0BE1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A3A7A" w14:textId="4AC9B121" w:rsidR="00B30FC5" w:rsidRPr="00AC19CB" w:rsidRDefault="006470CA" w:rsidP="00B30FC5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房貸專員業績明細查詢</w:t>
            </w:r>
          </w:p>
        </w:tc>
      </w:tr>
      <w:tr w:rsidR="00B30FC5" w:rsidRPr="00AF1A82" w14:paraId="3E9C4E4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34746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61EBB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12967A97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72E2B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713F4F" w14:textId="4D4D4303" w:rsidR="00B30FC5" w:rsidRPr="00AF1A82" w:rsidRDefault="00AC19CB" w:rsidP="00B30FC5">
            <w:pPr>
              <w:rPr>
                <w:rFonts w:ascii="標楷體" w:eastAsia="標楷體" w:hAnsi="標楷體"/>
              </w:rPr>
            </w:pPr>
            <w:r w:rsidRPr="0077086C">
              <w:rPr>
                <w:rFonts w:ascii="標楷體" w:eastAsia="標楷體" w:hAnsi="標楷體" w:hint="eastAsia"/>
              </w:rPr>
              <w:t>業績、獎勵金作業-房貸專員業績明細查詢。</w:t>
            </w:r>
          </w:p>
        </w:tc>
      </w:tr>
      <w:tr w:rsidR="00B30FC5" w:rsidRPr="00AF1A82" w14:paraId="1EDB99C7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E9B1D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5988A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16BA3E8A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A7228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62072E" w14:textId="369D2D49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7ABC58D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FDEAE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E2D5E9" w14:textId="77777777" w:rsidR="00B30FC5" w:rsidRDefault="00AC19CB" w:rsidP="00B30FC5">
            <w:pPr>
              <w:rPr>
                <w:rFonts w:ascii="標楷體" w:eastAsia="標楷體" w:hAnsi="標楷體"/>
              </w:rPr>
            </w:pPr>
            <w:r w:rsidRPr="00804AC7">
              <w:rPr>
                <w:rFonts w:ascii="標楷體" w:eastAsia="標楷體" w:hAnsi="標楷體" w:hint="eastAsia"/>
              </w:rPr>
              <w:t>查詢出日報資料當下的資料方便檢視[</w:t>
            </w:r>
            <w:r>
              <w:rPr>
                <w:rFonts w:ascii="標楷體" w:eastAsia="標楷體" w:hAnsi="標楷體" w:hint="eastAsia"/>
                <w:color w:val="000000"/>
                <w:sz w:val="21"/>
                <w:szCs w:val="21"/>
              </w:rPr>
              <w:t>放款專員</w:t>
            </w:r>
            <w:r w:rsidRPr="0077086C">
              <w:rPr>
                <w:rFonts w:ascii="標楷體" w:eastAsia="標楷體" w:hAnsi="標楷體" w:hint="eastAsia"/>
                <w:color w:val="000000"/>
                <w:sz w:val="21"/>
                <w:szCs w:val="21"/>
              </w:rPr>
              <w:t>明細統計（</w:t>
            </w:r>
            <w:r w:rsidRPr="0077086C">
              <w:rPr>
                <w:rFonts w:ascii="標楷體" w:eastAsia="標楷體" w:hAnsi="標楷體"/>
                <w:color w:val="000000"/>
                <w:sz w:val="21"/>
                <w:szCs w:val="21"/>
              </w:rPr>
              <w:t>T941005</w:t>
            </w:r>
            <w:r>
              <w:rPr>
                <w:rFonts w:ascii="標楷體" w:eastAsia="標楷體" w:hAnsi="標楷體" w:hint="eastAsia"/>
                <w:color w:val="000000"/>
                <w:sz w:val="21"/>
                <w:szCs w:val="21"/>
              </w:rPr>
              <w:t>2</w:t>
            </w:r>
            <w:r w:rsidRPr="0077086C">
              <w:rPr>
                <w:rFonts w:ascii="標楷體" w:eastAsia="標楷體" w:hAnsi="標楷體"/>
                <w:color w:val="000000"/>
                <w:sz w:val="21"/>
                <w:szCs w:val="21"/>
              </w:rPr>
              <w:t>）</w:t>
            </w:r>
            <w:r w:rsidRPr="00804AC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052997A8" w14:textId="78F44186" w:rsidR="00C01B4E" w:rsidRPr="00AF1A82" w:rsidRDefault="00C01B4E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動至LD007產表。</w:t>
            </w:r>
          </w:p>
        </w:tc>
      </w:tr>
      <w:tr w:rsidR="00B30FC5" w:rsidRPr="00AF1A82" w14:paraId="55C5FB7D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C6819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5499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4E5506B" w14:textId="77777777" w:rsidTr="003A3C80">
        <w:trPr>
          <w:trHeight w:val="4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DDEC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82F2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C4AF8B5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333F771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BA89307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5D1D3960" w14:textId="46DF0B62" w:rsidR="00CF46A0" w:rsidRPr="00AF1A82" w:rsidRDefault="00B96E33" w:rsidP="00B30FC5">
      <w:pPr>
        <w:rPr>
          <w:rFonts w:ascii="標楷體" w:eastAsia="標楷體" w:hAnsi="標楷體"/>
        </w:rPr>
      </w:pPr>
      <w:r w:rsidRPr="00B96E33">
        <w:rPr>
          <w:rFonts w:ascii="標楷體" w:eastAsia="標楷體" w:hAnsi="標楷體"/>
          <w:noProof/>
        </w:rPr>
        <w:drawing>
          <wp:inline distT="0" distB="0" distL="0" distR="0" wp14:anchorId="50790B59" wp14:editId="7F45A8BA">
            <wp:extent cx="6479540" cy="1564640"/>
            <wp:effectExtent l="0" t="0" r="0" b="0"/>
            <wp:docPr id="80" name="圖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EFCCE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</w:t>
      </w:r>
    </w:p>
    <w:p w14:paraId="36A53803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出畫面：</w:t>
      </w:r>
    </w:p>
    <w:p w14:paraId="7B62A85F" w14:textId="19343704" w:rsidR="00CF46A0" w:rsidRPr="00AF1A82" w:rsidRDefault="00B96E33" w:rsidP="00B30FC5">
      <w:pPr>
        <w:rPr>
          <w:rFonts w:ascii="標楷體" w:eastAsia="標楷體" w:hAnsi="標楷體"/>
        </w:rPr>
      </w:pPr>
      <w:r w:rsidRPr="00B96E33">
        <w:rPr>
          <w:rFonts w:ascii="標楷體" w:eastAsia="標楷體" w:hAnsi="標楷體"/>
          <w:noProof/>
        </w:rPr>
        <w:drawing>
          <wp:inline distT="0" distB="0" distL="0" distR="0" wp14:anchorId="54911BD2" wp14:editId="20DFF06A">
            <wp:extent cx="6479540" cy="1575435"/>
            <wp:effectExtent l="0" t="0" r="0" b="5715"/>
            <wp:docPr id="111" name="圖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24A30" w14:textId="21EBDF15" w:rsidR="00B96E33" w:rsidRDefault="00B96E33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E44C8B7" w14:textId="77777777" w:rsidR="00B30FC5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918"/>
        <w:gridCol w:w="1054"/>
        <w:gridCol w:w="1152"/>
        <w:gridCol w:w="1147"/>
        <w:gridCol w:w="666"/>
        <w:gridCol w:w="692"/>
        <w:gridCol w:w="3301"/>
      </w:tblGrid>
      <w:tr w:rsidR="000F2DD4" w:rsidRPr="00AF1A82" w14:paraId="6A04A348" w14:textId="77777777" w:rsidTr="00412434">
        <w:trPr>
          <w:trHeight w:val="388"/>
          <w:jc w:val="center"/>
        </w:trPr>
        <w:tc>
          <w:tcPr>
            <w:tcW w:w="490" w:type="dxa"/>
            <w:vMerge w:val="restart"/>
          </w:tcPr>
          <w:p w14:paraId="7FD4CD92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18" w:type="dxa"/>
            <w:vMerge w:val="restart"/>
          </w:tcPr>
          <w:p w14:paraId="21DF69FA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11" w:type="dxa"/>
            <w:gridSpan w:val="5"/>
          </w:tcPr>
          <w:p w14:paraId="12F1731D" w14:textId="77777777" w:rsidR="000F2DD4" w:rsidRPr="00AF1A82" w:rsidRDefault="000F2DD4" w:rsidP="0041243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01" w:type="dxa"/>
            <w:vMerge w:val="restart"/>
          </w:tcPr>
          <w:p w14:paraId="53D9EA76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F2DD4" w:rsidRPr="00AF1A82" w14:paraId="67775A5B" w14:textId="77777777" w:rsidTr="00412434">
        <w:trPr>
          <w:trHeight w:val="244"/>
          <w:jc w:val="center"/>
        </w:trPr>
        <w:tc>
          <w:tcPr>
            <w:tcW w:w="490" w:type="dxa"/>
            <w:vMerge/>
          </w:tcPr>
          <w:p w14:paraId="4EF8E902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1918" w:type="dxa"/>
            <w:vMerge/>
          </w:tcPr>
          <w:p w14:paraId="3E0FC220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1054" w:type="dxa"/>
          </w:tcPr>
          <w:p w14:paraId="7D971BA4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52" w:type="dxa"/>
          </w:tcPr>
          <w:p w14:paraId="290C5080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7" w:type="dxa"/>
          </w:tcPr>
          <w:p w14:paraId="587903F5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6" w:type="dxa"/>
          </w:tcPr>
          <w:p w14:paraId="3599B674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2" w:type="dxa"/>
          </w:tcPr>
          <w:p w14:paraId="64F961EC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01" w:type="dxa"/>
            <w:vMerge/>
          </w:tcPr>
          <w:p w14:paraId="4E2E7625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</w:tr>
      <w:tr w:rsidR="000F2DD4" w:rsidRPr="00AF1A82" w14:paraId="09D6F143" w14:textId="77777777" w:rsidTr="00412434">
        <w:trPr>
          <w:trHeight w:val="244"/>
          <w:jc w:val="center"/>
        </w:trPr>
        <w:tc>
          <w:tcPr>
            <w:tcW w:w="490" w:type="dxa"/>
          </w:tcPr>
          <w:p w14:paraId="68D24AFE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18" w:type="dxa"/>
          </w:tcPr>
          <w:p w14:paraId="57F50070" w14:textId="5BA9FC9D" w:rsidR="000F2DD4" w:rsidRDefault="000F2DD4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工作月</w:t>
            </w:r>
            <w:r w:rsidR="00B96E33">
              <w:rPr>
                <w:rFonts w:ascii="標楷體" w:eastAsia="標楷體" w:hAnsi="標楷體" w:hint="eastAsia"/>
              </w:rPr>
              <w:t>-起</w:t>
            </w:r>
          </w:p>
          <w:p w14:paraId="6693EEBA" w14:textId="56CED602" w:rsidR="00B96E33" w:rsidRPr="00AF1A82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1054" w:type="dxa"/>
          </w:tcPr>
          <w:p w14:paraId="543A4A75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5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152" w:type="dxa"/>
          </w:tcPr>
          <w:p w14:paraId="5B475221" w14:textId="234D0C0C" w:rsidR="000F2DD4" w:rsidRPr="00AF1A82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147" w:type="dxa"/>
          </w:tcPr>
          <w:p w14:paraId="5A269DD8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68249DA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1F57F6A1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0C9D4E71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0F5326">
              <w:rPr>
                <w:rFonts w:ascii="標楷體" w:eastAsia="標楷體" w:hAnsi="標楷體" w:hint="eastAsia"/>
              </w:rPr>
              <w:t>必輸入</w:t>
            </w:r>
          </w:p>
        </w:tc>
      </w:tr>
      <w:tr w:rsidR="00B96E33" w:rsidRPr="00AF1A82" w14:paraId="7C3E8DF9" w14:textId="77777777" w:rsidTr="00412434">
        <w:trPr>
          <w:trHeight w:val="244"/>
          <w:jc w:val="center"/>
        </w:trPr>
        <w:tc>
          <w:tcPr>
            <w:tcW w:w="490" w:type="dxa"/>
          </w:tcPr>
          <w:p w14:paraId="3632167E" w14:textId="13949759" w:rsidR="00B96E33" w:rsidRPr="00AF1A82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18" w:type="dxa"/>
          </w:tcPr>
          <w:p w14:paraId="3A95B9EA" w14:textId="7DD5271A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工作月-訖</w:t>
            </w:r>
          </w:p>
        </w:tc>
        <w:tc>
          <w:tcPr>
            <w:tcW w:w="1054" w:type="dxa"/>
          </w:tcPr>
          <w:p w14:paraId="1D0A0D31" w14:textId="22AC34AF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5)</w:t>
            </w:r>
          </w:p>
        </w:tc>
        <w:tc>
          <w:tcPr>
            <w:tcW w:w="1152" w:type="dxa"/>
          </w:tcPr>
          <w:p w14:paraId="25A8D9B5" w14:textId="004C320B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147" w:type="dxa"/>
          </w:tcPr>
          <w:p w14:paraId="59B4C47A" w14:textId="77777777" w:rsidR="00B96E33" w:rsidRPr="00AF1A82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6E2605A" w14:textId="4010CBF1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359722FB" w14:textId="77777777" w:rsidR="00B96E33" w:rsidRPr="00AF1A82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0225B933" w14:textId="77777777" w:rsidR="00B96E33" w:rsidRPr="000F5326" w:rsidRDefault="00B96E33" w:rsidP="00412434">
            <w:pPr>
              <w:rPr>
                <w:rFonts w:ascii="標楷體" w:eastAsia="標楷體" w:hAnsi="標楷體"/>
              </w:rPr>
            </w:pPr>
          </w:p>
        </w:tc>
      </w:tr>
      <w:tr w:rsidR="00B96E33" w:rsidRPr="00AF1A82" w14:paraId="4B4D3302" w14:textId="77777777" w:rsidTr="00412434">
        <w:trPr>
          <w:trHeight w:val="244"/>
          <w:jc w:val="center"/>
        </w:trPr>
        <w:tc>
          <w:tcPr>
            <w:tcW w:w="490" w:type="dxa"/>
          </w:tcPr>
          <w:p w14:paraId="27F388A9" w14:textId="6D4868A3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18" w:type="dxa"/>
          </w:tcPr>
          <w:p w14:paraId="44CE7850" w14:textId="41738760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加總</w:t>
            </w:r>
          </w:p>
        </w:tc>
        <w:tc>
          <w:tcPr>
            <w:tcW w:w="1054" w:type="dxa"/>
          </w:tcPr>
          <w:p w14:paraId="3FEA6264" w14:textId="22BFB8E0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  <w:r>
              <w:rPr>
                <w:rFonts w:ascii="標楷體" w:eastAsia="標楷體" w:hAnsi="標楷體"/>
              </w:rPr>
              <w:t>(1)</w:t>
            </w:r>
          </w:p>
        </w:tc>
        <w:tc>
          <w:tcPr>
            <w:tcW w:w="1152" w:type="dxa"/>
          </w:tcPr>
          <w:p w14:paraId="1DCD5B31" w14:textId="093CE503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147" w:type="dxa"/>
          </w:tcPr>
          <w:p w14:paraId="6A301780" w14:textId="77777777" w:rsidR="00B96E33" w:rsidRPr="00AF1A82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2028C40" w14:textId="578B44E3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46CB4BAA" w14:textId="77777777" w:rsidR="00B96E33" w:rsidRPr="00AF1A82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17A9AAA4" w14:textId="77777777" w:rsidR="00B96E33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房貸專員,戶號,額度編號</w:t>
            </w:r>
          </w:p>
          <w:p w14:paraId="00229F7D" w14:textId="3570147E" w:rsidR="00B96E33" w:rsidRPr="000F5326" w:rsidRDefault="00B96E33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合計[</w:t>
            </w:r>
            <w:r w:rsidRPr="00B96E33">
              <w:rPr>
                <w:rFonts w:ascii="標楷體" w:eastAsia="標楷體" w:hAnsi="標楷體" w:hint="eastAsia"/>
              </w:rPr>
              <w:t>房貸專員件數</w:t>
            </w:r>
            <w:r>
              <w:rPr>
                <w:rFonts w:ascii="標楷體" w:eastAsia="標楷體" w:hAnsi="標楷體" w:hint="eastAsia"/>
              </w:rPr>
              <w:t>]與[業績金額]</w:t>
            </w:r>
          </w:p>
        </w:tc>
      </w:tr>
    </w:tbl>
    <w:p w14:paraId="15F25143" w14:textId="77777777" w:rsidR="000F2DD4" w:rsidRPr="00AF1A82" w:rsidRDefault="000F2DD4" w:rsidP="000F2DD4">
      <w:pPr>
        <w:pStyle w:val="1"/>
        <w:numPr>
          <w:ilvl w:val="0"/>
          <w:numId w:val="0"/>
        </w:numPr>
      </w:pPr>
    </w:p>
    <w:p w14:paraId="0C243A7B" w14:textId="77777777" w:rsidR="00560299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0F2DD4" w:rsidRPr="00AF1A82" w14:paraId="70D3B3F0" w14:textId="77777777" w:rsidTr="00412434">
        <w:trPr>
          <w:trHeight w:val="388"/>
          <w:jc w:val="center"/>
        </w:trPr>
        <w:tc>
          <w:tcPr>
            <w:tcW w:w="696" w:type="dxa"/>
            <w:vMerge w:val="restart"/>
          </w:tcPr>
          <w:p w14:paraId="64E42A91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041EB1F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1BE5D410" w14:textId="77777777" w:rsidR="000F2DD4" w:rsidRPr="00C01B4E" w:rsidRDefault="000F2DD4" w:rsidP="00412434">
            <w:pPr>
              <w:jc w:val="center"/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5B052E72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F2DD4" w:rsidRPr="00AF1A82" w14:paraId="06B98841" w14:textId="77777777" w:rsidTr="00412434">
        <w:trPr>
          <w:trHeight w:val="244"/>
          <w:jc w:val="center"/>
        </w:trPr>
        <w:tc>
          <w:tcPr>
            <w:tcW w:w="696" w:type="dxa"/>
            <w:vMerge/>
          </w:tcPr>
          <w:p w14:paraId="04AAE6F1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B6A5CA1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2A70655B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34ED17DF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</w:p>
        </w:tc>
      </w:tr>
      <w:tr w:rsidR="00D77402" w:rsidRPr="00CE4A2F" w14:paraId="7D878483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16ACC89C" w14:textId="77777777" w:rsidR="00D77402" w:rsidRPr="00BA4B70" w:rsidRDefault="00D77402" w:rsidP="00D77402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部室</w:t>
            </w:r>
          </w:p>
        </w:tc>
        <w:tc>
          <w:tcPr>
            <w:tcW w:w="3969" w:type="dxa"/>
          </w:tcPr>
          <w:p w14:paraId="7D98B57A" w14:textId="5DD3E93F" w:rsidR="00D77402" w:rsidRPr="00BA4B70" w:rsidRDefault="00D77402" w:rsidP="00D77402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</w:t>
            </w:r>
            <w:r w:rsidR="00B96E33" w:rsidRPr="00BA4B70">
              <w:rPr>
                <w:rFonts w:ascii="標楷體" w:eastAsia="標楷體" w:hAnsi="標楷體"/>
              </w:rPr>
              <w:t>2</w:t>
            </w:r>
            <w:r w:rsidRPr="00BA4B70">
              <w:rPr>
                <w:rFonts w:ascii="標楷體" w:eastAsia="標楷體" w:hAnsi="標楷體"/>
              </w:rPr>
              <w:t>0)</w:t>
            </w:r>
          </w:p>
        </w:tc>
        <w:tc>
          <w:tcPr>
            <w:tcW w:w="2693" w:type="dxa"/>
          </w:tcPr>
          <w:p w14:paraId="6676FAFC" w14:textId="77777777" w:rsidR="00D77402" w:rsidRPr="00BA4B70" w:rsidRDefault="00D77402" w:rsidP="00D77402">
            <w:pPr>
              <w:rPr>
                <w:rFonts w:ascii="標楷體" w:eastAsia="標楷體" w:hAnsi="標楷體"/>
              </w:rPr>
            </w:pPr>
          </w:p>
        </w:tc>
      </w:tr>
      <w:tr w:rsidR="00D77402" w:rsidRPr="00CE4A2F" w14:paraId="4CC45194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52F3962A" w14:textId="77777777" w:rsidR="00D77402" w:rsidRPr="00BA4B70" w:rsidRDefault="00D77402" w:rsidP="00D77402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房貸專員</w:t>
            </w:r>
          </w:p>
        </w:tc>
        <w:tc>
          <w:tcPr>
            <w:tcW w:w="3969" w:type="dxa"/>
          </w:tcPr>
          <w:p w14:paraId="65D4BDC5" w14:textId="25A7FB44" w:rsidR="00D77402" w:rsidRPr="00BA4B70" w:rsidRDefault="00D77402" w:rsidP="00D77402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</w:t>
            </w:r>
            <w:r w:rsidR="00C6791D" w:rsidRPr="00BA4B70">
              <w:rPr>
                <w:rFonts w:ascii="標楷體" w:eastAsia="標楷體" w:hAnsi="標楷體"/>
              </w:rPr>
              <w:t>10</w:t>
            </w:r>
            <w:r w:rsidRPr="00BA4B70">
              <w:rPr>
                <w:rFonts w:ascii="標楷體" w:eastAsia="標楷體" w:hAnsi="標楷體"/>
              </w:rPr>
              <w:t>)</w:t>
            </w:r>
          </w:p>
        </w:tc>
        <w:tc>
          <w:tcPr>
            <w:tcW w:w="2693" w:type="dxa"/>
          </w:tcPr>
          <w:p w14:paraId="2D8119B7" w14:textId="5C3EABEF" w:rsidR="00D77402" w:rsidRPr="00BA4B70" w:rsidRDefault="00C6791D" w:rsidP="00D77402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名稱</w:t>
            </w:r>
          </w:p>
        </w:tc>
      </w:tr>
      <w:tr w:rsidR="00B96E33" w:rsidRPr="00CE4A2F" w14:paraId="0E55BFD4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66AA747F" w14:textId="04669635" w:rsidR="00B96E33" w:rsidRPr="00BA4B70" w:rsidRDefault="00B96E33" w:rsidP="00B96E33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件數</w:t>
            </w:r>
          </w:p>
        </w:tc>
        <w:tc>
          <w:tcPr>
            <w:tcW w:w="3969" w:type="dxa"/>
          </w:tcPr>
          <w:p w14:paraId="344413EA" w14:textId="0767CC75" w:rsidR="00B96E33" w:rsidRPr="00BA4B70" w:rsidRDefault="00B96E33" w:rsidP="00B96E33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</w:t>
            </w:r>
            <w:r w:rsidR="00C6791D" w:rsidRPr="00BA4B70">
              <w:rPr>
                <w:rFonts w:ascii="標楷體" w:eastAsia="標楷體" w:hAnsi="標楷體"/>
              </w:rPr>
              <w:t>8.1</w:t>
            </w:r>
            <w:r w:rsidRPr="00BA4B70">
              <w:rPr>
                <w:rFonts w:ascii="標楷體" w:eastAsia="標楷體" w:hAnsi="標楷體"/>
              </w:rPr>
              <w:t>)</w:t>
            </w:r>
          </w:p>
        </w:tc>
        <w:tc>
          <w:tcPr>
            <w:tcW w:w="2693" w:type="dxa"/>
          </w:tcPr>
          <w:p w14:paraId="3AD89D01" w14:textId="1BED7A53" w:rsidR="00B96E33" w:rsidRPr="00BA4B70" w:rsidRDefault="00B96E33" w:rsidP="00B96E33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含有小數點一位</w:t>
            </w:r>
          </w:p>
          <w:p w14:paraId="32BCC170" w14:textId="585B16F9" w:rsidR="00B96E33" w:rsidRPr="00BA4B70" w:rsidRDefault="00B96E33" w:rsidP="00B96E33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,999.9</w:t>
            </w:r>
          </w:p>
        </w:tc>
      </w:tr>
      <w:tr w:rsidR="00C6791D" w:rsidRPr="00CE4A2F" w14:paraId="58BD5371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EF6A13A" w14:textId="4061740C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房貸撥款金額</w:t>
            </w:r>
          </w:p>
        </w:tc>
        <w:tc>
          <w:tcPr>
            <w:tcW w:w="3969" w:type="dxa"/>
          </w:tcPr>
          <w:p w14:paraId="66940AE8" w14:textId="6723C123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16)</w:t>
            </w:r>
          </w:p>
        </w:tc>
        <w:tc>
          <w:tcPr>
            <w:tcW w:w="2693" w:type="dxa"/>
          </w:tcPr>
          <w:p w14:paraId="58734224" w14:textId="799BD240" w:rsidR="00C6791D" w:rsidRPr="00BA4B70" w:rsidRDefault="00C01B4E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可有負值</w:t>
            </w:r>
          </w:p>
        </w:tc>
      </w:tr>
      <w:tr w:rsidR="00C6791D" w:rsidRPr="00CE4A2F" w14:paraId="6CE920C8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C2E1A3F" w14:textId="57E52764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員邊</w:t>
            </w:r>
          </w:p>
        </w:tc>
        <w:tc>
          <w:tcPr>
            <w:tcW w:w="3969" w:type="dxa"/>
          </w:tcPr>
          <w:p w14:paraId="7FB1B8C0" w14:textId="5ED2B217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693" w:type="dxa"/>
          </w:tcPr>
          <w:p w14:paraId="6009A418" w14:textId="4F29A96E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房貸專員</w:t>
            </w:r>
          </w:p>
        </w:tc>
      </w:tr>
      <w:tr w:rsidR="00C6791D" w:rsidRPr="00CE4A2F" w14:paraId="32F37CAD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27A7B47" w14:textId="385F3054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戶名</w:t>
            </w:r>
          </w:p>
        </w:tc>
        <w:tc>
          <w:tcPr>
            <w:tcW w:w="3969" w:type="dxa"/>
          </w:tcPr>
          <w:p w14:paraId="4FD80478" w14:textId="36CDCB13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100)</w:t>
            </w:r>
          </w:p>
        </w:tc>
        <w:tc>
          <w:tcPr>
            <w:tcW w:w="2693" w:type="dxa"/>
          </w:tcPr>
          <w:p w14:paraId="2D3059D8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30EAB16E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202BE15" w14:textId="0FF47976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7E42FF2C" w14:textId="45D1BBCB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7)</w:t>
            </w:r>
          </w:p>
        </w:tc>
        <w:tc>
          <w:tcPr>
            <w:tcW w:w="2693" w:type="dxa"/>
          </w:tcPr>
          <w:p w14:paraId="6B442920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28C22966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45FD278" w14:textId="50BAFACB" w:rsidR="00C6791D" w:rsidRPr="00BA4B70" w:rsidDel="00C6791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0B1A17A5" w14:textId="0B34C025" w:rsidR="00C6791D" w:rsidRPr="00BA4B70" w:rsidDel="00C6791D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3)</w:t>
            </w:r>
          </w:p>
        </w:tc>
        <w:tc>
          <w:tcPr>
            <w:tcW w:w="2693" w:type="dxa"/>
          </w:tcPr>
          <w:p w14:paraId="0309C473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2689EF5C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940CAAB" w14:textId="119E9D70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撥款</w:t>
            </w:r>
          </w:p>
        </w:tc>
        <w:tc>
          <w:tcPr>
            <w:tcW w:w="3969" w:type="dxa"/>
          </w:tcPr>
          <w:p w14:paraId="35ABCE06" w14:textId="794D3EC3" w:rsidR="00C6791D" w:rsidRPr="00BA4B70" w:rsidDel="00C6791D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3)</w:t>
            </w:r>
          </w:p>
        </w:tc>
        <w:tc>
          <w:tcPr>
            <w:tcW w:w="2693" w:type="dxa"/>
          </w:tcPr>
          <w:p w14:paraId="1B0B9619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19E702EF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36A585BB" w14:textId="77777777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撥款日</w:t>
            </w:r>
          </w:p>
        </w:tc>
        <w:tc>
          <w:tcPr>
            <w:tcW w:w="3969" w:type="dxa"/>
          </w:tcPr>
          <w:p w14:paraId="07081654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99/99/99</w:t>
            </w:r>
          </w:p>
        </w:tc>
        <w:tc>
          <w:tcPr>
            <w:tcW w:w="2693" w:type="dxa"/>
          </w:tcPr>
          <w:p w14:paraId="5C4D3B41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6A81B50E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E6847E4" w14:textId="1A1E2933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利率</w:t>
            </w:r>
            <w:r w:rsidRPr="00BA4B70">
              <w:rPr>
                <w:rFonts w:ascii="標楷體" w:eastAsia="標楷體" w:hAnsi="標楷體"/>
              </w:rPr>
              <w:t>代碼</w:t>
            </w:r>
          </w:p>
        </w:tc>
        <w:tc>
          <w:tcPr>
            <w:tcW w:w="3969" w:type="dxa"/>
          </w:tcPr>
          <w:p w14:paraId="119AD118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5)</w:t>
            </w:r>
          </w:p>
        </w:tc>
        <w:tc>
          <w:tcPr>
            <w:tcW w:w="2693" w:type="dxa"/>
          </w:tcPr>
          <w:p w14:paraId="7B544255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770D82E0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0D0BD5CC" w14:textId="77777777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計件代碼</w:t>
            </w:r>
          </w:p>
        </w:tc>
        <w:tc>
          <w:tcPr>
            <w:tcW w:w="3969" w:type="dxa"/>
          </w:tcPr>
          <w:p w14:paraId="1A15A251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1)</w:t>
            </w:r>
          </w:p>
        </w:tc>
        <w:tc>
          <w:tcPr>
            <w:tcW w:w="2693" w:type="dxa"/>
          </w:tcPr>
          <w:p w14:paraId="4B00C189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69DFCDFA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5C62D0F9" w14:textId="77777777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撥款金額 </w:t>
            </w:r>
          </w:p>
        </w:tc>
        <w:tc>
          <w:tcPr>
            <w:tcW w:w="3969" w:type="dxa"/>
          </w:tcPr>
          <w:p w14:paraId="55F7B533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2693" w:type="dxa"/>
          </w:tcPr>
          <w:p w14:paraId="1AEF5014" w14:textId="2F70BD05" w:rsidR="00C6791D" w:rsidRPr="00BA4B70" w:rsidRDefault="00C01B4E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可</w:t>
            </w:r>
            <w:r w:rsidR="00C6791D" w:rsidRPr="00BA4B70">
              <w:rPr>
                <w:rFonts w:ascii="標楷體" w:eastAsia="標楷體" w:hAnsi="標楷體" w:hint="eastAsia"/>
              </w:rPr>
              <w:t>有負值</w:t>
            </w:r>
          </w:p>
        </w:tc>
      </w:tr>
      <w:tr w:rsidR="00C6791D" w:rsidRPr="00CE4A2F" w14:paraId="005AEF2B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9EDF14C" w14:textId="77777777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工作月</w:t>
            </w:r>
          </w:p>
        </w:tc>
        <w:tc>
          <w:tcPr>
            <w:tcW w:w="3969" w:type="dxa"/>
          </w:tcPr>
          <w:p w14:paraId="484EC5A7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693" w:type="dxa"/>
          </w:tcPr>
          <w:p w14:paraId="110177BB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4EB91AC2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3B95FADF" w14:textId="121F43D3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部市名稱</w:t>
            </w:r>
          </w:p>
        </w:tc>
        <w:tc>
          <w:tcPr>
            <w:tcW w:w="3969" w:type="dxa"/>
          </w:tcPr>
          <w:p w14:paraId="03C603F9" w14:textId="5479B544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20)</w:t>
            </w:r>
          </w:p>
        </w:tc>
        <w:tc>
          <w:tcPr>
            <w:tcW w:w="2693" w:type="dxa"/>
          </w:tcPr>
          <w:p w14:paraId="5E9329D8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1CC4CE65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1032EE99" w14:textId="7124C008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3969" w:type="dxa"/>
          </w:tcPr>
          <w:p w14:paraId="0CF82393" w14:textId="3B143C88" w:rsidR="00C6791D" w:rsidRPr="00BA4B70" w:rsidDel="00C6791D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20)</w:t>
            </w:r>
          </w:p>
        </w:tc>
        <w:tc>
          <w:tcPr>
            <w:tcW w:w="2693" w:type="dxa"/>
          </w:tcPr>
          <w:p w14:paraId="26797687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279C9829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51EA7B53" w14:textId="1861A32B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單位名稱</w:t>
            </w:r>
          </w:p>
        </w:tc>
        <w:tc>
          <w:tcPr>
            <w:tcW w:w="3969" w:type="dxa"/>
          </w:tcPr>
          <w:p w14:paraId="2B89EE21" w14:textId="5EB73C79" w:rsidR="00C6791D" w:rsidRPr="00BA4B70" w:rsidDel="00C6791D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20)</w:t>
            </w:r>
          </w:p>
        </w:tc>
        <w:tc>
          <w:tcPr>
            <w:tcW w:w="2693" w:type="dxa"/>
          </w:tcPr>
          <w:p w14:paraId="65812CB2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4D441114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0EDB8374" w14:textId="0AF6DBDA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3969" w:type="dxa"/>
          </w:tcPr>
          <w:p w14:paraId="164EA02E" w14:textId="70AF607A" w:rsidR="00C6791D" w:rsidRPr="00BA4B70" w:rsidDel="00C6791D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10)</w:t>
            </w:r>
          </w:p>
        </w:tc>
        <w:tc>
          <w:tcPr>
            <w:tcW w:w="2693" w:type="dxa"/>
          </w:tcPr>
          <w:p w14:paraId="6163D089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CE4A2F" w14:paraId="38436AA6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E4475C5" w14:textId="5C2BD3B5" w:rsidR="00C6791D" w:rsidRPr="00BA4B70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介紹人員邊</w:t>
            </w:r>
          </w:p>
        </w:tc>
        <w:tc>
          <w:tcPr>
            <w:tcW w:w="3969" w:type="dxa"/>
          </w:tcPr>
          <w:p w14:paraId="1366D29F" w14:textId="1865B713" w:rsidR="00C6791D" w:rsidRPr="00BA4B70" w:rsidRDefault="00C6791D" w:rsidP="00C6791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693" w:type="dxa"/>
          </w:tcPr>
          <w:p w14:paraId="6AAADF3F" w14:textId="77777777" w:rsidR="00C6791D" w:rsidRPr="00BA4B70" w:rsidRDefault="00C6791D" w:rsidP="00C6791D">
            <w:pPr>
              <w:rPr>
                <w:rFonts w:ascii="標楷體" w:eastAsia="標楷體" w:hAnsi="標楷體"/>
              </w:rPr>
            </w:pPr>
          </w:p>
        </w:tc>
      </w:tr>
    </w:tbl>
    <w:p w14:paraId="69E56458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047855F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72D45B96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8F753D4" w14:textId="112D1219" w:rsidR="00ED3A87" w:rsidRDefault="00ED3A87" w:rsidP="00C66EB9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>
        <w:rPr>
          <w:rFonts w:ascii="標楷體" w:hAnsi="標楷體" w:hint="eastAsia"/>
          <w:lang w:eastAsia="zh-TW"/>
        </w:rPr>
        <w:t>L</w:t>
      </w:r>
      <w:r>
        <w:rPr>
          <w:rFonts w:ascii="標楷體" w:hAnsi="標楷體"/>
          <w:lang w:eastAsia="zh-TW"/>
        </w:rPr>
        <w:t>5053</w:t>
      </w:r>
      <w:r w:rsidR="00E4619A">
        <w:rPr>
          <w:rFonts w:ascii="標楷體" w:hAnsi="標楷體" w:hint="eastAsia"/>
          <w:lang w:eastAsia="zh-TW"/>
        </w:rPr>
        <w:t>介紹</w:t>
      </w:r>
      <w:r w:rsidR="00E4619A" w:rsidRPr="00B8780E">
        <w:rPr>
          <w:rFonts w:ascii="標楷體" w:hAnsi="標楷體" w:hint="eastAsia"/>
        </w:rPr>
        <w:t>、</w:t>
      </w:r>
      <w:r w:rsidR="00E4619A">
        <w:rPr>
          <w:rFonts w:ascii="標楷體" w:hAnsi="標楷體" w:hint="eastAsia"/>
          <w:lang w:eastAsia="zh-TW"/>
        </w:rPr>
        <w:t>協辦</w:t>
      </w:r>
      <w:r w:rsidR="004E0123">
        <w:rPr>
          <w:rFonts w:ascii="標楷體" w:hAnsi="標楷體" w:hint="eastAsia"/>
          <w:lang w:eastAsia="zh-TW"/>
        </w:rPr>
        <w:t>獎金</w:t>
      </w:r>
      <w:r w:rsidRPr="00ED3A87">
        <w:rPr>
          <w:rFonts w:ascii="標楷體" w:hAnsi="標楷體" w:hint="eastAsia"/>
          <w:lang w:eastAsia="zh-TW"/>
        </w:rPr>
        <w:t>處理清單</w:t>
      </w:r>
    </w:p>
    <w:p w14:paraId="3800E621" w14:textId="77777777" w:rsidR="003D4767" w:rsidRPr="0040066E" w:rsidRDefault="003D4767" w:rsidP="00BA4B70">
      <w:pPr>
        <w:numPr>
          <w:ilvl w:val="0"/>
          <w:numId w:val="9"/>
        </w:numPr>
        <w:ind w:left="1418"/>
        <w:rPr>
          <w:rFonts w:eastAsia="標楷體"/>
          <w:sz w:val="26"/>
        </w:rPr>
      </w:pPr>
      <w:r w:rsidRPr="00BA4B70">
        <w:rPr>
          <w:rFonts w:ascii="標楷體" w:eastAsia="標楷體" w:hAnsi="標楷體" w:hint="eastAsia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4767" w:rsidRPr="0040066E" w14:paraId="2B7831E5" w14:textId="77777777" w:rsidTr="00E2602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8963B9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C35A9E" w14:textId="2C87A9A8" w:rsidR="003D4767" w:rsidRPr="00E4619A" w:rsidRDefault="00E4619A" w:rsidP="00E2602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介紹、協辦處理清單</w:t>
            </w:r>
          </w:p>
        </w:tc>
      </w:tr>
      <w:tr w:rsidR="003D4767" w:rsidRPr="0040066E" w14:paraId="624E4DEB" w14:textId="77777777" w:rsidTr="00E2602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1EF782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09FD7B" w14:textId="450B93DE" w:rsidR="003D4767" w:rsidRPr="0040066E" w:rsidRDefault="005C7BAE" w:rsidP="005C7B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執行過[L5511執行功能:1-</w:t>
            </w:r>
            <w:r w:rsidRPr="00B8780E">
              <w:rPr>
                <w:rFonts w:ascii="標楷體" w:eastAsia="標楷體" w:hAnsi="標楷體"/>
              </w:rPr>
              <w:t>產生介紹、協辦獎金發放</w:t>
            </w:r>
            <w:r>
              <w:rPr>
                <w:rFonts w:ascii="標楷體" w:eastAsia="標楷體" w:hAnsi="標楷體" w:hint="eastAsia"/>
              </w:rPr>
              <w:t>資料]後。需修改或追回介紹</w:t>
            </w:r>
            <w:r w:rsidRPr="00B8780E">
              <w:rPr>
                <w:rFonts w:ascii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協辦獎金時，進入本功能，查詢後可點選[修改][刪除]連動進入L5503。</w:t>
            </w:r>
          </w:p>
        </w:tc>
      </w:tr>
      <w:tr w:rsidR="003D4767" w:rsidRPr="0040066E" w14:paraId="53D1A011" w14:textId="77777777" w:rsidTr="00E2602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102256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221A6" w14:textId="72861EA0" w:rsidR="003D4767" w:rsidRPr="0040066E" w:rsidRDefault="00C01B4E" w:rsidP="00E26020">
            <w:pPr>
              <w:rPr>
                <w:rFonts w:ascii="標楷體" w:eastAsia="標楷體" w:hAnsi="標楷體"/>
              </w:rPr>
            </w:pPr>
            <w:r w:rsidRPr="0077086C">
              <w:rPr>
                <w:rFonts w:ascii="標楷體" w:eastAsia="標楷體" w:hAnsi="標楷體" w:hint="eastAsia"/>
              </w:rPr>
              <w:t>業績、獎勵金作業-介紹人、協辦獎金發放</w:t>
            </w:r>
          </w:p>
        </w:tc>
      </w:tr>
      <w:tr w:rsidR="003D4767" w:rsidRPr="0040066E" w14:paraId="080938E0" w14:textId="77777777" w:rsidTr="00E2602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F67FF2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7439A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</w:tr>
      <w:tr w:rsidR="003D4767" w:rsidRPr="0040066E" w14:paraId="224C9221" w14:textId="77777777" w:rsidTr="00E2602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79941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5DCB49" w14:textId="6B84656D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</w:tr>
      <w:tr w:rsidR="003D4767" w:rsidRPr="0040066E" w14:paraId="55B07245" w14:textId="77777777" w:rsidTr="00E2602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EB0F6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27B750" w14:textId="301A0B87" w:rsidR="003D4767" w:rsidRPr="0040066E" w:rsidRDefault="005C7BAE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可點選[修改]連接L5503修改資料</w:t>
            </w:r>
          </w:p>
        </w:tc>
      </w:tr>
      <w:tr w:rsidR="003D4767" w:rsidRPr="0040066E" w14:paraId="170E0EC0" w14:textId="77777777" w:rsidTr="00E2602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1CA4CB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EAF6E1" w14:textId="25339D85" w:rsidR="003D4767" w:rsidRPr="0040066E" w:rsidRDefault="005C7BAE">
            <w:pPr>
              <w:rPr>
                <w:rFonts w:ascii="標楷體" w:eastAsia="標楷體" w:hAnsi="標楷體"/>
              </w:rPr>
            </w:pPr>
            <w:r w:rsidRPr="0040066E" w:rsidDel="005C7BAE">
              <w:rPr>
                <w:rFonts w:ascii="標楷體" w:eastAsia="標楷體" w:hAnsi="標楷體" w:hint="eastAsia"/>
              </w:rPr>
              <w:t xml:space="preserve"> </w:t>
            </w:r>
            <w:r w:rsidR="003D4767" w:rsidRPr="0040066E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媒體檔記號</w:t>
            </w:r>
            <w:r w:rsidR="003D4767" w:rsidRPr="0040066E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等於</w:t>
            </w:r>
            <w:r>
              <w:rPr>
                <w:rFonts w:ascii="標楷體" w:eastAsia="標楷體" w:hAnsi="標楷體"/>
              </w:rPr>
              <w:t>‘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’</w:t>
            </w:r>
            <w:r w:rsidR="003D4767" w:rsidRPr="0040066E">
              <w:rPr>
                <w:rFonts w:ascii="標楷體" w:eastAsia="標楷體" w:hAnsi="標楷體" w:hint="eastAsia"/>
              </w:rPr>
              <w:t>，則不允許再做變更</w:t>
            </w:r>
          </w:p>
        </w:tc>
      </w:tr>
      <w:tr w:rsidR="003D4767" w:rsidRPr="0040066E" w14:paraId="5DE347BB" w14:textId="77777777" w:rsidTr="00E2602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589CB7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80DE77" w14:textId="79A1C445" w:rsidR="003D4767" w:rsidRPr="0040066E" w:rsidRDefault="005C7BAE" w:rsidP="00E26020">
            <w:pPr>
              <w:rPr>
                <w:rFonts w:ascii="標楷體" w:eastAsia="標楷體" w:hAnsi="標楷體"/>
              </w:rPr>
            </w:pPr>
            <w:r w:rsidRPr="005C7BAE">
              <w:rPr>
                <w:rFonts w:ascii="標楷體" w:eastAsia="標楷體" w:hAnsi="標楷體" w:hint="eastAsia"/>
              </w:rPr>
              <w:t>獎金媒體發放檔(PfRewardMedia)</w:t>
            </w:r>
          </w:p>
        </w:tc>
      </w:tr>
    </w:tbl>
    <w:p w14:paraId="7343BC3A" w14:textId="77777777" w:rsidR="003D4767" w:rsidRPr="0040066E" w:rsidRDefault="003D4767" w:rsidP="003D4767">
      <w:pPr>
        <w:rPr>
          <w:rFonts w:ascii="標楷體" w:eastAsia="標楷體" w:hAnsi="標楷體"/>
        </w:rPr>
      </w:pPr>
    </w:p>
    <w:p w14:paraId="08990179" w14:textId="294933BE" w:rsidR="003D4767" w:rsidRPr="0040066E" w:rsidRDefault="003D4767" w:rsidP="003D4767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UI畫面</w:t>
      </w:r>
    </w:p>
    <w:p w14:paraId="70DA30EE" w14:textId="77777777" w:rsidR="003D4767" w:rsidRPr="0040066E" w:rsidRDefault="003D4767" w:rsidP="003D4767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入畫面：</w:t>
      </w:r>
    </w:p>
    <w:p w14:paraId="7D942094" w14:textId="3E03AE9F" w:rsidR="003D4767" w:rsidRPr="0040066E" w:rsidRDefault="003D4767" w:rsidP="003D4767">
      <w:pPr>
        <w:rPr>
          <w:rFonts w:ascii="標楷體" w:eastAsia="標楷體" w:hAnsi="標楷體"/>
        </w:rPr>
      </w:pPr>
    </w:p>
    <w:p w14:paraId="36B2D35D" w14:textId="77777777" w:rsidR="003D4767" w:rsidRPr="0040066E" w:rsidRDefault="003D4767" w:rsidP="003D4767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出畫面：</w:t>
      </w:r>
    </w:p>
    <w:p w14:paraId="05636B88" w14:textId="0FFCEA80" w:rsidR="003D4767" w:rsidRPr="0040066E" w:rsidRDefault="003D4767" w:rsidP="003D4767">
      <w:pPr>
        <w:rPr>
          <w:rFonts w:ascii="標楷體" w:eastAsia="標楷體" w:hAnsi="標楷體"/>
        </w:rPr>
      </w:pPr>
      <w:r w:rsidRPr="0040066E">
        <w:rPr>
          <w:rFonts w:ascii="標楷體" w:eastAsia="標楷體" w:hAnsi="標楷體"/>
        </w:rPr>
        <w:t>…</w:t>
      </w:r>
    </w:p>
    <w:p w14:paraId="52210497" w14:textId="77777777" w:rsidR="003D4767" w:rsidRPr="0040066E" w:rsidRDefault="003D4767" w:rsidP="003D4767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680"/>
        <w:gridCol w:w="1536"/>
        <w:gridCol w:w="998"/>
        <w:gridCol w:w="1094"/>
        <w:gridCol w:w="661"/>
        <w:gridCol w:w="683"/>
        <w:gridCol w:w="3312"/>
      </w:tblGrid>
      <w:tr w:rsidR="003D4767" w:rsidRPr="0040066E" w14:paraId="4FA7FD5E" w14:textId="77777777" w:rsidTr="004E0123">
        <w:trPr>
          <w:trHeight w:val="388"/>
          <w:jc w:val="center"/>
        </w:trPr>
        <w:tc>
          <w:tcPr>
            <w:tcW w:w="456" w:type="dxa"/>
            <w:vMerge w:val="restart"/>
          </w:tcPr>
          <w:p w14:paraId="57B9F9EF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80" w:type="dxa"/>
            <w:vMerge w:val="restart"/>
          </w:tcPr>
          <w:p w14:paraId="14B620F1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72" w:type="dxa"/>
            <w:gridSpan w:val="5"/>
          </w:tcPr>
          <w:p w14:paraId="2A1A6C3C" w14:textId="77777777" w:rsidR="003D4767" w:rsidRPr="0040066E" w:rsidRDefault="003D4767" w:rsidP="00E26020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12" w:type="dxa"/>
            <w:vMerge w:val="restart"/>
          </w:tcPr>
          <w:p w14:paraId="52B6F37E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D4767" w:rsidRPr="0040066E" w14:paraId="092EAA37" w14:textId="77777777" w:rsidTr="004E0123">
        <w:trPr>
          <w:trHeight w:val="244"/>
          <w:jc w:val="center"/>
        </w:trPr>
        <w:tc>
          <w:tcPr>
            <w:tcW w:w="456" w:type="dxa"/>
            <w:vMerge/>
          </w:tcPr>
          <w:p w14:paraId="7AAFDBC2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1680" w:type="dxa"/>
            <w:vMerge/>
          </w:tcPr>
          <w:p w14:paraId="478E8ECC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1536" w:type="dxa"/>
          </w:tcPr>
          <w:p w14:paraId="4309028C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8" w:type="dxa"/>
          </w:tcPr>
          <w:p w14:paraId="4BB397EA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94" w:type="dxa"/>
          </w:tcPr>
          <w:p w14:paraId="43D7CACB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1" w:type="dxa"/>
          </w:tcPr>
          <w:p w14:paraId="488B9EF8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3" w:type="dxa"/>
          </w:tcPr>
          <w:p w14:paraId="2F5E660A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12" w:type="dxa"/>
            <w:vMerge/>
          </w:tcPr>
          <w:p w14:paraId="537D4E38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</w:tr>
      <w:tr w:rsidR="003D4767" w:rsidRPr="0040066E" w14:paraId="4815AE7F" w14:textId="77777777" w:rsidTr="004E0123">
        <w:trPr>
          <w:trHeight w:val="244"/>
          <w:jc w:val="center"/>
        </w:trPr>
        <w:tc>
          <w:tcPr>
            <w:tcW w:w="456" w:type="dxa"/>
          </w:tcPr>
          <w:p w14:paraId="5E44BAB9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0" w:type="dxa"/>
          </w:tcPr>
          <w:p w14:paraId="0DBC34A2" w14:textId="7852C04F" w:rsidR="003D4767" w:rsidRPr="0040066E" w:rsidRDefault="004E0123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1536" w:type="dxa"/>
          </w:tcPr>
          <w:p w14:paraId="083BF423" w14:textId="72832FA4" w:rsidR="003D4767" w:rsidRPr="0040066E" w:rsidRDefault="004E0123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8" w:type="dxa"/>
          </w:tcPr>
          <w:p w14:paraId="7F11888D" w14:textId="0CE4249A" w:rsidR="003D4767" w:rsidRPr="0040066E" w:rsidRDefault="004E0123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94" w:type="dxa"/>
          </w:tcPr>
          <w:p w14:paraId="5EB07F02" w14:textId="2DC7A030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4055E3F" w14:textId="5E5923C8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CFD6DA7" w14:textId="3DFC2E0D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146E6EB" w14:textId="5663AB58" w:rsidR="003D4767" w:rsidRPr="00403C4C" w:rsidRDefault="004E0123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3D4767" w:rsidRPr="0040066E" w14:paraId="01CE0C7A" w14:textId="77777777" w:rsidTr="004E0123">
        <w:trPr>
          <w:trHeight w:val="244"/>
          <w:jc w:val="center"/>
        </w:trPr>
        <w:tc>
          <w:tcPr>
            <w:tcW w:w="456" w:type="dxa"/>
          </w:tcPr>
          <w:p w14:paraId="02D411FC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80" w:type="dxa"/>
          </w:tcPr>
          <w:p w14:paraId="1CC2ADD7" w14:textId="48B125E3" w:rsidR="003D4767" w:rsidRDefault="004E0123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撥付日期</w:t>
            </w:r>
            <w:r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起</w:t>
            </w:r>
          </w:p>
        </w:tc>
        <w:tc>
          <w:tcPr>
            <w:tcW w:w="1536" w:type="dxa"/>
          </w:tcPr>
          <w:p w14:paraId="7393DAE9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8" w:type="dxa"/>
          </w:tcPr>
          <w:p w14:paraId="0A420A45" w14:textId="4F0743EA" w:rsidR="003D4767" w:rsidRDefault="004E0123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94" w:type="dxa"/>
          </w:tcPr>
          <w:p w14:paraId="2290A2A7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1BCB33E" w14:textId="0FFF2B0E" w:rsidR="003D4767" w:rsidRPr="0040066E" w:rsidRDefault="004E0123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3" w:type="dxa"/>
          </w:tcPr>
          <w:p w14:paraId="5F350B71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1104D78E" w14:textId="2741194E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</w:tr>
      <w:tr w:rsidR="003D4767" w:rsidRPr="0040066E" w14:paraId="7DE36015" w14:textId="77777777" w:rsidTr="004E0123">
        <w:trPr>
          <w:trHeight w:val="244"/>
          <w:jc w:val="center"/>
        </w:trPr>
        <w:tc>
          <w:tcPr>
            <w:tcW w:w="456" w:type="dxa"/>
          </w:tcPr>
          <w:p w14:paraId="58C14609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0" w:type="dxa"/>
          </w:tcPr>
          <w:p w14:paraId="09A8BD70" w14:textId="07748F4B" w:rsidR="003D4767" w:rsidRDefault="004E0123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撥付日期-訖</w:t>
            </w:r>
          </w:p>
        </w:tc>
        <w:tc>
          <w:tcPr>
            <w:tcW w:w="1536" w:type="dxa"/>
          </w:tcPr>
          <w:p w14:paraId="297826F7" w14:textId="1B2D0F63" w:rsidR="003D4767" w:rsidRPr="0040066E" w:rsidRDefault="004E0123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8" w:type="dxa"/>
          </w:tcPr>
          <w:p w14:paraId="017B8AD4" w14:textId="6E3CFADB" w:rsidR="003D4767" w:rsidRDefault="004E0123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94" w:type="dxa"/>
          </w:tcPr>
          <w:p w14:paraId="7B89AA39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B544A49" w14:textId="6CA1AC0E" w:rsidR="003D4767" w:rsidRPr="0040066E" w:rsidRDefault="004E0123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3" w:type="dxa"/>
          </w:tcPr>
          <w:p w14:paraId="1BB2C862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4BE26CD" w14:textId="48BD02E5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</w:tr>
      <w:tr w:rsidR="004E0123" w:rsidRPr="0040066E" w14:paraId="0223E7FC" w14:textId="77777777" w:rsidTr="004E0123">
        <w:trPr>
          <w:trHeight w:val="244"/>
          <w:jc w:val="center"/>
        </w:trPr>
        <w:tc>
          <w:tcPr>
            <w:tcW w:w="456" w:type="dxa"/>
          </w:tcPr>
          <w:p w14:paraId="055C207A" w14:textId="77777777" w:rsidR="004E0123" w:rsidRDefault="004E0123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1680" w:type="dxa"/>
          </w:tcPr>
          <w:p w14:paraId="3A569341" w14:textId="3306A4CF" w:rsidR="004E0123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36" w:type="dxa"/>
          </w:tcPr>
          <w:p w14:paraId="265C0187" w14:textId="20ED59F1" w:rsidR="004E0123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07)-9(03)</w:t>
            </w:r>
          </w:p>
        </w:tc>
        <w:tc>
          <w:tcPr>
            <w:tcW w:w="998" w:type="dxa"/>
          </w:tcPr>
          <w:p w14:paraId="32B35483" w14:textId="77777777" w:rsidR="004E0123" w:rsidRDefault="004E0123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1094" w:type="dxa"/>
          </w:tcPr>
          <w:p w14:paraId="24BDEF79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598AC2E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D123587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F812FCE" w14:textId="77777777" w:rsidR="004E0123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ED423D">
              <w:rPr>
                <w:rFonts w:ascii="標楷體" w:eastAsia="標楷體" w:hAnsi="標楷體" w:hint="eastAsia"/>
                <w:color w:val="000000"/>
              </w:rPr>
              <w:t>額度</w:t>
            </w:r>
            <w:r>
              <w:rPr>
                <w:rFonts w:ascii="標楷體" w:eastAsia="標楷體" w:hAnsi="標楷體" w:hint="eastAsia"/>
                <w:color w:val="000000"/>
              </w:rPr>
              <w:t>編號</w:t>
            </w:r>
          </w:p>
          <w:p w14:paraId="6E9C6D8F" w14:textId="501F3C6F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可不輸入</w:t>
            </w:r>
          </w:p>
        </w:tc>
      </w:tr>
    </w:tbl>
    <w:p w14:paraId="16EA0F20" w14:textId="77777777" w:rsidR="003D4767" w:rsidRPr="0040066E" w:rsidRDefault="003D4767" w:rsidP="003D4767">
      <w:pPr>
        <w:snapToGrid w:val="0"/>
        <w:ind w:left="1418" w:hanging="480"/>
        <w:rPr>
          <w:rFonts w:eastAsia="標楷體"/>
          <w:sz w:val="26"/>
        </w:rPr>
      </w:pPr>
      <w:r w:rsidRPr="0040066E">
        <w:rPr>
          <w:rFonts w:eastAsia="標楷體" w:hint="eastAsia"/>
          <w:sz w:val="26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D4767" w:rsidRPr="0040066E" w14:paraId="143B06F7" w14:textId="77777777" w:rsidTr="00E26020">
        <w:trPr>
          <w:trHeight w:val="388"/>
          <w:jc w:val="center"/>
        </w:trPr>
        <w:tc>
          <w:tcPr>
            <w:tcW w:w="696" w:type="dxa"/>
            <w:vMerge w:val="restart"/>
          </w:tcPr>
          <w:p w14:paraId="2C52FE17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6EA8C6E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F1A03CB" w14:textId="77777777" w:rsidR="003D4767" w:rsidRPr="0040066E" w:rsidRDefault="003D4767" w:rsidP="00E26020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5410668D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D4767" w:rsidRPr="0040066E" w14:paraId="405BC770" w14:textId="77777777" w:rsidTr="00E26020">
        <w:trPr>
          <w:trHeight w:val="244"/>
          <w:jc w:val="center"/>
        </w:trPr>
        <w:tc>
          <w:tcPr>
            <w:tcW w:w="696" w:type="dxa"/>
            <w:vMerge/>
          </w:tcPr>
          <w:p w14:paraId="3787001B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11BE57F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640233C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594966D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</w:tr>
      <w:tr w:rsidR="003D4767" w:rsidRPr="0040066E" w14:paraId="3A56763A" w14:textId="77777777" w:rsidTr="00E26020">
        <w:trPr>
          <w:trHeight w:val="291"/>
          <w:jc w:val="center"/>
        </w:trPr>
        <w:tc>
          <w:tcPr>
            <w:tcW w:w="2833" w:type="dxa"/>
            <w:gridSpan w:val="2"/>
          </w:tcPr>
          <w:p w14:paraId="1BFEE67C" w14:textId="77777777" w:rsidR="003D4767" w:rsidRPr="0040066E" w:rsidRDefault="003D4767" w:rsidP="00E26020">
            <w:pPr>
              <w:rPr>
                <w:rFonts w:ascii="標楷體" w:eastAsia="標楷體" w:hAnsi="標楷體"/>
                <w:b/>
              </w:rPr>
            </w:pPr>
            <w:r w:rsidRPr="0040066E">
              <w:rPr>
                <w:rFonts w:ascii="標楷體" w:eastAsia="標楷體" w:hAnsi="標楷體" w:hint="eastAsia"/>
                <w:b/>
              </w:rPr>
              <w:t>[</w:t>
            </w:r>
            <w:r>
              <w:rPr>
                <w:rFonts w:ascii="標楷體" w:eastAsia="標楷體" w:hAnsi="標楷體" w:hint="eastAsia"/>
                <w:b/>
              </w:rPr>
              <w:t>維護</w:t>
            </w:r>
            <w:r w:rsidRPr="0040066E">
              <w:rPr>
                <w:rFonts w:ascii="標楷體" w:eastAsia="標楷體" w:hAnsi="標楷體" w:hint="eastAsia"/>
                <w:b/>
              </w:rPr>
              <w:t>]</w:t>
            </w:r>
          </w:p>
        </w:tc>
        <w:tc>
          <w:tcPr>
            <w:tcW w:w="3969" w:type="dxa"/>
          </w:tcPr>
          <w:p w14:paraId="1CDCF1E0" w14:textId="1624EB67" w:rsidR="003D4767" w:rsidRPr="0040066E" w:rsidRDefault="003D4767" w:rsidP="00E26020">
            <w:pPr>
              <w:rPr>
                <w:rFonts w:ascii="標楷體" w:eastAsia="標楷體" w:hAnsi="標楷體"/>
                <w:b/>
              </w:rPr>
            </w:pPr>
            <w:r w:rsidRPr="0040066E">
              <w:rPr>
                <w:rFonts w:ascii="標楷體" w:eastAsia="標楷體" w:hAnsi="標楷體" w:hint="eastAsia"/>
              </w:rPr>
              <w:t>連結</w:t>
            </w:r>
            <w:r w:rsidRPr="0040066E">
              <w:rPr>
                <w:rFonts w:ascii="標楷體" w:eastAsia="標楷體" w:hAnsi="標楷體" w:hint="eastAsia"/>
                <w:b/>
              </w:rPr>
              <w:t xml:space="preserve"> [</w:t>
            </w:r>
            <w:r w:rsidRPr="0040066E">
              <w:rPr>
                <w:rFonts w:ascii="標楷體" w:eastAsia="標楷體" w:hAnsi="標楷體" w:hint="eastAsia"/>
              </w:rPr>
              <w:t>L550</w:t>
            </w:r>
            <w:r w:rsidR="00CC6C0E">
              <w:rPr>
                <w:rFonts w:ascii="標楷體" w:eastAsia="標楷體" w:hAnsi="標楷體" w:hint="eastAsia"/>
              </w:rPr>
              <w:t>3</w:t>
            </w:r>
            <w:r w:rsidR="004E0123">
              <w:rPr>
                <w:rFonts w:ascii="標楷體" w:hAnsi="標楷體" w:hint="eastAsia"/>
              </w:rPr>
              <w:t>介紹</w:t>
            </w:r>
            <w:r w:rsidR="004E0123" w:rsidRPr="00B8780E">
              <w:rPr>
                <w:rFonts w:ascii="標楷體" w:hAnsi="標楷體" w:hint="eastAsia"/>
              </w:rPr>
              <w:t>、</w:t>
            </w:r>
            <w:r w:rsidR="004E0123">
              <w:rPr>
                <w:rFonts w:ascii="標楷體" w:hAnsi="標楷體" w:hint="eastAsia"/>
              </w:rPr>
              <w:t>協辦</w:t>
            </w:r>
            <w:r w:rsidR="00CC6C0E">
              <w:rPr>
                <w:rFonts w:ascii="標楷體" w:eastAsia="標楷體" w:hAnsi="標楷體" w:hint="eastAsia"/>
                <w:b/>
                <w:bCs/>
              </w:rPr>
              <w:t>獎金</w:t>
            </w:r>
            <w:r>
              <w:rPr>
                <w:rFonts w:ascii="標楷體" w:eastAsia="標楷體" w:hAnsi="標楷體" w:hint="eastAsia"/>
                <w:b/>
              </w:rPr>
              <w:t>案件</w:t>
            </w:r>
            <w:r w:rsidRPr="0040066E">
              <w:rPr>
                <w:rFonts w:ascii="標楷體" w:eastAsia="標楷體" w:hAnsi="標楷體" w:hint="eastAsia"/>
                <w:b/>
              </w:rPr>
              <w:t>維護-修改]</w:t>
            </w:r>
          </w:p>
          <w:p w14:paraId="6337D525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6FF8E42D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</w:tr>
      <w:tr w:rsidR="003D4767" w:rsidRPr="0040066E" w14:paraId="020D4473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B993A45" w14:textId="21678A96" w:rsidR="003D4767" w:rsidRPr="00ED423D" w:rsidRDefault="004E0123" w:rsidP="00E26020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刪除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  <w:tc>
          <w:tcPr>
            <w:tcW w:w="3969" w:type="dxa"/>
          </w:tcPr>
          <w:p w14:paraId="405D7089" w14:textId="55C295FE" w:rsidR="003D4767" w:rsidRPr="00BA4B70" w:rsidRDefault="004E0123" w:rsidP="00E26020">
            <w:pPr>
              <w:rPr>
                <w:rFonts w:ascii="標楷體" w:eastAsia="標楷體" w:hAnsi="標楷體"/>
                <w:b/>
              </w:rPr>
            </w:pPr>
            <w:r w:rsidRPr="0040066E">
              <w:rPr>
                <w:rFonts w:ascii="標楷體" w:eastAsia="標楷體" w:hAnsi="標楷體" w:hint="eastAsia"/>
              </w:rPr>
              <w:t>連結</w:t>
            </w:r>
            <w:r w:rsidRPr="0040066E">
              <w:rPr>
                <w:rFonts w:ascii="標楷體" w:eastAsia="標楷體" w:hAnsi="標楷體" w:hint="eastAsia"/>
                <w:b/>
              </w:rPr>
              <w:t xml:space="preserve"> [</w:t>
            </w:r>
            <w:r w:rsidRPr="0040066E">
              <w:rPr>
                <w:rFonts w:ascii="標楷體" w:eastAsia="標楷體" w:hAnsi="標楷體" w:hint="eastAsia"/>
              </w:rPr>
              <w:t>L550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hAnsi="標楷體" w:hint="eastAsia"/>
              </w:rPr>
              <w:t>介紹</w:t>
            </w:r>
            <w:r w:rsidRPr="00B8780E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協辦獎金</w:t>
            </w:r>
            <w:r>
              <w:rPr>
                <w:rFonts w:ascii="標楷體" w:eastAsia="標楷體" w:hAnsi="標楷體" w:hint="eastAsia"/>
                <w:b/>
              </w:rPr>
              <w:t>案件</w:t>
            </w:r>
            <w:r w:rsidRPr="0040066E">
              <w:rPr>
                <w:rFonts w:ascii="標楷體" w:eastAsia="標楷體" w:hAnsi="標楷體" w:hint="eastAsia"/>
                <w:b/>
              </w:rPr>
              <w:t>維護-</w:t>
            </w:r>
            <w:r>
              <w:rPr>
                <w:rFonts w:ascii="標楷體" w:eastAsia="標楷體" w:hAnsi="標楷體" w:hint="eastAsia"/>
                <w:b/>
              </w:rPr>
              <w:t>刪除</w:t>
            </w:r>
            <w:r w:rsidRPr="0040066E">
              <w:rPr>
                <w:rFonts w:ascii="標楷體" w:eastAsia="標楷體" w:hAnsi="標楷體" w:hint="eastAsia"/>
                <w:b/>
              </w:rPr>
              <w:t>]</w:t>
            </w:r>
          </w:p>
        </w:tc>
        <w:tc>
          <w:tcPr>
            <w:tcW w:w="2693" w:type="dxa"/>
          </w:tcPr>
          <w:p w14:paraId="5BB32131" w14:textId="77777777" w:rsidR="003D4767" w:rsidRPr="0040066E" w:rsidRDefault="003D4767" w:rsidP="00E26020">
            <w:pPr>
              <w:rPr>
                <w:rFonts w:ascii="標楷體" w:eastAsia="標楷體" w:hAnsi="標楷體"/>
              </w:rPr>
            </w:pPr>
          </w:p>
        </w:tc>
      </w:tr>
      <w:tr w:rsidR="004E0123" w:rsidRPr="0040066E" w14:paraId="2DA2A744" w14:textId="77777777" w:rsidTr="00E26020">
        <w:trPr>
          <w:trHeight w:val="276"/>
          <w:jc w:val="center"/>
        </w:trPr>
        <w:tc>
          <w:tcPr>
            <w:tcW w:w="2833" w:type="dxa"/>
            <w:gridSpan w:val="2"/>
            <w:vAlign w:val="center"/>
          </w:tcPr>
          <w:p w14:paraId="5207959E" w14:textId="25010498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計件代碼</w:t>
            </w:r>
          </w:p>
        </w:tc>
        <w:tc>
          <w:tcPr>
            <w:tcW w:w="3969" w:type="dxa"/>
          </w:tcPr>
          <w:p w14:paraId="08039DD4" w14:textId="0A8FB329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2693" w:type="dxa"/>
          </w:tcPr>
          <w:p w14:paraId="0DCA86D1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</w:tr>
      <w:tr w:rsidR="004E0123" w:rsidRPr="0040066E" w14:paraId="7A87C424" w14:textId="77777777" w:rsidTr="00E26020">
        <w:trPr>
          <w:trHeight w:val="276"/>
          <w:jc w:val="center"/>
        </w:trPr>
        <w:tc>
          <w:tcPr>
            <w:tcW w:w="2833" w:type="dxa"/>
            <w:gridSpan w:val="2"/>
            <w:vAlign w:val="center"/>
          </w:tcPr>
          <w:p w14:paraId="3A9FAA4B" w14:textId="2720978C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利率代碼</w:t>
            </w:r>
          </w:p>
        </w:tc>
        <w:tc>
          <w:tcPr>
            <w:tcW w:w="3969" w:type="dxa"/>
          </w:tcPr>
          <w:p w14:paraId="1A54D44B" w14:textId="145372FE" w:rsidR="004E0123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5)</w:t>
            </w:r>
          </w:p>
        </w:tc>
        <w:tc>
          <w:tcPr>
            <w:tcW w:w="2693" w:type="dxa"/>
          </w:tcPr>
          <w:p w14:paraId="4360FAF1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</w:tr>
      <w:tr w:rsidR="004E0123" w:rsidRPr="0040066E" w14:paraId="2749AA02" w14:textId="77777777" w:rsidTr="00E26020">
        <w:trPr>
          <w:trHeight w:val="276"/>
          <w:jc w:val="center"/>
        </w:trPr>
        <w:tc>
          <w:tcPr>
            <w:tcW w:w="2833" w:type="dxa"/>
            <w:gridSpan w:val="2"/>
            <w:vAlign w:val="center"/>
          </w:tcPr>
          <w:p w14:paraId="32C9748E" w14:textId="77777777" w:rsidR="004E0123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介紹人</w:t>
            </w:r>
          </w:p>
          <w:p w14:paraId="747B0169" w14:textId="5D0F6603" w:rsidR="004E0123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員工代號</w:t>
            </w:r>
          </w:p>
        </w:tc>
        <w:tc>
          <w:tcPr>
            <w:tcW w:w="3969" w:type="dxa"/>
          </w:tcPr>
          <w:p w14:paraId="2DF1FE73" w14:textId="0663BA95" w:rsidR="004E0123" w:rsidRDefault="004E0123" w:rsidP="004E0123">
            <w:pPr>
              <w:rPr>
                <w:rFonts w:ascii="標楷體" w:eastAsia="標楷體" w:hAnsi="標楷體"/>
              </w:rPr>
            </w:pPr>
            <w:r w:rsidRPr="003E0A59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693" w:type="dxa"/>
          </w:tcPr>
          <w:p w14:paraId="37BB4B6F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</w:tr>
      <w:tr w:rsidR="004E0123" w:rsidRPr="0040066E" w14:paraId="6EEEED02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3F79D0A" w14:textId="45D8D987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介紹人</w:t>
            </w:r>
          </w:p>
        </w:tc>
        <w:tc>
          <w:tcPr>
            <w:tcW w:w="3969" w:type="dxa"/>
          </w:tcPr>
          <w:p w14:paraId="5D507175" w14:textId="2B1DDB46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20</w:t>
            </w:r>
            <w:r>
              <w:rPr>
                <w:rFonts w:ascii="標楷體" w:eastAsia="標楷體" w:hAnsi="標楷體"/>
              </w:rPr>
              <w:t>)</w:t>
            </w:r>
          </w:p>
        </w:tc>
        <w:tc>
          <w:tcPr>
            <w:tcW w:w="2693" w:type="dxa"/>
          </w:tcPr>
          <w:p w14:paraId="721D73C3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</w:tr>
      <w:tr w:rsidR="004E0123" w:rsidRPr="0040066E" w14:paraId="735C9EF8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6219415B" w14:textId="67767665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借戶</w:t>
            </w:r>
            <w:r w:rsidRPr="00ED423D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969" w:type="dxa"/>
          </w:tcPr>
          <w:p w14:paraId="7DED3A7D" w14:textId="201591A9" w:rsidR="004E0123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7)</w:t>
            </w:r>
            <w:r>
              <w:rPr>
                <w:rFonts w:ascii="標楷體" w:eastAsia="標楷體" w:hAnsi="標楷體"/>
              </w:rPr>
              <w:t>-9(3)-9(3)</w:t>
            </w:r>
          </w:p>
        </w:tc>
        <w:tc>
          <w:tcPr>
            <w:tcW w:w="2693" w:type="dxa"/>
          </w:tcPr>
          <w:p w14:paraId="10E9C5F9" w14:textId="7681C8EC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ED423D">
              <w:rPr>
                <w:rFonts w:ascii="標楷體" w:eastAsia="標楷體" w:hAnsi="標楷體" w:hint="eastAsia"/>
                <w:color w:val="000000"/>
              </w:rPr>
              <w:t>額度</w:t>
            </w:r>
            <w:r>
              <w:rPr>
                <w:rFonts w:ascii="標楷體" w:eastAsia="標楷體" w:hAnsi="標楷體" w:hint="eastAsia"/>
                <w:color w:val="000000"/>
              </w:rPr>
              <w:t>編號-</w:t>
            </w:r>
            <w:r w:rsidRPr="00ED423D">
              <w:rPr>
                <w:rFonts w:ascii="標楷體" w:eastAsia="標楷體" w:hAnsi="標楷體" w:hint="eastAsia"/>
                <w:color w:val="000000"/>
              </w:rPr>
              <w:t>撥款</w:t>
            </w: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</w:tr>
      <w:tr w:rsidR="004E0123" w:rsidRPr="0040066E" w14:paraId="46C2373F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4F0A463C" w14:textId="052A98F0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獎金類別</w:t>
            </w:r>
          </w:p>
        </w:tc>
        <w:tc>
          <w:tcPr>
            <w:tcW w:w="3969" w:type="dxa"/>
          </w:tcPr>
          <w:p w14:paraId="5835481B" w14:textId="6F283E13" w:rsidR="004E0123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0F1C2B9F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</w:tr>
      <w:tr w:rsidR="004E0123" w:rsidRPr="0040066E" w14:paraId="4754CF0C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F075897" w14:textId="3371CDFE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3969" w:type="dxa"/>
          </w:tcPr>
          <w:p w14:paraId="37DE843B" w14:textId="66A04579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00)</w:t>
            </w:r>
          </w:p>
        </w:tc>
        <w:tc>
          <w:tcPr>
            <w:tcW w:w="2693" w:type="dxa"/>
          </w:tcPr>
          <w:p w14:paraId="6E838A12" w14:textId="079592BE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</w:tr>
      <w:tr w:rsidR="004E0123" w:rsidRPr="0040066E" w14:paraId="507ACFF9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B97D89A" w14:textId="77777777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撥款日</w:t>
            </w:r>
          </w:p>
        </w:tc>
        <w:tc>
          <w:tcPr>
            <w:tcW w:w="3969" w:type="dxa"/>
          </w:tcPr>
          <w:p w14:paraId="2B5D4C3C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35426DCB" w14:textId="77777777" w:rsidR="004E0123" w:rsidRPr="0040066E" w:rsidRDefault="004E0123" w:rsidP="004E0123">
            <w:pPr>
              <w:rPr>
                <w:rFonts w:ascii="標楷體" w:eastAsia="標楷體" w:hAnsi="標楷體"/>
              </w:rPr>
            </w:pPr>
          </w:p>
        </w:tc>
      </w:tr>
      <w:tr w:rsidR="004E0123" w:rsidRPr="0040066E" w14:paraId="656E5434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2896B63" w14:textId="102B44E3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撥款金額</w:t>
            </w:r>
          </w:p>
        </w:tc>
        <w:tc>
          <w:tcPr>
            <w:tcW w:w="3969" w:type="dxa"/>
          </w:tcPr>
          <w:p w14:paraId="3CE965F8" w14:textId="66FE8557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0F9ACFD" w14:textId="08D58268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可有負數</w:t>
            </w:r>
          </w:p>
        </w:tc>
      </w:tr>
      <w:tr w:rsidR="004E0123" w:rsidRPr="0040066E" w14:paraId="3482462F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4A1371D" w14:textId="4D4E4261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車馬費</w:t>
            </w:r>
          </w:p>
        </w:tc>
        <w:tc>
          <w:tcPr>
            <w:tcW w:w="3969" w:type="dxa"/>
          </w:tcPr>
          <w:p w14:paraId="47CC46C6" w14:textId="3F2AD40C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2C401B6" w14:textId="0EFDE5BB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可有負數</w:t>
            </w:r>
          </w:p>
        </w:tc>
      </w:tr>
      <w:tr w:rsidR="004E0123" w:rsidRPr="0040066E" w14:paraId="325553B7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29F6B177" w14:textId="6915978A" w:rsidR="004E0123" w:rsidRPr="00ED423D" w:rsidRDefault="004E0123" w:rsidP="004E01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小計</w:t>
            </w:r>
          </w:p>
        </w:tc>
        <w:tc>
          <w:tcPr>
            <w:tcW w:w="3969" w:type="dxa"/>
          </w:tcPr>
          <w:p w14:paraId="7802E18B" w14:textId="7C637866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8CE1A2E" w14:textId="77777777" w:rsidR="004E0123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可有負數</w:t>
            </w:r>
          </w:p>
          <w:p w14:paraId="21937DFF" w14:textId="7B080854" w:rsidR="004E0123" w:rsidRPr="0040066E" w:rsidRDefault="004E0123" w:rsidP="004E01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介紹人合計</w:t>
            </w:r>
          </w:p>
        </w:tc>
      </w:tr>
    </w:tbl>
    <w:p w14:paraId="5FFFE61C" w14:textId="77777777" w:rsidR="003D4767" w:rsidRPr="0040066E" w:rsidRDefault="003D4767" w:rsidP="003D4767">
      <w:pPr>
        <w:rPr>
          <w:rFonts w:ascii="標楷體" w:eastAsia="標楷體" w:hAnsi="標楷體"/>
        </w:rPr>
      </w:pPr>
    </w:p>
    <w:p w14:paraId="2B8EA495" w14:textId="137FD82E" w:rsidR="00581213" w:rsidRDefault="00581213">
      <w:pPr>
        <w:widowControl/>
      </w:pPr>
      <w:r>
        <w:br w:type="page"/>
      </w:r>
    </w:p>
    <w:p w14:paraId="57CA6DAC" w14:textId="459AE684" w:rsidR="00B30FC5" w:rsidRPr="00B8780E" w:rsidRDefault="00B30FC5" w:rsidP="00C66EB9">
      <w:pPr>
        <w:pStyle w:val="3"/>
        <w:numPr>
          <w:ilvl w:val="2"/>
          <w:numId w:val="8"/>
        </w:numPr>
        <w:rPr>
          <w:rFonts w:ascii="標楷體" w:hAnsi="標楷體"/>
        </w:rPr>
      </w:pPr>
      <w:r w:rsidRPr="00B8780E">
        <w:rPr>
          <w:rFonts w:ascii="標楷體" w:hAnsi="標楷體"/>
        </w:rPr>
        <w:t>L</w:t>
      </w:r>
      <w:r w:rsidR="00E551F9" w:rsidRPr="00B8780E">
        <w:rPr>
          <w:rFonts w:ascii="標楷體" w:hAnsi="標楷體"/>
        </w:rPr>
        <w:t>55</w:t>
      </w:r>
      <w:r w:rsidR="00581213" w:rsidRPr="00B8780E">
        <w:rPr>
          <w:rFonts w:ascii="標楷體" w:hAnsi="標楷體"/>
          <w:lang w:eastAsia="zh-TW"/>
        </w:rPr>
        <w:t>11</w:t>
      </w:r>
      <w:r w:rsidR="00047325">
        <w:rPr>
          <w:rFonts w:ascii="標楷體" w:hAnsi="標楷體" w:hint="eastAsia"/>
          <w:lang w:eastAsia="zh-TW"/>
        </w:rPr>
        <w:t>產生介紹</w:t>
      </w:r>
      <w:r w:rsidR="00047325" w:rsidRPr="00B8780E">
        <w:rPr>
          <w:rFonts w:ascii="標楷體" w:hAnsi="標楷體" w:hint="eastAsia"/>
        </w:rPr>
        <w:t>、</w:t>
      </w:r>
      <w:r w:rsidR="00047325">
        <w:rPr>
          <w:rFonts w:ascii="標楷體" w:hAnsi="標楷體" w:hint="eastAsia"/>
          <w:lang w:eastAsia="zh-TW"/>
        </w:rPr>
        <w:t>協辦獎金發放檔</w:t>
      </w:r>
    </w:p>
    <w:p w14:paraId="50D5575C" w14:textId="02B8F78C" w:rsidR="000433C6" w:rsidRPr="00BA4B70" w:rsidRDefault="000433C6" w:rsidP="00BA4B70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</w:rPr>
      </w:pPr>
      <w:r w:rsidRPr="00B8780E">
        <w:rPr>
          <w:rFonts w:ascii="標楷體" w:eastAsia="標楷體" w:hAnsi="標楷體" w:hint="eastAsia"/>
          <w:sz w:val="26"/>
          <w:szCs w:val="26"/>
        </w:rPr>
        <w:t>功能說明</w:t>
      </w:r>
    </w:p>
    <w:tbl>
      <w:tblPr>
        <w:tblpPr w:leftFromText="180" w:rightFromText="180" w:vertAnchor="text" w:horzAnchor="page" w:tblpX="2500" w:tblpY="178"/>
        <w:tblW w:w="80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3"/>
        <w:gridCol w:w="6313"/>
      </w:tblGrid>
      <w:tr w:rsidR="00581213" w:rsidRPr="00B8780E" w14:paraId="0528F7B7" w14:textId="77777777" w:rsidTr="00BA4B70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9A03352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功能名稱</w:t>
            </w:r>
            <w:r w:rsidRPr="00B8780E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DDCDB3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產生介紹、協辦獎金發放媒體</w:t>
            </w:r>
          </w:p>
        </w:tc>
      </w:tr>
      <w:tr w:rsidR="00581213" w:rsidRPr="00B8780E" w14:paraId="43E96C08" w14:textId="77777777" w:rsidTr="00BA4B70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B3D6FD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4B6189" w14:textId="6A991167" w:rsidR="00581213" w:rsidRPr="00B8780E" w:rsidRDefault="00581213" w:rsidP="00581213">
            <w:pPr>
              <w:rPr>
                <w:rFonts w:ascii="標楷體" w:eastAsia="標楷體" w:hAnsi="標楷體"/>
              </w:rPr>
            </w:pPr>
          </w:p>
        </w:tc>
      </w:tr>
      <w:tr w:rsidR="00581213" w:rsidRPr="00B8780E" w14:paraId="4744A4E1" w14:textId="77777777" w:rsidTr="00BA4B70">
        <w:trPr>
          <w:trHeight w:val="773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E24FA3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基本流程</w:t>
            </w:r>
            <w:r w:rsidRPr="00B8780E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1618A0" w14:textId="4C3E7EB6" w:rsidR="00581213" w:rsidRPr="00B8780E" w:rsidRDefault="00581213" w:rsidP="00581213">
            <w:pPr>
              <w:pStyle w:val="af9"/>
              <w:numPr>
                <w:ilvl w:val="0"/>
                <w:numId w:val="26"/>
              </w:numPr>
              <w:ind w:leftChars="0"/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欲產生獎金發放檔時</w:t>
            </w:r>
            <w:r w:rsidRPr="00B8780E">
              <w:rPr>
                <w:rFonts w:ascii="標楷體" w:eastAsia="標楷體" w:hAnsi="標楷體"/>
              </w:rPr>
              <w:t>,直接進入L5511,</w:t>
            </w:r>
            <w:r w:rsidRPr="00B8780E">
              <w:rPr>
                <w:rFonts w:ascii="標楷體" w:eastAsia="標楷體" w:hAnsi="標楷體"/>
              </w:rPr>
              <w:br/>
            </w:r>
            <w:r w:rsidRPr="00B8780E">
              <w:rPr>
                <w:rFonts w:ascii="標楷體" w:eastAsia="標楷體" w:hAnsi="標楷體" w:hint="eastAsia"/>
              </w:rPr>
              <w:t>使用功能</w:t>
            </w:r>
            <w:r w:rsidRPr="00B8780E">
              <w:rPr>
                <w:rFonts w:ascii="標楷體" w:eastAsia="標楷體" w:hAnsi="標楷體"/>
              </w:rPr>
              <w:t>:“</w:t>
            </w:r>
            <w:r w:rsidRPr="00B8780E">
              <w:rPr>
                <w:rFonts w:ascii="標楷體" w:eastAsia="標楷體" w:hAnsi="標楷體" w:hint="eastAsia"/>
              </w:rPr>
              <w:t>產生介紹</w:t>
            </w:r>
            <w:r w:rsidR="009832CF" w:rsidRPr="00B8780E">
              <w:rPr>
                <w:rFonts w:ascii="標楷體" w:hAnsi="標楷體" w:hint="eastAsia"/>
              </w:rPr>
              <w:t>、</w:t>
            </w:r>
            <w:r w:rsidRPr="00B8780E">
              <w:rPr>
                <w:rFonts w:ascii="標楷體" w:eastAsia="標楷體" w:hAnsi="標楷體" w:hint="eastAsia"/>
              </w:rPr>
              <w:t>協辦獎金發放</w:t>
            </w:r>
            <w:r w:rsidR="009832CF">
              <w:rPr>
                <w:rFonts w:ascii="標楷體" w:eastAsia="標楷體" w:hAnsi="標楷體" w:hint="eastAsia"/>
              </w:rPr>
              <w:t>資料</w:t>
            </w:r>
            <w:r w:rsidRPr="00B8780E">
              <w:rPr>
                <w:rFonts w:ascii="標楷體" w:eastAsia="標楷體" w:hAnsi="標楷體"/>
              </w:rPr>
              <w:t>”</w:t>
            </w:r>
          </w:p>
          <w:p w14:paraId="07BB8812" w14:textId="3EFE25BD" w:rsidR="00581213" w:rsidRPr="00B8780E" w:rsidRDefault="00581213" w:rsidP="00581213">
            <w:pPr>
              <w:pStyle w:val="af9"/>
              <w:numPr>
                <w:ilvl w:val="0"/>
                <w:numId w:val="26"/>
              </w:numPr>
              <w:ind w:leftChars="0"/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欲</w:t>
            </w:r>
            <w:r w:rsidRPr="00B8780E">
              <w:rPr>
                <w:rFonts w:ascii="標楷體" w:eastAsia="標楷體" w:hAnsi="標楷體"/>
              </w:rPr>
              <w:t>[新增][刪除][修改]介紹</w:t>
            </w:r>
            <w:r w:rsidR="009832CF" w:rsidRPr="00B8780E">
              <w:rPr>
                <w:rFonts w:ascii="標楷體" w:eastAsia="標楷體" w:hAnsi="標楷體" w:hint="eastAsia"/>
              </w:rPr>
              <w:t>、</w:t>
            </w:r>
            <w:r w:rsidRPr="00B8780E">
              <w:rPr>
                <w:rFonts w:ascii="標楷體" w:eastAsia="標楷體" w:hAnsi="標楷體"/>
              </w:rPr>
              <w:t>協辦獎金,前往L5053</w:t>
            </w:r>
            <w:r w:rsidRPr="00B8780E">
              <w:rPr>
                <w:rFonts w:ascii="標楷體" w:eastAsia="標楷體" w:hAnsi="標楷體" w:hint="eastAsia"/>
              </w:rPr>
              <w:t>修連動至</w:t>
            </w:r>
            <w:r w:rsidRPr="00B8780E">
              <w:rPr>
                <w:rFonts w:ascii="標楷體" w:eastAsia="標楷體" w:hAnsi="標楷體"/>
              </w:rPr>
              <w:t>L5503修改 [介紹人(新增時才需要可輸入)],[介紹獎金(實發)],[協辦人],[協辦獎金(實發)].</w:t>
            </w:r>
          </w:p>
          <w:p w14:paraId="405FDB21" w14:textId="3000F102" w:rsidR="00581213" w:rsidRPr="00B8780E" w:rsidRDefault="00581213" w:rsidP="00581213">
            <w:pPr>
              <w:pStyle w:val="af9"/>
              <w:numPr>
                <w:ilvl w:val="0"/>
                <w:numId w:val="26"/>
              </w:numPr>
              <w:ind w:leftChars="0"/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確認無誤後</w:t>
            </w:r>
            <w:r w:rsidRPr="00B8780E">
              <w:rPr>
                <w:rFonts w:ascii="標楷體" w:eastAsia="標楷體" w:hAnsi="標楷體"/>
              </w:rPr>
              <w:t>,回L5511使用功能:“</w:t>
            </w:r>
            <w:r w:rsidRPr="00B8780E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產生介紹</w:t>
            </w:r>
            <w:r w:rsidR="009832CF" w:rsidRPr="00B8780E">
              <w:rPr>
                <w:rFonts w:ascii="標楷體" w:hAnsi="標楷體" w:hint="eastAsia"/>
              </w:rPr>
              <w:t>、</w:t>
            </w:r>
            <w:r w:rsidRPr="00B8780E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協辦獎金媒體</w:t>
            </w:r>
            <w:r w:rsidR="009832CF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檔</w:t>
            </w:r>
            <w:r w:rsidRPr="00B8780E">
              <w:rPr>
                <w:rFonts w:ascii="標楷體" w:eastAsia="標楷體" w:hAnsi="標楷體"/>
              </w:rPr>
              <w:t>”</w:t>
            </w:r>
            <w:r w:rsidRPr="00B8780E">
              <w:rPr>
                <w:rFonts w:ascii="標楷體" w:eastAsia="標楷體" w:hAnsi="標楷體" w:hint="eastAsia"/>
              </w:rPr>
              <w:t>輸出檔案</w:t>
            </w:r>
            <w:r w:rsidRPr="00B8780E">
              <w:rPr>
                <w:rFonts w:ascii="標楷體" w:eastAsia="標楷體" w:hAnsi="標楷體"/>
              </w:rPr>
              <w:t>“LNM270P”(txt)</w:t>
            </w:r>
            <w:r w:rsidRPr="00B8780E">
              <w:rPr>
                <w:rFonts w:ascii="標楷體" w:eastAsia="標楷體" w:hAnsi="標楷體"/>
              </w:rPr>
              <w:br/>
            </w:r>
            <w:r w:rsidRPr="00B8780E">
              <w:rPr>
                <w:rFonts w:ascii="標楷體" w:eastAsia="標楷體" w:hAnsi="標楷體" w:hint="eastAsia"/>
              </w:rPr>
              <w:t>已上碼的撥付日區間不可異動</w:t>
            </w:r>
            <w:r w:rsidRPr="00B8780E">
              <w:rPr>
                <w:rFonts w:ascii="標楷體" w:eastAsia="標楷體" w:hAnsi="標楷體"/>
              </w:rPr>
              <w:t>.</w:t>
            </w:r>
          </w:p>
          <w:p w14:paraId="38664A7E" w14:textId="36F2A02A" w:rsidR="00581213" w:rsidRPr="00B8780E" w:rsidRDefault="00581213" w:rsidP="00581213">
            <w:pPr>
              <w:pStyle w:val="af9"/>
              <w:numPr>
                <w:ilvl w:val="0"/>
                <w:numId w:val="26"/>
              </w:numPr>
              <w:ind w:leftChars="0"/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若需要重新產檔</w:t>
            </w:r>
            <w:r w:rsidRPr="00B8780E">
              <w:rPr>
                <w:rFonts w:ascii="標楷體" w:eastAsia="標楷體" w:hAnsi="標楷體"/>
              </w:rPr>
              <w:br/>
            </w:r>
            <w:r w:rsidRPr="00B8780E">
              <w:rPr>
                <w:rFonts w:ascii="標楷體" w:eastAsia="標楷體" w:hAnsi="標楷體" w:hint="eastAsia"/>
              </w:rPr>
              <w:t>於</w:t>
            </w:r>
            <w:r w:rsidRPr="00B8780E">
              <w:rPr>
                <w:rFonts w:ascii="標楷體" w:eastAsia="標楷體" w:hAnsi="標楷體"/>
              </w:rPr>
              <w:t>L5511使用功能:“</w:t>
            </w:r>
            <w:r w:rsidRPr="00B8780E">
              <w:rPr>
                <w:rFonts w:ascii="標楷體" w:eastAsia="標楷體" w:hAnsi="標楷體" w:hint="eastAsia"/>
              </w:rPr>
              <w:t>取消介紹</w:t>
            </w:r>
            <w:r w:rsidR="009832CF" w:rsidRPr="00B8780E">
              <w:rPr>
                <w:rFonts w:ascii="標楷體" w:hAnsi="標楷體" w:hint="eastAsia"/>
              </w:rPr>
              <w:t>、</w:t>
            </w:r>
            <w:r w:rsidRPr="00B8780E">
              <w:rPr>
                <w:rFonts w:ascii="標楷體" w:eastAsia="標楷體" w:hAnsi="標楷體" w:hint="eastAsia"/>
              </w:rPr>
              <w:t>協辦獎金媒體</w:t>
            </w:r>
            <w:r w:rsidR="009832CF">
              <w:rPr>
                <w:rFonts w:ascii="標楷體" w:eastAsia="標楷體" w:hAnsi="標楷體" w:hint="eastAsia"/>
              </w:rPr>
              <w:t>檔</w:t>
            </w:r>
            <w:r w:rsidRPr="00B8780E">
              <w:rPr>
                <w:rFonts w:ascii="標楷體" w:eastAsia="標楷體" w:hAnsi="標楷體"/>
              </w:rPr>
              <w:t>”</w:t>
            </w:r>
          </w:p>
        </w:tc>
      </w:tr>
      <w:tr w:rsidR="00581213" w:rsidRPr="00B8780E" w14:paraId="59F85B55" w14:textId="77777777" w:rsidTr="00BA4B70">
        <w:trPr>
          <w:trHeight w:val="32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76352A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E25589" w14:textId="1DEBD598" w:rsidR="00581213" w:rsidRPr="00B8780E" w:rsidRDefault="00E625F9" w:rsidP="005812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業績</w:t>
            </w:r>
            <w:r w:rsidRPr="00B8780E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獎勵金作業</w:t>
            </w:r>
          </w:p>
        </w:tc>
      </w:tr>
      <w:tr w:rsidR="00581213" w:rsidRPr="00B8780E" w14:paraId="0303CB90" w14:textId="77777777" w:rsidTr="00BA4B70">
        <w:trPr>
          <w:trHeight w:val="131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D4C1AB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168547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</w:p>
        </w:tc>
      </w:tr>
      <w:tr w:rsidR="00581213" w:rsidRPr="00B8780E" w14:paraId="3EFC1374" w14:textId="77777777" w:rsidTr="00BA4B70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3A513D3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執行後狀況</w:t>
            </w:r>
            <w:r w:rsidRPr="00B8780E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F66E8E" w14:textId="0BA68951" w:rsidR="00ED0680" w:rsidRPr="00B8780E" w:rsidRDefault="00ED0680" w:rsidP="00581213">
            <w:pPr>
              <w:rPr>
                <w:rFonts w:ascii="標楷體" w:eastAsia="標楷體" w:hAnsi="標楷體"/>
              </w:rPr>
            </w:pPr>
          </w:p>
        </w:tc>
      </w:tr>
      <w:tr w:rsidR="00581213" w:rsidRPr="00B8780E" w14:paraId="7663B320" w14:textId="77777777" w:rsidTr="00BA4B70">
        <w:trPr>
          <w:trHeight w:val="35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83291F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F713DFC" w14:textId="799A7A57" w:rsidR="00581213" w:rsidRPr="00BA4B70" w:rsidRDefault="00581213" w:rsidP="00BA4B7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獎金追回時</w:t>
            </w:r>
            <w:r w:rsidRPr="00BA4B70">
              <w:rPr>
                <w:rFonts w:ascii="標楷體" w:eastAsia="標楷體" w:hAnsi="標楷體"/>
              </w:rPr>
              <w:t>USER</w:t>
            </w:r>
            <w:r w:rsidRPr="00BA4B70">
              <w:rPr>
                <w:rFonts w:ascii="標楷體" w:eastAsia="標楷體" w:hAnsi="標楷體" w:hint="eastAsia"/>
              </w:rPr>
              <w:t>會直接輸入負值</w:t>
            </w:r>
            <w:r w:rsidRPr="00BA4B70">
              <w:rPr>
                <w:rFonts w:ascii="標楷體" w:eastAsia="標楷體" w:hAnsi="標楷體"/>
              </w:rPr>
              <w:t>.</w:t>
            </w:r>
          </w:p>
        </w:tc>
      </w:tr>
      <w:tr w:rsidR="00581213" w:rsidRPr="00B8780E" w14:paraId="711CCF4A" w14:textId="77777777" w:rsidTr="00BA4B70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DBD6DF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參考</w:t>
            </w:r>
            <w:r w:rsidRPr="00B8780E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36EC44" w14:textId="43A659BE" w:rsidR="009832CF" w:rsidRPr="00B8780E" w:rsidRDefault="00CC6633" w:rsidP="00BA4B70">
            <w:pPr>
              <w:rPr>
                <w:rFonts w:ascii="標楷體" w:eastAsia="標楷體" w:hAnsi="標楷體"/>
                <w:sz w:val="26"/>
                <w:szCs w:val="26"/>
              </w:rPr>
            </w:pPr>
            <w:r w:rsidRPr="00B8780E">
              <w:rPr>
                <w:rFonts w:ascii="標楷體" w:eastAsia="標楷體" w:hAnsi="標楷體" w:hint="eastAsia"/>
                <w:sz w:val="26"/>
                <w:szCs w:val="26"/>
              </w:rPr>
              <w:t>獎金發放檔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(</w:t>
            </w:r>
            <w:r w:rsidR="009832CF" w:rsidRPr="00B8780E">
              <w:rPr>
                <w:rFonts w:ascii="標楷體" w:eastAsia="標楷體" w:hAnsi="標楷體"/>
                <w:sz w:val="26"/>
                <w:szCs w:val="26"/>
              </w:rPr>
              <w:t>PfReward</w:t>
            </w:r>
            <w:r>
              <w:rPr>
                <w:rFonts w:ascii="標楷體" w:eastAsia="標楷體" w:hAnsi="標楷體"/>
                <w:sz w:val="26"/>
                <w:szCs w:val="26"/>
              </w:rPr>
              <w:t>)</w:t>
            </w:r>
            <w:r w:rsidRPr="00B8780E">
              <w:rPr>
                <w:rFonts w:ascii="標楷體" w:eastAsia="標楷體" w:hAnsi="標楷體"/>
                <w:sz w:val="26"/>
                <w:szCs w:val="26"/>
              </w:rPr>
              <w:t xml:space="preserve"> </w:t>
            </w:r>
          </w:p>
          <w:p w14:paraId="26A3D605" w14:textId="169B995C" w:rsidR="00581213" w:rsidRDefault="00CC6633" w:rsidP="009832CF">
            <w:pPr>
              <w:rPr>
                <w:rFonts w:ascii="標楷體" w:eastAsia="標楷體" w:hAnsi="標楷體"/>
                <w:sz w:val="26"/>
                <w:szCs w:val="26"/>
              </w:rPr>
            </w:pPr>
            <w:r w:rsidRPr="00B8780E">
              <w:rPr>
                <w:rFonts w:ascii="標楷體" w:eastAsia="標楷體" w:hAnsi="標楷體"/>
                <w:sz w:val="26"/>
                <w:szCs w:val="26"/>
              </w:rPr>
              <w:t>獎金發放媒體檔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>(</w:t>
            </w:r>
            <w:r w:rsidR="009832CF" w:rsidRPr="00B8780E">
              <w:rPr>
                <w:rFonts w:ascii="標楷體" w:eastAsia="標楷體" w:hAnsi="標楷體"/>
                <w:sz w:val="26"/>
                <w:szCs w:val="26"/>
              </w:rPr>
              <w:t>PfRewardMedia</w:t>
            </w:r>
            <w:r>
              <w:rPr>
                <w:rFonts w:ascii="標楷體" w:eastAsia="標楷體" w:hAnsi="標楷體"/>
                <w:sz w:val="26"/>
                <w:szCs w:val="26"/>
              </w:rPr>
              <w:t xml:space="preserve">) </w:t>
            </w:r>
          </w:p>
          <w:p w14:paraId="31CF19C8" w14:textId="1829117A" w:rsidR="00A606DE" w:rsidRPr="00BA4B70" w:rsidRDefault="00A606DE" w:rsidP="009832CF">
            <w:pPr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</w:rPr>
              <w:t>車馬費發放明細檔</w:t>
            </w:r>
            <w:r w:rsidR="00CC6633">
              <w:rPr>
                <w:rFonts w:ascii="標楷體" w:eastAsia="標楷體" w:hAnsi="標楷體" w:hint="eastAsia"/>
                <w:sz w:val="26"/>
                <w:szCs w:val="26"/>
              </w:rPr>
              <w:t>.</w:t>
            </w:r>
            <w:r w:rsidR="00CC6633">
              <w:rPr>
                <w:rFonts w:ascii="標楷體" w:eastAsia="標楷體" w:hAnsi="標楷體"/>
                <w:sz w:val="26"/>
                <w:szCs w:val="26"/>
              </w:rPr>
              <w:t>pdf</w:t>
            </w:r>
          </w:p>
        </w:tc>
      </w:tr>
    </w:tbl>
    <w:p w14:paraId="0C5877FC" w14:textId="77777777" w:rsidR="00581213" w:rsidRPr="00B8780E" w:rsidRDefault="00581213" w:rsidP="00581213">
      <w:pPr>
        <w:widowControl/>
        <w:rPr>
          <w:rFonts w:ascii="標楷體" w:eastAsia="標楷體" w:hAnsi="標楷體"/>
        </w:rPr>
      </w:pPr>
      <w:r w:rsidRPr="00B8780E">
        <w:rPr>
          <w:rFonts w:ascii="標楷體" w:eastAsia="標楷體" w:hAnsi="標楷體"/>
        </w:rPr>
        <w:br w:type="page"/>
      </w:r>
    </w:p>
    <w:p w14:paraId="38FFA789" w14:textId="77777777" w:rsidR="00581213" w:rsidRPr="00BA4B70" w:rsidRDefault="00581213" w:rsidP="00BA4B70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</w:rPr>
      </w:pPr>
      <w:r w:rsidRPr="00BA4B70">
        <w:rPr>
          <w:rFonts w:ascii="標楷體" w:eastAsia="標楷體" w:hAnsi="標楷體"/>
          <w:sz w:val="26"/>
          <w:szCs w:val="26"/>
        </w:rPr>
        <w:t>UI畫面</w:t>
      </w:r>
    </w:p>
    <w:p w14:paraId="42CAF3F5" w14:textId="32B32272" w:rsidR="00581213" w:rsidRPr="00B8780E" w:rsidRDefault="00581213" w:rsidP="003F64B7">
      <w:pPr>
        <w:pStyle w:val="af9"/>
        <w:numPr>
          <w:ilvl w:val="0"/>
          <w:numId w:val="25"/>
        </w:numPr>
        <w:ind w:leftChars="0" w:left="1843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輸入畫面</w:t>
      </w:r>
    </w:p>
    <w:p w14:paraId="1D3D2D15" w14:textId="1045BE71" w:rsidR="003F64B7" w:rsidRPr="00B8780E" w:rsidRDefault="009832CF" w:rsidP="00BA4B70">
      <w:pPr>
        <w:pStyle w:val="af9"/>
        <w:ind w:leftChars="0" w:left="1843"/>
        <w:rPr>
          <w:rFonts w:ascii="標楷體" w:eastAsia="標楷體" w:hAnsi="標楷體"/>
        </w:rPr>
      </w:pPr>
      <w:r w:rsidRPr="009832CF">
        <w:rPr>
          <w:rFonts w:ascii="標楷體" w:eastAsia="標楷體" w:hAnsi="標楷體"/>
          <w:noProof/>
        </w:rPr>
        <w:drawing>
          <wp:inline distT="0" distB="0" distL="0" distR="0" wp14:anchorId="5EA7B3FD" wp14:editId="7E2303C1">
            <wp:extent cx="5786120" cy="1542928"/>
            <wp:effectExtent l="0" t="0" r="5080" b="635"/>
            <wp:docPr id="112" name="圖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804520" cy="154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94543" w14:textId="517BDA89" w:rsidR="00ED0680" w:rsidRPr="00BA4B70" w:rsidRDefault="00ED0680" w:rsidP="00BA4B70">
      <w:pPr>
        <w:rPr>
          <w:rFonts w:ascii="標楷體" w:eastAsia="標楷體" w:hAnsi="標楷體"/>
        </w:rPr>
      </w:pPr>
    </w:p>
    <w:p w14:paraId="4156EE6B" w14:textId="77777777" w:rsidR="00581213" w:rsidRPr="00B8780E" w:rsidRDefault="00581213" w:rsidP="00581213">
      <w:pPr>
        <w:pStyle w:val="af9"/>
        <w:ind w:leftChars="0" w:left="2552"/>
        <w:rPr>
          <w:rFonts w:ascii="標楷體" w:eastAsia="標楷體" w:hAnsi="標楷體"/>
        </w:rPr>
      </w:pPr>
    </w:p>
    <w:p w14:paraId="3F054754" w14:textId="77777777" w:rsidR="00581213" w:rsidRPr="00B8780E" w:rsidRDefault="00581213" w:rsidP="00BA4B70">
      <w:pPr>
        <w:pStyle w:val="af9"/>
        <w:numPr>
          <w:ilvl w:val="0"/>
          <w:numId w:val="25"/>
        </w:numPr>
        <w:ind w:leftChars="0" w:left="1843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輸入畫面說明</w:t>
      </w:r>
    </w:p>
    <w:tbl>
      <w:tblPr>
        <w:tblW w:w="9355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528"/>
        <w:gridCol w:w="1276"/>
        <w:gridCol w:w="1042"/>
        <w:gridCol w:w="840"/>
        <w:gridCol w:w="580"/>
        <w:gridCol w:w="640"/>
        <w:gridCol w:w="2993"/>
      </w:tblGrid>
      <w:tr w:rsidR="00581213" w:rsidRPr="00B8780E" w14:paraId="077C1B35" w14:textId="77777777" w:rsidTr="00BA4B70">
        <w:trPr>
          <w:trHeight w:val="388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E2DCB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F9B24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3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F781C" w14:textId="77777777" w:rsidR="00581213" w:rsidRPr="00B8780E" w:rsidRDefault="00581213" w:rsidP="00581213">
            <w:pPr>
              <w:jc w:val="center"/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FC7AD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81213" w:rsidRPr="00B8780E" w14:paraId="041A3832" w14:textId="77777777" w:rsidTr="00BA4B70">
        <w:trPr>
          <w:trHeight w:val="244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2C6E2F" w14:textId="77777777" w:rsidR="00581213" w:rsidRPr="00B8780E" w:rsidRDefault="00581213" w:rsidP="0058121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8BE82D" w14:textId="77777777" w:rsidR="00581213" w:rsidRPr="00B8780E" w:rsidRDefault="00581213" w:rsidP="0058121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3BF9A" w14:textId="77777777" w:rsidR="00ED0680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資料型態</w:t>
            </w:r>
          </w:p>
          <w:p w14:paraId="6056DDCA" w14:textId="7932B5C2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7673F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0C610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B1620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C99F4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ACE54" w14:textId="77777777" w:rsidR="00581213" w:rsidRPr="00B8780E" w:rsidRDefault="00581213" w:rsidP="0058121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81213" w:rsidRPr="00B8780E" w14:paraId="5E51D100" w14:textId="77777777" w:rsidTr="00BA4B70">
        <w:trPr>
          <w:trHeight w:val="24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A9B2B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1</w:t>
            </w:r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FCBFD" w14:textId="1B0D0514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17D0E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X(1)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75B41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1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85EE" w14:textId="4EA5362A" w:rsidR="00581213" w:rsidRPr="00B8780E" w:rsidRDefault="00ED0680" w:rsidP="005812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2F9F1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V</w:t>
            </w: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B5D68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BC141" w14:textId="79D556CF" w:rsidR="00870211" w:rsidRPr="00B8780E" w:rsidRDefault="00ED0680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1:產生介紹、協辦獎金發放</w:t>
            </w:r>
            <w:r>
              <w:rPr>
                <w:rFonts w:ascii="標楷體" w:eastAsia="標楷體" w:hAnsi="標楷體" w:hint="eastAsia"/>
              </w:rPr>
              <w:t>資料</w:t>
            </w:r>
            <w:r w:rsidRPr="00B8780E">
              <w:rPr>
                <w:rFonts w:ascii="標楷體" w:eastAsia="標楷體" w:hAnsi="標楷體"/>
              </w:rPr>
              <w:br/>
              <w:t>2:產生介紹、協辦獎金媒體</w:t>
            </w:r>
            <w:r>
              <w:rPr>
                <w:rFonts w:ascii="標楷體" w:eastAsia="標楷體" w:hAnsi="標楷體" w:hint="eastAsia"/>
              </w:rPr>
              <w:t>檔</w:t>
            </w:r>
            <w:r w:rsidRPr="00B8780E">
              <w:rPr>
                <w:rFonts w:ascii="標楷體" w:eastAsia="標楷體" w:hAnsi="標楷體"/>
              </w:rPr>
              <w:br/>
              <w:t>3:</w:t>
            </w:r>
            <w:r w:rsidRPr="00B8780E">
              <w:rPr>
                <w:rFonts w:ascii="標楷體" w:eastAsia="標楷體" w:hAnsi="標楷體" w:hint="eastAsia"/>
              </w:rPr>
              <w:t>取消介紹、協辦獎金媒體</w:t>
            </w:r>
            <w:r>
              <w:rPr>
                <w:rFonts w:ascii="標楷體" w:eastAsia="標楷體" w:hAnsi="標楷體" w:hint="eastAsia"/>
              </w:rPr>
              <w:t>檔</w:t>
            </w:r>
          </w:p>
        </w:tc>
      </w:tr>
      <w:tr w:rsidR="00581213" w:rsidRPr="00B8780E" w14:paraId="02BBE1C2" w14:textId="77777777" w:rsidTr="00BA4B70">
        <w:trPr>
          <w:trHeight w:val="24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BC68B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2</w:t>
            </w:r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BF1F" w14:textId="423AE603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撥款</w:t>
            </w:r>
            <w:r w:rsidR="00ED0680" w:rsidRPr="00B8780E">
              <w:rPr>
                <w:rFonts w:ascii="標楷體" w:eastAsia="標楷體" w:hAnsi="標楷體" w:hint="eastAsia"/>
              </w:rPr>
              <w:t>起</w:t>
            </w:r>
            <w:r w:rsidRPr="00B8780E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3D4FE" w14:textId="3CFD2D5C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EC7C1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E26D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22A0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5225A" w14:textId="77777777" w:rsidR="00581213" w:rsidRPr="00B8780E" w:rsidRDefault="00581213" w:rsidP="00581213">
            <w:pPr>
              <w:rPr>
                <w:rFonts w:ascii="標楷體" w:eastAsia="標楷體" w:hAnsi="標楷體"/>
              </w:rPr>
            </w:pP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3A274" w14:textId="0003AFF5" w:rsidR="00ED0680" w:rsidRPr="00B8780E" w:rsidRDefault="00ED0680" w:rsidP="005812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:1則必輸入,其餘直接跳過</w:t>
            </w:r>
          </w:p>
        </w:tc>
      </w:tr>
      <w:tr w:rsidR="00ED0680" w:rsidRPr="00B8780E" w14:paraId="75929071" w14:textId="77777777" w:rsidTr="00BA4B70">
        <w:trPr>
          <w:trHeight w:val="24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089FE" w14:textId="4EB5EB8F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AD028" w14:textId="1A444BDF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撥款訖日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07B41" w14:textId="767A2FC4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3598" w14:textId="48875C9A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DEE9" w14:textId="77777777" w:rsidR="00ED0680" w:rsidRPr="00B8780E" w:rsidRDefault="00ED0680" w:rsidP="00ED0680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5708E" w14:textId="36B8F4DD" w:rsidR="00ED0680" w:rsidRPr="00B8780E" w:rsidRDefault="00ED0680" w:rsidP="00ED0680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BBE3E" w14:textId="77777777" w:rsidR="00ED0680" w:rsidRPr="00B8780E" w:rsidRDefault="00ED0680" w:rsidP="00ED0680">
            <w:pPr>
              <w:rPr>
                <w:rFonts w:ascii="標楷體" w:eastAsia="標楷體" w:hAnsi="標楷體"/>
              </w:rPr>
            </w:pP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08A57" w14:textId="77777777" w:rsidR="00ED0680" w:rsidRDefault="00ED0680" w:rsidP="00ED06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:1則必輸入,其餘直接跳過</w:t>
            </w:r>
          </w:p>
          <w:p w14:paraId="283E3561" w14:textId="4CA43C13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且起日不得大於訖日</w:t>
            </w:r>
          </w:p>
        </w:tc>
      </w:tr>
      <w:tr w:rsidR="00ED0680" w:rsidRPr="00B8780E" w14:paraId="0B4BCA90" w14:textId="77777777" w:rsidTr="00BA4B70">
        <w:trPr>
          <w:trHeight w:val="244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AFFE" w14:textId="6D66DC43" w:rsidR="00ED0680" w:rsidRDefault="00ED0680" w:rsidP="00ED06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58907" w14:textId="69FEF431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69EA4" w14:textId="60FC5B19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F643" w14:textId="4C3FBB54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42568" w14:textId="77777777" w:rsidR="00ED0680" w:rsidRPr="00B8780E" w:rsidRDefault="00ED0680" w:rsidP="00ED0680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E20B" w14:textId="440258E9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/>
              </w:rPr>
              <w:t>V</w:t>
            </w: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BA2FA" w14:textId="77777777" w:rsidR="00ED0680" w:rsidRPr="00B8780E" w:rsidRDefault="00ED0680" w:rsidP="00ED0680">
            <w:pPr>
              <w:rPr>
                <w:rFonts w:ascii="標楷體" w:eastAsia="標楷體" w:hAnsi="標楷體"/>
              </w:rPr>
            </w:pP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828A3" w14:textId="2919C2DB" w:rsidR="00ED0680" w:rsidRPr="00B8780E" w:rsidRDefault="00ED0680" w:rsidP="00ED0680">
            <w:pPr>
              <w:rPr>
                <w:rFonts w:ascii="標楷體" w:eastAsia="標楷體" w:hAnsi="標楷體"/>
              </w:rPr>
            </w:pPr>
            <w:r w:rsidRPr="00B8780E">
              <w:rPr>
                <w:rFonts w:ascii="標楷體" w:eastAsia="標楷體" w:hAnsi="標楷體" w:hint="eastAsia"/>
              </w:rPr>
              <w:t>必須輸入</w:t>
            </w:r>
            <w:r w:rsidRPr="00B8780E">
              <w:rPr>
                <w:rFonts w:ascii="標楷體" w:eastAsia="標楷體" w:hAnsi="標楷體"/>
              </w:rPr>
              <w:t>,且不可為0</w:t>
            </w:r>
          </w:p>
        </w:tc>
      </w:tr>
    </w:tbl>
    <w:p w14:paraId="0301A2EB" w14:textId="153ADFE6" w:rsidR="00CC6633" w:rsidRDefault="00CC6633" w:rsidP="00870211">
      <w:pPr>
        <w:pStyle w:val="af9"/>
        <w:ind w:leftChars="0" w:left="2410"/>
        <w:rPr>
          <w:rFonts w:ascii="標楷體" w:eastAsia="標楷體" w:hAnsi="標楷體"/>
        </w:rPr>
      </w:pPr>
    </w:p>
    <w:p w14:paraId="0EAC2C03" w14:textId="77777777" w:rsidR="00CC6633" w:rsidRDefault="00CC6633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6FAE295" w14:textId="3E04FAE8" w:rsidR="00870211" w:rsidRDefault="00CC6633" w:rsidP="00BA4B70">
      <w:pPr>
        <w:pStyle w:val="af9"/>
        <w:numPr>
          <w:ilvl w:val="1"/>
          <w:numId w:val="25"/>
        </w:numPr>
        <w:ind w:leftChars="0" w:left="241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欄位說明-</w:t>
      </w:r>
      <w:r w:rsidRPr="00B8780E">
        <w:rPr>
          <w:rFonts w:ascii="標楷體" w:eastAsia="標楷體" w:hAnsi="標楷體" w:hint="eastAsia"/>
        </w:rPr>
        <w:t>功能</w:t>
      </w:r>
    </w:p>
    <w:p w14:paraId="44FC8390" w14:textId="440D8D84" w:rsidR="00870211" w:rsidRPr="00B8780E" w:rsidRDefault="00870211" w:rsidP="00870211">
      <w:pPr>
        <w:pStyle w:val="af9"/>
        <w:ind w:leftChars="0" w:left="2410"/>
        <w:rPr>
          <w:rFonts w:ascii="標楷體" w:eastAsia="標楷體" w:hAnsi="標楷體"/>
        </w:rPr>
      </w:pPr>
      <w:r w:rsidRPr="00B8780E">
        <w:rPr>
          <w:rFonts w:ascii="標楷體" w:eastAsia="標楷體" w:hAnsi="標楷體"/>
        </w:rPr>
        <w:t>下拉選單:</w:t>
      </w:r>
      <w:r w:rsidRPr="00B8780E">
        <w:rPr>
          <w:rFonts w:ascii="標楷體" w:eastAsia="標楷體" w:hAnsi="標楷體"/>
        </w:rPr>
        <w:br/>
        <w:t>1:產生介紹、協辦獎金發放</w:t>
      </w:r>
      <w:r>
        <w:rPr>
          <w:rFonts w:ascii="標楷體" w:eastAsia="標楷體" w:hAnsi="標楷體" w:hint="eastAsia"/>
        </w:rPr>
        <w:t>資料</w:t>
      </w:r>
      <w:r w:rsidRPr="00B8780E">
        <w:rPr>
          <w:rFonts w:ascii="標楷體" w:eastAsia="標楷體" w:hAnsi="標楷體"/>
        </w:rPr>
        <w:br/>
        <w:t>2:產生介紹、協辦獎金媒體</w:t>
      </w:r>
      <w:r>
        <w:rPr>
          <w:rFonts w:ascii="標楷體" w:eastAsia="標楷體" w:hAnsi="標楷體" w:hint="eastAsia"/>
        </w:rPr>
        <w:t>檔</w:t>
      </w:r>
      <w:r w:rsidRPr="00B8780E">
        <w:rPr>
          <w:rFonts w:ascii="標楷體" w:eastAsia="標楷體" w:hAnsi="標楷體"/>
        </w:rPr>
        <w:br/>
        <w:t>3:</w:t>
      </w:r>
      <w:r w:rsidRPr="00B8780E">
        <w:rPr>
          <w:rFonts w:ascii="標楷體" w:eastAsia="標楷體" w:hAnsi="標楷體" w:hint="eastAsia"/>
        </w:rPr>
        <w:t>取消介紹、協辦獎金媒體</w:t>
      </w:r>
      <w:r>
        <w:rPr>
          <w:rFonts w:ascii="標楷體" w:eastAsia="標楷體" w:hAnsi="標楷體" w:hint="eastAsia"/>
        </w:rPr>
        <w:t>檔</w:t>
      </w:r>
      <w:r w:rsidRPr="00B8780E">
        <w:rPr>
          <w:rFonts w:ascii="標楷體" w:eastAsia="標楷體" w:hAnsi="標楷體"/>
        </w:rPr>
        <w:br/>
      </w:r>
    </w:p>
    <w:p w14:paraId="26500408" w14:textId="77777777" w:rsidR="00870211" w:rsidRPr="00B8780E" w:rsidRDefault="00870211" w:rsidP="00870211">
      <w:pPr>
        <w:pStyle w:val="af9"/>
        <w:numPr>
          <w:ilvl w:val="2"/>
          <w:numId w:val="25"/>
        </w:numPr>
        <w:ind w:leftChars="0" w:left="2410" w:firstLine="0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選擇</w:t>
      </w:r>
      <w:r>
        <w:rPr>
          <w:rFonts w:ascii="標楷體" w:eastAsia="標楷體" w:hAnsi="標楷體"/>
        </w:rPr>
        <w:t>1</w:t>
      </w:r>
      <w:r w:rsidRPr="00B8780E">
        <w:rPr>
          <w:rFonts w:ascii="標楷體" w:eastAsia="標楷體" w:hAnsi="標楷體"/>
        </w:rPr>
        <w:t>:產生介紹、協辦獎金發放</w:t>
      </w:r>
      <w:r>
        <w:rPr>
          <w:rFonts w:ascii="標楷體" w:eastAsia="標楷體" w:hAnsi="標楷體" w:hint="eastAsia"/>
        </w:rPr>
        <w:t>資料</w:t>
      </w:r>
    </w:p>
    <w:p w14:paraId="66B75CC7" w14:textId="69DFC570" w:rsidR="00870211" w:rsidRPr="00B8780E" w:rsidRDefault="005E4BDC" w:rsidP="00870211">
      <w:pPr>
        <w:pStyle w:val="af9"/>
        <w:ind w:leftChars="1416" w:left="3398" w:firstLine="2"/>
        <w:rPr>
          <w:rFonts w:ascii="標楷體" w:eastAsia="標楷體" w:hAnsi="標楷體"/>
        </w:rPr>
      </w:pPr>
      <w:r w:rsidRPr="00B8780E">
        <w:rPr>
          <w:rFonts w:ascii="標楷體" w:eastAsia="標楷體" w:hAnsi="標楷體"/>
        </w:rPr>
        <w:t>依</w:t>
      </w:r>
      <w:r w:rsidR="00CC6633" w:rsidRPr="00B8780E">
        <w:rPr>
          <w:rFonts w:ascii="標楷體" w:eastAsia="標楷體" w:hAnsi="標楷體"/>
        </w:rPr>
        <w:t>[</w:t>
      </w:r>
      <w:r w:rsidR="00CC6633">
        <w:rPr>
          <w:rFonts w:ascii="標楷體" w:eastAsia="標楷體" w:hAnsi="標楷體" w:hint="eastAsia"/>
        </w:rPr>
        <w:t>撥付起訖日</w:t>
      </w:r>
      <w:r w:rsidR="00CC6633" w:rsidRPr="00B8780E">
        <w:rPr>
          <w:rFonts w:ascii="標楷體" w:eastAsia="標楷體" w:hAnsi="標楷體"/>
        </w:rPr>
        <w:t>]查詢</w:t>
      </w:r>
      <w:r w:rsidR="00CC6633">
        <w:rPr>
          <w:rFonts w:ascii="標楷體" w:eastAsia="標楷體" w:hAnsi="標楷體"/>
        </w:rPr>
        <w:t>(PfReward)</w:t>
      </w:r>
      <w:r w:rsidR="00CC6633" w:rsidRPr="00B8780E">
        <w:rPr>
          <w:rFonts w:ascii="標楷體" w:eastAsia="標楷體" w:hAnsi="標楷體"/>
        </w:rPr>
        <w:t>相關資料,只撈出需發放協辦介紹獎金的相關代碼</w:t>
      </w:r>
      <w:r w:rsidR="00CC6633">
        <w:rPr>
          <w:rFonts w:ascii="標楷體" w:eastAsia="標楷體" w:hAnsi="標楷體" w:hint="eastAsia"/>
        </w:rPr>
        <w:t>(</w:t>
      </w:r>
      <w:r w:rsidR="00CC6633" w:rsidRPr="00870211">
        <w:rPr>
          <w:rFonts w:ascii="標楷體" w:eastAsia="標楷體" w:hAnsi="標楷體"/>
        </w:rPr>
        <w:t>CdBonusCo</w:t>
      </w:r>
      <w:r w:rsidR="00CC6633">
        <w:rPr>
          <w:rFonts w:ascii="標楷體" w:eastAsia="標楷體" w:hAnsi="標楷體" w:hint="eastAsia"/>
        </w:rPr>
        <w:t>)</w:t>
      </w:r>
      <w:r>
        <w:rPr>
          <w:rFonts w:ascii="標楷體" w:eastAsia="標楷體" w:hAnsi="標楷體"/>
        </w:rPr>
        <w:t>,</w:t>
      </w:r>
      <w:r>
        <w:rPr>
          <w:rFonts w:ascii="標楷體" w:eastAsia="標楷體" w:hAnsi="標楷體" w:hint="eastAsia"/>
        </w:rPr>
        <w:t>併上獎金發放日</w:t>
      </w:r>
      <w:r w:rsidR="00CC6633" w:rsidRPr="00B8780E">
        <w:rPr>
          <w:rFonts w:ascii="標楷體" w:eastAsia="標楷體" w:hAnsi="標楷體"/>
        </w:rPr>
        <w:t>,</w:t>
      </w:r>
      <w:r w:rsidR="00CC6633" w:rsidRPr="00B8780E">
        <w:rPr>
          <w:rFonts w:ascii="標楷體" w:eastAsia="標楷體" w:hAnsi="標楷體" w:hint="eastAsia"/>
        </w:rPr>
        <w:t>產生獎金相關資料庫</w:t>
      </w:r>
      <w:r w:rsidR="00CC6633" w:rsidRPr="00B8780E">
        <w:rPr>
          <w:rFonts w:ascii="標楷體" w:eastAsia="標楷體" w:hAnsi="標楷體"/>
        </w:rPr>
        <w:t>,並可</w:t>
      </w:r>
      <w:r>
        <w:rPr>
          <w:rFonts w:ascii="標楷體" w:eastAsia="標楷體" w:hAnsi="標楷體" w:hint="eastAsia"/>
        </w:rPr>
        <w:t>於L5053查詢,且</w:t>
      </w:r>
      <w:r w:rsidR="00CC6633" w:rsidRPr="00B8780E">
        <w:rPr>
          <w:rFonts w:ascii="標楷體" w:eastAsia="標楷體" w:hAnsi="標楷體"/>
        </w:rPr>
        <w:t>連動至L5503</w:t>
      </w:r>
      <w:r w:rsidR="00CC6633">
        <w:rPr>
          <w:rFonts w:ascii="標楷體" w:eastAsia="標楷體" w:hAnsi="標楷體"/>
        </w:rPr>
        <w:t>(PfRewardMedia)</w:t>
      </w:r>
      <w:r w:rsidR="00CC6633" w:rsidRPr="00B8780E">
        <w:rPr>
          <w:rFonts w:ascii="標楷體" w:eastAsia="標楷體" w:hAnsi="標楷體"/>
        </w:rPr>
        <w:t>修改.</w:t>
      </w:r>
      <w:r w:rsidR="00870211">
        <w:rPr>
          <w:rFonts w:ascii="標楷體" w:eastAsia="標楷體" w:hAnsi="標楷體"/>
        </w:rPr>
        <w:br/>
      </w:r>
    </w:p>
    <w:p w14:paraId="236F2F23" w14:textId="77777777" w:rsidR="00870211" w:rsidRPr="00B8780E" w:rsidRDefault="00870211" w:rsidP="00870211">
      <w:pPr>
        <w:pStyle w:val="af9"/>
        <w:numPr>
          <w:ilvl w:val="2"/>
          <w:numId w:val="25"/>
        </w:numPr>
        <w:ind w:leftChars="0" w:left="2410" w:firstLine="0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選擇</w:t>
      </w:r>
      <w:r>
        <w:rPr>
          <w:rFonts w:ascii="標楷體" w:eastAsia="標楷體" w:hAnsi="標楷體"/>
        </w:rPr>
        <w:t>2</w:t>
      </w:r>
      <w:r w:rsidRPr="00B8780E">
        <w:rPr>
          <w:rFonts w:ascii="標楷體" w:eastAsia="標楷體" w:hAnsi="標楷體"/>
        </w:rPr>
        <w:t>:產生介紹、協辦獎金發放檔</w:t>
      </w:r>
    </w:p>
    <w:p w14:paraId="7B701A51" w14:textId="4B5324F5" w:rsidR="00870211" w:rsidRDefault="00870211" w:rsidP="00870211">
      <w:pPr>
        <w:pStyle w:val="af9"/>
        <w:ind w:leftChars="1416" w:left="3398" w:firstLine="2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依據</w:t>
      </w:r>
      <w:r w:rsidRPr="00B8780E">
        <w:rPr>
          <w:rFonts w:ascii="標楷體" w:eastAsia="標楷體" w:hAnsi="標楷體"/>
        </w:rPr>
        <w:t>L5053,L5503修改後的資料</w:t>
      </w:r>
      <w:r w:rsidR="005E4BDC">
        <w:rPr>
          <w:rFonts w:ascii="標楷體" w:eastAsia="標楷體" w:hAnsi="標楷體" w:hint="eastAsia"/>
        </w:rPr>
        <w:t>,用[獎金發放日]</w:t>
      </w:r>
      <w:r w:rsidRPr="00B8780E">
        <w:rPr>
          <w:rFonts w:ascii="標楷體" w:eastAsia="標楷體" w:hAnsi="標楷體"/>
        </w:rPr>
        <w:t>,產生媒體檔.</w:t>
      </w:r>
    </w:p>
    <w:p w14:paraId="16AE9601" w14:textId="3ED6B029" w:rsidR="00870211" w:rsidRPr="00B8780E" w:rsidRDefault="00870211" w:rsidP="00870211">
      <w:pPr>
        <w:pStyle w:val="af9"/>
        <w:ind w:leftChars="1416" w:left="3398" w:firstLine="2"/>
        <w:rPr>
          <w:rFonts w:ascii="標楷體" w:eastAsia="標楷體" w:hAnsi="標楷體"/>
        </w:rPr>
      </w:pPr>
    </w:p>
    <w:p w14:paraId="42BD7283" w14:textId="77777777" w:rsidR="00870211" w:rsidRPr="00B8780E" w:rsidRDefault="00870211" w:rsidP="00870211">
      <w:pPr>
        <w:pStyle w:val="af9"/>
        <w:numPr>
          <w:ilvl w:val="2"/>
          <w:numId w:val="25"/>
        </w:numPr>
        <w:ind w:leftChars="0" w:left="2410" w:firstLine="0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選擇</w:t>
      </w:r>
      <w:r>
        <w:rPr>
          <w:rFonts w:ascii="標楷體" w:eastAsia="標楷體" w:hAnsi="標楷體"/>
        </w:rPr>
        <w:t>3</w:t>
      </w:r>
      <w:r w:rsidRPr="00B8780E">
        <w:rPr>
          <w:rFonts w:ascii="標楷體" w:eastAsia="標楷體" w:hAnsi="標楷體"/>
        </w:rPr>
        <w:t>:取消介紹、協辦獎金發放檔</w:t>
      </w:r>
    </w:p>
    <w:p w14:paraId="78DEF6BC" w14:textId="77777777" w:rsidR="00870211" w:rsidRDefault="00870211" w:rsidP="00870211">
      <w:pPr>
        <w:pStyle w:val="af9"/>
        <w:ind w:leftChars="1416" w:left="3398" w:firstLine="2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可重新產生媒體檔</w:t>
      </w:r>
      <w:r w:rsidRPr="00B8780E">
        <w:rPr>
          <w:rFonts w:ascii="標楷體" w:eastAsia="標楷體" w:hAnsi="標楷體"/>
        </w:rPr>
        <w:t>,</w:t>
      </w:r>
      <w:r w:rsidRPr="00B8780E">
        <w:rPr>
          <w:rFonts w:ascii="標楷體" w:eastAsia="標楷體" w:hAnsi="標楷體" w:hint="eastAsia"/>
        </w:rPr>
        <w:t>且之前</w:t>
      </w:r>
      <w:r w:rsidRPr="00B8780E">
        <w:rPr>
          <w:rFonts w:ascii="標楷體" w:eastAsia="標楷體" w:hAnsi="標楷體"/>
        </w:rPr>
        <w:t>[</w:t>
      </w:r>
      <w:r w:rsidRPr="00B8780E">
        <w:rPr>
          <w:rFonts w:ascii="標楷體" w:eastAsia="標楷體" w:hAnsi="標楷體" w:hint="eastAsia"/>
        </w:rPr>
        <w:t>新</w:t>
      </w:r>
      <w:r w:rsidRPr="00B8780E">
        <w:rPr>
          <w:rFonts w:ascii="標楷體" w:eastAsia="標楷體" w:hAnsi="標楷體"/>
        </w:rPr>
        <w:t>,</w:t>
      </w:r>
      <w:r w:rsidRPr="00B8780E">
        <w:rPr>
          <w:rFonts w:ascii="標楷體" w:eastAsia="標楷體" w:hAnsi="標楷體" w:hint="eastAsia"/>
        </w:rPr>
        <w:t>刪</w:t>
      </w:r>
      <w:r w:rsidRPr="00B8780E">
        <w:rPr>
          <w:rFonts w:ascii="標楷體" w:eastAsia="標楷體" w:hAnsi="標楷體"/>
        </w:rPr>
        <w:t>,</w:t>
      </w:r>
      <w:r w:rsidRPr="00B8780E">
        <w:rPr>
          <w:rFonts w:ascii="標楷體" w:eastAsia="標楷體" w:hAnsi="標楷體" w:hint="eastAsia"/>
        </w:rPr>
        <w:t>修</w:t>
      </w:r>
      <w:r w:rsidRPr="00B8780E">
        <w:rPr>
          <w:rFonts w:ascii="標楷體" w:eastAsia="標楷體" w:hAnsi="標楷體"/>
        </w:rPr>
        <w:t>]</w:t>
      </w:r>
      <w:r w:rsidRPr="00B8780E">
        <w:rPr>
          <w:rFonts w:ascii="標楷體" w:eastAsia="標楷體" w:hAnsi="標楷體" w:hint="eastAsia"/>
        </w:rPr>
        <w:t>資料不刪除與異動</w:t>
      </w:r>
      <w:r w:rsidRPr="00B8780E">
        <w:rPr>
          <w:rFonts w:ascii="標楷體" w:eastAsia="標楷體" w:hAnsi="標楷體"/>
        </w:rPr>
        <w:t>.</w:t>
      </w:r>
      <w:r w:rsidRPr="00B8780E">
        <w:rPr>
          <w:rFonts w:ascii="標楷體" w:eastAsia="標楷體" w:hAnsi="標楷體"/>
        </w:rPr>
        <w:br/>
      </w:r>
      <w:r w:rsidRPr="00B8780E">
        <w:rPr>
          <w:rFonts w:ascii="標楷體" w:eastAsia="標楷體" w:hAnsi="標楷體" w:hint="eastAsia"/>
        </w:rPr>
        <w:t>狀態回到功能</w:t>
      </w:r>
      <w:r>
        <w:rPr>
          <w:rFonts w:ascii="標楷體" w:eastAsia="標楷體" w:hAnsi="標楷體" w:hint="eastAsia"/>
        </w:rPr>
        <w:t>2</w:t>
      </w:r>
      <w:r w:rsidRPr="00B8780E">
        <w:rPr>
          <w:rFonts w:ascii="標楷體" w:eastAsia="標楷體" w:hAnsi="標楷體"/>
        </w:rPr>
        <w:t>:產生介紹、協辦獎金發放檔</w:t>
      </w:r>
      <w:r>
        <w:rPr>
          <w:rFonts w:ascii="標楷體" w:eastAsia="標楷體" w:hAnsi="標楷體" w:hint="eastAsia"/>
        </w:rPr>
        <w:t>之</w:t>
      </w:r>
      <w:r w:rsidRPr="00B8780E">
        <w:rPr>
          <w:rFonts w:ascii="標楷體" w:eastAsia="標楷體" w:hAnsi="標楷體" w:hint="eastAsia"/>
        </w:rPr>
        <w:t>前</w:t>
      </w:r>
      <w:r w:rsidRPr="00B8780E">
        <w:rPr>
          <w:rFonts w:ascii="標楷體" w:eastAsia="標楷體" w:hAnsi="標楷體"/>
        </w:rPr>
        <w:t>,</w:t>
      </w:r>
      <w:r w:rsidRPr="00B8780E">
        <w:rPr>
          <w:rFonts w:ascii="標楷體" w:eastAsia="標楷體" w:hAnsi="標楷體" w:hint="eastAsia"/>
        </w:rPr>
        <w:t>並可重新產檔</w:t>
      </w:r>
      <w:r>
        <w:rPr>
          <w:rFonts w:ascii="標楷體" w:eastAsia="標楷體" w:hAnsi="標楷體" w:hint="eastAsia"/>
        </w:rPr>
        <w:t>.</w:t>
      </w:r>
    </w:p>
    <w:p w14:paraId="12BC46D3" w14:textId="206E75D7" w:rsidR="00581213" w:rsidRPr="00870211" w:rsidRDefault="005E4BDC" w:rsidP="00581213">
      <w:pPr>
        <w:pStyle w:val="af9"/>
        <w:ind w:leftChars="0" w:left="1276"/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</w:p>
    <w:p w14:paraId="070D87F4" w14:textId="77777777" w:rsidR="00581213" w:rsidRPr="00B8780E" w:rsidRDefault="00581213">
      <w:pPr>
        <w:widowControl/>
        <w:rPr>
          <w:rFonts w:ascii="標楷體" w:eastAsia="標楷體" w:hAnsi="標楷體"/>
        </w:rPr>
      </w:pPr>
      <w:r w:rsidRPr="00B8780E">
        <w:rPr>
          <w:rFonts w:ascii="標楷體" w:eastAsia="標楷體" w:hAnsi="標楷體"/>
        </w:rPr>
        <w:br w:type="page"/>
      </w:r>
    </w:p>
    <w:p w14:paraId="5BF5C539" w14:textId="77777777" w:rsidR="00581213" w:rsidRPr="00B8780E" w:rsidRDefault="00581213" w:rsidP="00BA4B70">
      <w:pPr>
        <w:pStyle w:val="af9"/>
        <w:numPr>
          <w:ilvl w:val="0"/>
          <w:numId w:val="25"/>
        </w:numPr>
        <w:ind w:leftChars="0" w:left="1843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輸出畫面</w:t>
      </w:r>
    </w:p>
    <w:p w14:paraId="59CD6B3F" w14:textId="04D2C27C" w:rsidR="003137C2" w:rsidRPr="00B8780E" w:rsidRDefault="003137C2" w:rsidP="00BA4B70">
      <w:pPr>
        <w:pStyle w:val="af9"/>
        <w:numPr>
          <w:ilvl w:val="1"/>
          <w:numId w:val="25"/>
        </w:numPr>
        <w:ind w:leftChars="0" w:left="2410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產生媒體檔</w:t>
      </w:r>
    </w:p>
    <w:p w14:paraId="7E9BFADD" w14:textId="1BBC95A5" w:rsidR="00581213" w:rsidRPr="00B8780E" w:rsidRDefault="00581213" w:rsidP="00BA4B70">
      <w:pPr>
        <w:pStyle w:val="af9"/>
        <w:ind w:leftChars="0" w:left="2323" w:firstLine="77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當</w:t>
      </w:r>
      <w:r w:rsidRPr="00B8780E">
        <w:rPr>
          <w:rFonts w:ascii="標楷體" w:eastAsia="標楷體" w:hAnsi="標楷體"/>
        </w:rPr>
        <w:t xml:space="preserve">[使用功能]:[2: </w:t>
      </w:r>
      <w:r w:rsidRPr="00B8780E">
        <w:rPr>
          <w:rFonts w:ascii="標楷體" w:eastAsia="標楷體" w:hAnsi="標楷體" w:hint="eastAsia"/>
        </w:rPr>
        <w:t>產生介紹、協辦獎金媒體</w:t>
      </w:r>
      <w:r w:rsidR="00ED0680">
        <w:rPr>
          <w:rFonts w:ascii="標楷體" w:eastAsia="標楷體" w:hAnsi="標楷體" w:hint="eastAsia"/>
        </w:rPr>
        <w:t>檔</w:t>
      </w:r>
      <w:r w:rsidRPr="00B8780E">
        <w:rPr>
          <w:rFonts w:ascii="標楷體" w:eastAsia="標楷體" w:hAnsi="標楷體"/>
        </w:rPr>
        <w:t>]</w:t>
      </w:r>
      <w:r w:rsidR="003137C2" w:rsidRPr="00B8780E">
        <w:rPr>
          <w:rFonts w:ascii="標楷體" w:eastAsia="標楷體" w:hAnsi="標楷體" w:hint="eastAsia"/>
        </w:rPr>
        <w:t>產生產生兩個檔案</w:t>
      </w:r>
    </w:p>
    <w:p w14:paraId="553B1501" w14:textId="7338C51D" w:rsidR="00581213" w:rsidRPr="00B8780E" w:rsidRDefault="00581213" w:rsidP="00BA4B70">
      <w:pPr>
        <w:pStyle w:val="af9"/>
        <w:numPr>
          <w:ilvl w:val="2"/>
          <w:numId w:val="25"/>
        </w:numPr>
        <w:ind w:leftChars="0" w:left="2410" w:firstLine="0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檔案一</w:t>
      </w:r>
      <w:r w:rsidRPr="00B8780E">
        <w:rPr>
          <w:rFonts w:ascii="標楷體" w:eastAsia="標楷體" w:hAnsi="標楷體"/>
        </w:rPr>
        <w:t>:</w:t>
      </w:r>
    </w:p>
    <w:p w14:paraId="63EED14F" w14:textId="424F4C31" w:rsidR="00581213" w:rsidRPr="00B8780E" w:rsidRDefault="00581213" w:rsidP="00BA4B70">
      <w:pPr>
        <w:pStyle w:val="af9"/>
        <w:ind w:leftChars="0" w:left="3174" w:firstLine="186"/>
        <w:rPr>
          <w:rFonts w:ascii="標楷體" w:eastAsia="標楷體" w:hAnsi="標楷體" w:cs="Microsoft Sans Serif"/>
          <w:color w:val="000000"/>
          <w:kern w:val="0"/>
          <w:lang w:val="zh-TW"/>
        </w:rPr>
      </w:pPr>
      <w:r w:rsidRPr="00B8780E">
        <w:rPr>
          <w:rFonts w:ascii="標楷體" w:eastAsia="標楷體" w:hAnsi="標楷體" w:hint="eastAsia"/>
        </w:rPr>
        <w:t>檔名</w:t>
      </w:r>
      <w:r w:rsidRPr="00B8780E">
        <w:rPr>
          <w:rFonts w:ascii="標楷體" w:eastAsia="標楷體" w:hAnsi="標楷體"/>
        </w:rPr>
        <w:t>:</w:t>
      </w:r>
      <w:r w:rsidRPr="00B8780E">
        <w:rPr>
          <w:rFonts w:ascii="標楷體" w:eastAsia="標楷體" w:hAnsi="標楷體" w:cs="Microsoft Sans Serif"/>
          <w:color w:val="000000"/>
          <w:kern w:val="0"/>
          <w:lang w:val="zh-TW"/>
        </w:rPr>
        <w:t xml:space="preserve"> LNM270P</w:t>
      </w:r>
    </w:p>
    <w:p w14:paraId="772AD5A7" w14:textId="19D0717D" w:rsidR="00581213" w:rsidRPr="00BA4B70" w:rsidRDefault="00581213" w:rsidP="00BA4B70">
      <w:pPr>
        <w:pStyle w:val="af9"/>
        <w:ind w:leftChars="0" w:left="3174" w:firstLine="186"/>
        <w:rPr>
          <w:rFonts w:ascii="標楷體" w:eastAsia="標楷體" w:hAnsi="標楷體"/>
        </w:rPr>
      </w:pPr>
      <w:r w:rsidRPr="00BA4B70">
        <w:rPr>
          <w:rFonts w:ascii="標楷體" w:eastAsia="標楷體" w:hAnsi="標楷體" w:hint="eastAsia"/>
        </w:rPr>
        <w:t>格式</w:t>
      </w:r>
      <w:r w:rsidRPr="00BA4B70">
        <w:rPr>
          <w:rFonts w:ascii="標楷體" w:eastAsia="標楷體" w:hAnsi="標楷體"/>
        </w:rPr>
        <w:t>:txt</w:t>
      </w:r>
    </w:p>
    <w:p w14:paraId="6C9E968F" w14:textId="7520B098" w:rsidR="00581213" w:rsidRPr="00BA4B70" w:rsidRDefault="00581213" w:rsidP="00BA4B70">
      <w:pPr>
        <w:pStyle w:val="af9"/>
        <w:ind w:leftChars="0" w:left="3174" w:firstLine="186"/>
        <w:rPr>
          <w:rFonts w:ascii="標楷體" w:eastAsia="標楷體" w:hAnsi="標楷體"/>
        </w:rPr>
      </w:pPr>
      <w:r w:rsidRPr="00BA4B70">
        <w:rPr>
          <w:rFonts w:ascii="標楷體" w:eastAsia="標楷體" w:hAnsi="標楷體" w:hint="eastAsia"/>
        </w:rPr>
        <w:t>資料格式</w:t>
      </w:r>
      <w:r w:rsidRPr="00BA4B70">
        <w:rPr>
          <w:rFonts w:ascii="標楷體" w:eastAsia="標楷體" w:hAnsi="標楷體"/>
        </w:rPr>
        <w:t>:Big5</w:t>
      </w:r>
    </w:p>
    <w:p w14:paraId="0223B21B" w14:textId="3BA79F4D" w:rsidR="00581213" w:rsidRPr="00B8780E" w:rsidRDefault="00581213" w:rsidP="00BA4B70">
      <w:pPr>
        <w:pStyle w:val="af9"/>
        <w:ind w:leftChars="0" w:left="3174" w:firstLine="186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用處</w:t>
      </w:r>
      <w:r w:rsidRPr="00B8780E">
        <w:rPr>
          <w:rFonts w:ascii="標楷體" w:eastAsia="標楷體" w:hAnsi="標楷體"/>
        </w:rPr>
        <w:t>:併薪檔</w:t>
      </w:r>
    </w:p>
    <w:p w14:paraId="28971668" w14:textId="0C3CFBAD" w:rsidR="00581213" w:rsidRPr="00B8780E" w:rsidRDefault="00581213" w:rsidP="00BA4B70">
      <w:pPr>
        <w:pStyle w:val="af9"/>
        <w:ind w:leftChars="0" w:left="3174" w:firstLine="186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規格</w:t>
      </w:r>
      <w:r w:rsidRPr="00B8780E">
        <w:rPr>
          <w:rFonts w:ascii="標楷體" w:eastAsia="標楷體" w:hAnsi="標楷體"/>
        </w:rPr>
        <w:t>:</w:t>
      </w:r>
    </w:p>
    <w:tbl>
      <w:tblPr>
        <w:tblpPr w:leftFromText="180" w:rightFromText="180" w:vertAnchor="text" w:horzAnchor="margin" w:tblpXSpec="right" w:tblpY="116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</w:tblGrid>
      <w:tr w:rsidR="00EF10B7" w:rsidRPr="00B8780E" w14:paraId="6A4E5492" w14:textId="77777777" w:rsidTr="00EF10B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7461409" w14:textId="594D7D47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BA4B70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67B6D37" w14:textId="0958189E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14A2472" w14:textId="24B084C0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8780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464D432" w14:textId="3D6A38C5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B2D7781" w14:textId="2C92E266" w:rsidR="002C2030" w:rsidRPr="00BA4B70" w:rsidRDefault="002C2030" w:rsidP="00BA4B70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2C2030" w:rsidRPr="00B8780E" w14:paraId="4270AC77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1F2209A7" w14:textId="6C8B9265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77D90B0E" w14:textId="4EC87914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C8A0B8D" w14:textId="71202CCF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8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6E9F69E" w14:textId="68D8E6B3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8A6CF6F" w14:textId="6BBB56FD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工作月</w:t>
            </w:r>
          </w:p>
        </w:tc>
      </w:tr>
      <w:tr w:rsidR="002C2030" w:rsidRPr="00B8780E" w14:paraId="43B8E8DB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A0F5488" w14:textId="178ACD2F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92ACA0A" w14:textId="4AC9EBE2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A32C899" w14:textId="6CCB6DA3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6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464D08" w14:textId="1C54C96B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905EF45" w14:textId="2F8BDC1E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0H400</w:t>
            </w:r>
          </w:p>
        </w:tc>
      </w:tr>
      <w:tr w:rsidR="002C2030" w:rsidRPr="00B8780E" w14:paraId="43373E32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7C9FBA4" w14:textId="3AF338AA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AC79381" w14:textId="48CAE89A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32322E6" w14:textId="3EBA0DFB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FE998F" w14:textId="7BBFD7BF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355F224" w14:textId="7E92DCD6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1</w:t>
            </w:r>
          </w:p>
        </w:tc>
      </w:tr>
      <w:tr w:rsidR="002C2030" w:rsidRPr="00B8780E" w14:paraId="3C0FA426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959EC64" w14:textId="1D273AC9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9CE8534" w14:textId="742B114C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A6E808D" w14:textId="1D1E8EA4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1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467B5C" w14:textId="09C4BE57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6F765F7" w14:textId="2DD0CEBD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2C2030" w:rsidRPr="00B8780E" w14:paraId="30D8773D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F192377" w14:textId="64A28857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2726805" w14:textId="472D6FB6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B96BC2A" w14:textId="79D24766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1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BD6F39" w14:textId="5BC6BE22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E60C0FE" w14:textId="214A1916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Q2</w:t>
            </w:r>
          </w:p>
        </w:tc>
      </w:tr>
      <w:tr w:rsidR="002C2030" w:rsidRPr="00B8780E" w14:paraId="62631CBC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B632404" w14:textId="525A93F0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569AAE3" w14:textId="6E8430F9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3335F92" w14:textId="276A7F32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2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E61C2A" w14:textId="727916D5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A11E337" w14:textId="77777777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獎金</w:t>
            </w:r>
          </w:p>
          <w:p w14:paraId="0AD32C9C" w14:textId="3B466635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協辦獎金</w:t>
            </w:r>
          </w:p>
        </w:tc>
      </w:tr>
      <w:tr w:rsidR="002C2030" w:rsidRPr="00B8780E" w14:paraId="1824CA5C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F523DC1" w14:textId="27458905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117C657" w14:textId="531D6C26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0011DB6" w14:textId="121EC3A5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55DDB877" w14:textId="72E7AFB4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955B59A" w14:textId="6FCFA4BB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發放獎金金額</w:t>
            </w:r>
          </w:p>
        </w:tc>
      </w:tr>
      <w:tr w:rsidR="002C2030" w:rsidRPr="00B8780E" w14:paraId="22EB1E99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673F719" w14:textId="7EF0E560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9DB6574" w14:textId="64E9696D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56F7796" w14:textId="5953E01C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104B8EA9" w14:textId="26D445AE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DACA2B7" w14:textId="68A3DEF4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2C2030" w:rsidRPr="00B8780E" w14:paraId="52CA98E6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1019E70" w14:textId="1C7435C6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627F3C6" w14:textId="0E03C42A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7175629" w14:textId="37EB76C6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25511613" w14:textId="0F80E373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2C88CB4" w14:textId="1341DE6B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2C2030" w:rsidRPr="00B8780E" w14:paraId="15B3E22C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158A2A5" w14:textId="19C7E53D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0646DC9" w14:textId="537F6022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9F366E9" w14:textId="4C286B30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4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29BFAEE5" w14:textId="764D97BA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9A54E26" w14:textId="1DCD8C30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號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+</w:t>
            </w: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額度編號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 </w:t>
            </w:r>
          </w:p>
        </w:tc>
      </w:tr>
      <w:tr w:rsidR="002C2030" w:rsidRPr="00B8780E" w14:paraId="71415566" w14:textId="77777777" w:rsidTr="00BA4B70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30F867B6" w14:textId="01A44FCD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4AF6DA9" w14:textId="76EE8DC6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57ECCFC" w14:textId="321D7589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4C8ADB1A" w14:textId="4EF2A36B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6046272" w14:textId="578DB423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2C2030" w:rsidRPr="00B8780E" w14:paraId="1BABE56F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2762DC7" w14:textId="4984D895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AC711B8" w14:textId="27134E3F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FP</w:t>
            </w: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7780C12" w14:textId="40477C58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8.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73F138" w14:textId="0E6EE8BE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1F9EAA6" w14:textId="463BFBCE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2C2030" w:rsidRPr="00B8780E" w14:paraId="227CB862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C8D8202" w14:textId="2B6BF640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BC1406C" w14:textId="11EC67EB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FC</w:t>
            </w: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A23F8A1" w14:textId="1E85EAA2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8.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05FF72" w14:textId="4FE37313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E2592C8" w14:textId="3E612028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2C2030" w:rsidRPr="00B8780E" w14:paraId="7FCE804A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5BA4425" w14:textId="4DCB7054" w:rsidR="002C2030" w:rsidRPr="00BA4B70" w:rsidRDefault="002C2030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5D51049" w14:textId="26BDFA9E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185EBAD" w14:textId="7B2F44B2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1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AF216A" w14:textId="63C286A1" w:rsidR="002C2030" w:rsidRPr="00BA4B70" w:rsidRDefault="002C2030" w:rsidP="00BA4B70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EA1C9FB" w14:textId="4159A3A4" w:rsidR="002C2030" w:rsidRPr="00BA4B70" w:rsidRDefault="002C2030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空白</w:t>
            </w:r>
          </w:p>
        </w:tc>
      </w:tr>
    </w:tbl>
    <w:p w14:paraId="1A8FDB51" w14:textId="0E946DAB" w:rsidR="003137C2" w:rsidRPr="00B8780E" w:rsidRDefault="003137C2" w:rsidP="003137C2">
      <w:pPr>
        <w:pStyle w:val="af9"/>
        <w:ind w:leftChars="0" w:left="2694"/>
        <w:rPr>
          <w:rFonts w:ascii="標楷體" w:eastAsia="標楷體" w:hAnsi="標楷體"/>
        </w:rPr>
      </w:pPr>
    </w:p>
    <w:p w14:paraId="6F3FF955" w14:textId="0129E1DF" w:rsidR="003137C2" w:rsidRPr="00B8780E" w:rsidRDefault="003137C2" w:rsidP="003137C2">
      <w:pPr>
        <w:pStyle w:val="af9"/>
        <w:ind w:leftChars="0" w:left="2694"/>
        <w:rPr>
          <w:rFonts w:ascii="標楷體" w:eastAsia="標楷體" w:hAnsi="標楷體"/>
        </w:rPr>
      </w:pPr>
    </w:p>
    <w:p w14:paraId="3ECADA84" w14:textId="41992645" w:rsidR="003137C2" w:rsidRPr="00B8780E" w:rsidRDefault="003137C2" w:rsidP="003137C2">
      <w:pPr>
        <w:pStyle w:val="af9"/>
        <w:ind w:leftChars="0" w:left="2694"/>
        <w:rPr>
          <w:rFonts w:ascii="標楷體" w:eastAsia="標楷體" w:hAnsi="標楷體"/>
        </w:rPr>
      </w:pPr>
    </w:p>
    <w:p w14:paraId="2B5E0799" w14:textId="77777777" w:rsidR="003137C2" w:rsidRPr="00B8780E" w:rsidRDefault="003137C2" w:rsidP="00BA4B70">
      <w:pPr>
        <w:pStyle w:val="af9"/>
        <w:ind w:leftChars="0" w:left="2694"/>
        <w:rPr>
          <w:rFonts w:ascii="標楷體" w:eastAsia="標楷體" w:hAnsi="標楷體"/>
        </w:rPr>
      </w:pPr>
    </w:p>
    <w:p w14:paraId="6B91D805" w14:textId="1431B2D5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51A652BF" w14:textId="7D30B40E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507885E8" w14:textId="40A7FF91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0804222A" w14:textId="29CB3EC7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753412F5" w14:textId="4A39BBA2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23E021E7" w14:textId="176DC797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698EA82C" w14:textId="5C8756EA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4F1E2387" w14:textId="59AB6C82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206EB017" w14:textId="70307537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0E0DAC01" w14:textId="2B0929CD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199576DD" w14:textId="5F95208B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770E5D51" w14:textId="77777777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1D4CF892" w14:textId="4766ADAD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49A977AC" w14:textId="25D661EA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2C7715F1" w14:textId="77777777" w:rsidR="00581213" w:rsidRPr="00B8780E" w:rsidRDefault="00581213" w:rsidP="00581213">
      <w:pPr>
        <w:pStyle w:val="af9"/>
        <w:ind w:leftChars="0" w:left="1843"/>
        <w:rPr>
          <w:rFonts w:ascii="標楷體" w:eastAsia="標楷體" w:hAnsi="標楷體"/>
        </w:rPr>
      </w:pPr>
    </w:p>
    <w:p w14:paraId="59886C88" w14:textId="17011F1A" w:rsidR="003137C2" w:rsidRPr="00B8780E" w:rsidRDefault="003137C2" w:rsidP="003137C2">
      <w:pPr>
        <w:pStyle w:val="af9"/>
        <w:ind w:leftChars="0" w:left="1843"/>
        <w:rPr>
          <w:rFonts w:ascii="標楷體" w:eastAsia="標楷體" w:hAnsi="標楷體"/>
        </w:rPr>
      </w:pPr>
    </w:p>
    <w:p w14:paraId="2112EDAE" w14:textId="153B37C6" w:rsidR="003137C2" w:rsidRPr="00B8780E" w:rsidRDefault="003137C2">
      <w:pPr>
        <w:widowControl/>
        <w:rPr>
          <w:rFonts w:ascii="標楷體" w:eastAsia="標楷體" w:hAnsi="標楷體"/>
        </w:rPr>
      </w:pPr>
      <w:r w:rsidRPr="00B8780E">
        <w:rPr>
          <w:rFonts w:ascii="標楷體" w:eastAsia="標楷體" w:hAnsi="標楷體"/>
        </w:rPr>
        <w:br w:type="page"/>
      </w:r>
    </w:p>
    <w:p w14:paraId="265AB2EB" w14:textId="61DF95F3" w:rsidR="00581213" w:rsidRPr="00B8780E" w:rsidRDefault="003137C2" w:rsidP="00BA4B70">
      <w:pPr>
        <w:pStyle w:val="af9"/>
        <w:numPr>
          <w:ilvl w:val="2"/>
          <w:numId w:val="25"/>
        </w:numPr>
        <w:ind w:leftChars="0" w:left="2410" w:firstLine="0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檔案二</w:t>
      </w:r>
      <w:r w:rsidRPr="00B8780E">
        <w:rPr>
          <w:rFonts w:ascii="標楷體" w:eastAsia="標楷體" w:hAnsi="標楷體"/>
        </w:rPr>
        <w:t>:</w:t>
      </w:r>
    </w:p>
    <w:p w14:paraId="71B4FA6D" w14:textId="0E880829" w:rsidR="003137C2" w:rsidRPr="00BA4B70" w:rsidRDefault="003137C2" w:rsidP="00BA4B70">
      <w:pPr>
        <w:pStyle w:val="af9"/>
        <w:ind w:leftChars="0" w:left="3174" w:firstLine="186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檔名</w:t>
      </w:r>
      <w:r w:rsidRPr="00B8780E">
        <w:rPr>
          <w:rFonts w:ascii="標楷體" w:eastAsia="標楷體" w:hAnsi="標楷體"/>
        </w:rPr>
        <w:t>:</w:t>
      </w:r>
      <w:r w:rsidRPr="00B8780E">
        <w:rPr>
          <w:rFonts w:ascii="標楷體" w:eastAsia="標楷體" w:hAnsi="標楷體" w:hint="eastAsia"/>
        </w:rPr>
        <w:t>車馬費發放明細檔</w:t>
      </w:r>
    </w:p>
    <w:p w14:paraId="35BD5C05" w14:textId="6C64C4FA" w:rsidR="003137C2" w:rsidRPr="00BA4B70" w:rsidRDefault="003137C2" w:rsidP="00BA4B70">
      <w:pPr>
        <w:pStyle w:val="af9"/>
        <w:ind w:leftChars="0" w:left="3174" w:firstLine="186"/>
        <w:rPr>
          <w:rFonts w:ascii="標楷體" w:eastAsia="標楷體" w:hAnsi="標楷體"/>
        </w:rPr>
      </w:pPr>
      <w:r w:rsidRPr="00BA4B70">
        <w:rPr>
          <w:rFonts w:ascii="標楷體" w:eastAsia="標楷體" w:hAnsi="標楷體" w:hint="eastAsia"/>
        </w:rPr>
        <w:t>格式</w:t>
      </w:r>
      <w:r w:rsidRPr="00BA4B70">
        <w:rPr>
          <w:rFonts w:ascii="標楷體" w:eastAsia="標楷體" w:hAnsi="標楷體"/>
        </w:rPr>
        <w:t>:</w:t>
      </w:r>
      <w:r w:rsidRPr="00B8780E">
        <w:rPr>
          <w:rFonts w:ascii="標楷體" w:eastAsia="標楷體" w:hAnsi="標楷體"/>
        </w:rPr>
        <w:t>pdf</w:t>
      </w:r>
    </w:p>
    <w:p w14:paraId="3C7FEE81" w14:textId="2B34FBDB" w:rsidR="003137C2" w:rsidRPr="00B8780E" w:rsidRDefault="003137C2" w:rsidP="00BA4B70">
      <w:pPr>
        <w:pStyle w:val="af9"/>
        <w:ind w:leftChars="0" w:left="3174" w:firstLine="186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用處</w:t>
      </w:r>
      <w:r w:rsidRPr="00B8780E">
        <w:rPr>
          <w:rFonts w:ascii="標楷體" w:eastAsia="標楷體" w:hAnsi="標楷體"/>
        </w:rPr>
        <w:t>:</w:t>
      </w:r>
      <w:r w:rsidRPr="00B8780E">
        <w:rPr>
          <w:rFonts w:ascii="標楷體" w:eastAsia="標楷體" w:hAnsi="標楷體" w:hint="eastAsia"/>
        </w:rPr>
        <w:t>觀看車馬費發放明細紙本資料</w:t>
      </w:r>
    </w:p>
    <w:p w14:paraId="58F33BF4" w14:textId="63236390" w:rsidR="003137C2" w:rsidRPr="00B8780E" w:rsidRDefault="003137C2" w:rsidP="00BA4B70">
      <w:pPr>
        <w:pStyle w:val="af9"/>
        <w:ind w:leftChars="0" w:left="3174" w:firstLine="186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規格</w:t>
      </w:r>
      <w:r w:rsidRPr="00B8780E">
        <w:rPr>
          <w:rFonts w:ascii="標楷體" w:eastAsia="標楷體" w:hAnsi="標楷體"/>
        </w:rPr>
        <w:t>:</w:t>
      </w:r>
    </w:p>
    <w:p w14:paraId="184E8267" w14:textId="77777777" w:rsidR="00EF10B7" w:rsidRPr="00B8780E" w:rsidRDefault="00101117" w:rsidP="00EF10B7">
      <w:pPr>
        <w:pStyle w:val="af9"/>
        <w:ind w:leftChars="0" w:left="3402" w:hanging="42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參考檔案路徑</w:t>
      </w:r>
      <w:r w:rsidRPr="00B8780E">
        <w:rPr>
          <w:rFonts w:ascii="標楷體" w:eastAsia="標楷體" w:hAnsi="標楷體"/>
        </w:rPr>
        <w:t>:</w:t>
      </w:r>
      <w:r w:rsidRPr="00BA4B70">
        <w:rPr>
          <w:rFonts w:ascii="標楷體" w:eastAsia="標楷體" w:hAnsi="標楷體"/>
        </w:rPr>
        <w:t xml:space="preserve"> </w:t>
      </w:r>
    </w:p>
    <w:p w14:paraId="6D789333" w14:textId="762F86AD" w:rsidR="00101117" w:rsidRPr="00BA4B70" w:rsidRDefault="00101117" w:rsidP="00BA4B70">
      <w:pPr>
        <w:pStyle w:val="af9"/>
        <w:ind w:leftChars="0" w:left="3402"/>
        <w:rPr>
          <w:rFonts w:ascii="標楷體" w:eastAsia="標楷體" w:hAnsi="標楷體"/>
        </w:rPr>
      </w:pPr>
      <w:r w:rsidRPr="00B8780E">
        <w:rPr>
          <w:rFonts w:ascii="標楷體" w:eastAsia="標楷體" w:hAnsi="標楷體"/>
        </w:rPr>
        <w:t>St1Share:\SKL\DOC from SKL\車馬費發放明細表\11003介紹獎金明細.pdf</w:t>
      </w:r>
    </w:p>
    <w:p w14:paraId="7D218613" w14:textId="6D7E2FAD" w:rsidR="003137C2" w:rsidRPr="00B8780E" w:rsidRDefault="003137C2" w:rsidP="00BA4B70">
      <w:pPr>
        <w:pStyle w:val="af9"/>
        <w:ind w:leftChars="0" w:left="3402" w:hanging="42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欄位</w:t>
      </w:r>
      <w:r w:rsidRPr="00B8780E">
        <w:rPr>
          <w:rFonts w:ascii="標楷體" w:eastAsia="標楷體" w:hAnsi="標楷體"/>
        </w:rPr>
        <w:t>:</w:t>
      </w:r>
    </w:p>
    <w:tbl>
      <w:tblPr>
        <w:tblpPr w:leftFromText="180" w:rightFromText="180" w:vertAnchor="text" w:horzAnchor="page" w:tblpX="4017" w:tblpY="68"/>
        <w:tblOverlap w:val="never"/>
        <w:tblW w:w="78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3437"/>
      </w:tblGrid>
      <w:tr w:rsidR="00101117" w:rsidRPr="00B8780E" w14:paraId="3A22A1BB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85515AE" w14:textId="77777777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BA4B70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32D7938" w14:textId="77777777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2903E58" w14:textId="77777777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8780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52B4B07A" w14:textId="77777777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78E3117B" w14:textId="77777777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101117" w:rsidRPr="00B8780E" w14:paraId="2184805F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5DA35B1F" w14:textId="7DFF514D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5EEBAC72" w14:textId="72F3E8B6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件代碼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24378BE" w14:textId="40BE24CB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1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7BD702" w14:textId="0A7D89AD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46F4343A" w14:textId="4714F148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101117" w:rsidRPr="00B8780E" w14:paraId="6367B177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33D742E" w14:textId="0AC0D39C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79F0758" w14:textId="0E57DB34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利率代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AE96D8C" w14:textId="4FFE2AA1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81C5EA2" w14:textId="77777777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736777B1" w14:textId="64B64192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101117" w:rsidRPr="00B8780E" w14:paraId="67405FB2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C101F4A" w14:textId="4160E32C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18D136E" w14:textId="0FDC3F1C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人員工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C2F299F" w14:textId="40029404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6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85C7741" w14:textId="77777777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5E57BED2" w14:textId="3DF54022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101117" w:rsidRPr="00B8780E" w14:paraId="2D0B4312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BA40E9A" w14:textId="119924DD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FD0E2BE" w14:textId="03C8E579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人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B9760BA" w14:textId="0CE63054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2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6680E9" w14:textId="77777777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0C6C2D1C" w14:textId="6DF6183A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最多十個中文字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,</w:t>
            </w: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多於部分直接切除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.</w:t>
            </w:r>
          </w:p>
        </w:tc>
      </w:tr>
      <w:tr w:rsidR="00101117" w:rsidRPr="00B8780E" w14:paraId="66D94F91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418D059" w14:textId="056EDB6C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6FDB2C2" w14:textId="4074F312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借戶戶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DBFA0CF" w14:textId="4252FCD7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1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88E0FE" w14:textId="77777777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3D2C482A" w14:textId="7212B08A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號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(7)-</w:t>
            </w: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額度編號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(3)-</w:t>
            </w: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序號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(3)</w:t>
            </w:r>
          </w:p>
        </w:tc>
      </w:tr>
      <w:tr w:rsidR="00101117" w:rsidRPr="00B8780E" w14:paraId="131381EC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9CE657D" w14:textId="22224270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E1830E5" w14:textId="2D8B7B81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獎金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1189BC8" w14:textId="0CC8F92B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1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1D1248" w14:textId="77777777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66204FF2" w14:textId="792CE956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:</w:t>
            </w: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獎金</w:t>
            </w:r>
          </w:p>
          <w:p w14:paraId="1D59A4C9" w14:textId="60D7CC6E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5:</w:t>
            </w: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協辦獎金</w:t>
            </w:r>
          </w:p>
        </w:tc>
      </w:tr>
      <w:tr w:rsidR="00101117" w:rsidRPr="00B8780E" w14:paraId="3AF14375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E6BF879" w14:textId="00D92973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F282D92" w14:textId="7BD8FBFA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3691E5F" w14:textId="1ECC4567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X(2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72BEDE4D" w14:textId="1D8F4B93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1F632E3B" w14:textId="7939397B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最多十個中文字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,</w:t>
            </w: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多於部分直接切除</w:t>
            </w: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.</w:t>
            </w:r>
          </w:p>
        </w:tc>
      </w:tr>
      <w:tr w:rsidR="00101117" w:rsidRPr="00B8780E" w14:paraId="2FEE3441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4B5B7EB" w14:textId="75C8A841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A5D9919" w14:textId="3E924DA2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日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3C72F0B" w14:textId="5850C884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7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1B64A678" w14:textId="4CE527A9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yyy/mm/dd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7F530B87" w14:textId="29E29969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101117" w:rsidRPr="00B8780E" w14:paraId="320F1EF3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0575EFA" w14:textId="173A4C07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2E393F6" w14:textId="71D5414C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FAFF080" w14:textId="64733C50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9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5BAA37D0" w14:textId="0946A03E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2C2C142F" w14:textId="36ED3B86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101117" w:rsidRPr="00B8780E" w14:paraId="2856528E" w14:textId="77777777" w:rsidTr="00BA4B70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9231BE2" w14:textId="61EA5124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2F16B25" w14:textId="79378993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車馬費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2A82D34" w14:textId="2BA928D2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28DAF7AA" w14:textId="02E1DAE8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735BEB14" w14:textId="6593EA37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101117" w:rsidRPr="00B8780E" w14:paraId="0B78697C" w14:textId="77777777" w:rsidTr="00BA4B70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12A9E7D5" w14:textId="227FACC9" w:rsidR="00101117" w:rsidRPr="00BA4B70" w:rsidRDefault="00101117" w:rsidP="00EF10B7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B2F8C7B" w14:textId="02E01B1F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小計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A2D03B5" w14:textId="77A410C5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(7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7BF3F2FE" w14:textId="2E950F0E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BA4B70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58BDFBF9" w14:textId="2080184A" w:rsidR="00101117" w:rsidRPr="00BA4B70" w:rsidRDefault="00101117" w:rsidP="00EF10B7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</w:tbl>
    <w:p w14:paraId="1CF7EAB3" w14:textId="5586F918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360EEC6E" w14:textId="3D70226F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11E5CC6D" w14:textId="734F88C4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4D3EC681" w14:textId="4F596C56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349DF663" w14:textId="316EF6C6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08FDCAD2" w14:textId="756C37E8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53A9C8B3" w14:textId="5719A68F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0E178F59" w14:textId="2E300141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02ACD37D" w14:textId="102387CF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3E1DD954" w14:textId="15C9263E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60CCD3DD" w14:textId="3CFFDE43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3EFE8F6D" w14:textId="2B405D83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5F502615" w14:textId="6DAF0D46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6F9D32CF" w14:textId="0DDD2892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786A3457" w14:textId="49FB3380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44F37F28" w14:textId="6DC5294B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3FCE26A5" w14:textId="2FB50325" w:rsidR="00101117" w:rsidRPr="00B8780E" w:rsidRDefault="00101117" w:rsidP="00BA4B70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4E467D7B" w14:textId="68F94BDF" w:rsidR="00101117" w:rsidRPr="00B8780E" w:rsidRDefault="00101117" w:rsidP="003137C2">
      <w:pPr>
        <w:pStyle w:val="af9"/>
        <w:ind w:leftChars="0" w:left="2694"/>
        <w:rPr>
          <w:rFonts w:ascii="標楷體" w:eastAsia="標楷體" w:hAnsi="標楷體"/>
        </w:rPr>
      </w:pPr>
    </w:p>
    <w:p w14:paraId="3F202986" w14:textId="18C93621" w:rsidR="003137C2" w:rsidRPr="00BA4B70" w:rsidRDefault="003137C2" w:rsidP="00BA4B70">
      <w:pPr>
        <w:rPr>
          <w:rFonts w:ascii="標楷體" w:eastAsia="標楷體" w:hAnsi="標楷體"/>
        </w:rPr>
      </w:pPr>
    </w:p>
    <w:p w14:paraId="039F859B" w14:textId="77777777" w:rsidR="00581213" w:rsidRPr="00B8780E" w:rsidRDefault="00581213" w:rsidP="00BA4B70">
      <w:pPr>
        <w:pStyle w:val="af9"/>
        <w:numPr>
          <w:ilvl w:val="1"/>
          <w:numId w:val="25"/>
        </w:numPr>
        <w:ind w:leftChars="0" w:left="2410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輸出畫面資料說明</w:t>
      </w:r>
    </w:p>
    <w:p w14:paraId="2D8A6BF1" w14:textId="77777777" w:rsidR="00EF10B7" w:rsidRPr="00B8780E" w:rsidRDefault="00581213" w:rsidP="00EF10B7">
      <w:pPr>
        <w:pStyle w:val="af9"/>
        <w:numPr>
          <w:ilvl w:val="2"/>
          <w:numId w:val="25"/>
        </w:numPr>
        <w:ind w:leftChars="0" w:left="2410" w:firstLine="0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選擇</w:t>
      </w:r>
      <w:r w:rsidRPr="00B8780E">
        <w:rPr>
          <w:rFonts w:ascii="標楷體" w:eastAsia="標楷體" w:hAnsi="標楷體"/>
        </w:rPr>
        <w:t>1:產生介紹協辦獎金發放檔</w:t>
      </w:r>
    </w:p>
    <w:p w14:paraId="19D53F16" w14:textId="7E1884DC" w:rsidR="00581213" w:rsidRPr="00B8780E" w:rsidRDefault="00581213" w:rsidP="00BA4B70">
      <w:pPr>
        <w:pStyle w:val="af9"/>
        <w:ind w:leftChars="0" w:left="3402"/>
        <w:rPr>
          <w:rFonts w:ascii="標楷體" w:eastAsia="標楷體" w:hAnsi="標楷體"/>
        </w:rPr>
      </w:pPr>
      <w:r w:rsidRPr="00B8780E">
        <w:rPr>
          <w:rFonts w:ascii="標楷體" w:eastAsia="標楷體" w:hAnsi="標楷體" w:hint="eastAsia"/>
        </w:rPr>
        <w:t>依據</w:t>
      </w:r>
      <w:r w:rsidRPr="00B8780E">
        <w:rPr>
          <w:rFonts w:ascii="標楷體" w:eastAsia="標楷體" w:hAnsi="標楷體"/>
        </w:rPr>
        <w:t>L5053,L5503修改後的資料,產生媒體檔案.</w:t>
      </w:r>
      <w:r w:rsidRPr="00B8780E">
        <w:rPr>
          <w:rFonts w:ascii="標楷體" w:eastAsia="標楷體" w:hAnsi="標楷體"/>
        </w:rPr>
        <w:br/>
      </w:r>
      <w:r w:rsidRPr="00B8780E">
        <w:rPr>
          <w:rFonts w:ascii="標楷體" w:eastAsia="標楷體" w:hAnsi="標楷體" w:hint="eastAsia"/>
        </w:rPr>
        <w:t>產生媒體碼後無法前往</w:t>
      </w:r>
      <w:r w:rsidRPr="00B8780E">
        <w:rPr>
          <w:rFonts w:ascii="標楷體" w:eastAsia="標楷體" w:hAnsi="標楷體"/>
        </w:rPr>
        <w:t>L5053[修改]與[刪除]相關資料.</w:t>
      </w:r>
    </w:p>
    <w:p w14:paraId="1210CEE4" w14:textId="015CC7E1" w:rsidR="00EF10B7" w:rsidRPr="00BA4B70" w:rsidRDefault="00581213" w:rsidP="00EF10B7">
      <w:pPr>
        <w:pStyle w:val="af9"/>
        <w:numPr>
          <w:ilvl w:val="2"/>
          <w:numId w:val="25"/>
        </w:numPr>
        <w:ind w:leftChars="0" w:left="2410" w:firstLine="0"/>
        <w:rPr>
          <w:rFonts w:ascii="標楷體" w:eastAsia="標楷體" w:hAnsi="標楷體"/>
          <w:lang w:val="x-none" w:eastAsia="x-none"/>
        </w:rPr>
      </w:pPr>
      <w:r w:rsidRPr="00B8780E">
        <w:rPr>
          <w:rFonts w:ascii="標楷體" w:eastAsia="標楷體" w:hAnsi="標楷體" w:hint="eastAsia"/>
        </w:rPr>
        <w:t>選擇</w:t>
      </w:r>
      <w:r w:rsidRPr="00B8780E">
        <w:rPr>
          <w:rFonts w:ascii="標楷體" w:eastAsia="標楷體" w:hAnsi="標楷體"/>
        </w:rPr>
        <w:t>2:取消介紹協辦獎金發放檔</w:t>
      </w:r>
    </w:p>
    <w:p w14:paraId="5F6CB9A9" w14:textId="177D759F" w:rsidR="00EF10B7" w:rsidRPr="00BA4B70" w:rsidRDefault="00EF10B7" w:rsidP="00BA4B70">
      <w:pPr>
        <w:pStyle w:val="af9"/>
        <w:ind w:leftChars="0" w:left="2890" w:firstLine="470"/>
        <w:rPr>
          <w:lang w:val="x-none" w:eastAsia="x-none"/>
        </w:rPr>
      </w:pPr>
      <w:r w:rsidRPr="00B8780E">
        <w:rPr>
          <w:rFonts w:ascii="標楷體" w:eastAsia="標楷體" w:hAnsi="標楷體" w:hint="eastAsia"/>
        </w:rPr>
        <w:t>可將狀態回復到產生媒體檔前</w:t>
      </w:r>
    </w:p>
    <w:p w14:paraId="303BA78F" w14:textId="7871C3F0" w:rsidR="00581213" w:rsidRDefault="00581213">
      <w:pPr>
        <w:widowControl/>
        <w:rPr>
          <w:lang w:val="x-none" w:eastAsia="x-none"/>
        </w:rPr>
      </w:pPr>
      <w:r>
        <w:rPr>
          <w:lang w:val="x-none" w:eastAsia="x-none"/>
        </w:rPr>
        <w:br w:type="page"/>
      </w:r>
    </w:p>
    <w:p w14:paraId="4E104C92" w14:textId="7559FB4E" w:rsidR="00581213" w:rsidRPr="00AF1A82" w:rsidRDefault="00581213" w:rsidP="00581213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Pr="00AF1A82">
        <w:rPr>
          <w:rFonts w:ascii="標楷體" w:hAnsi="標楷體"/>
        </w:rPr>
        <w:t>5503</w:t>
      </w:r>
      <w:r w:rsidR="00E4619A">
        <w:rPr>
          <w:rFonts w:ascii="標楷體" w:hAnsi="標楷體" w:hint="eastAsia"/>
          <w:lang w:eastAsia="zh-TW"/>
        </w:rPr>
        <w:t>介紹</w:t>
      </w:r>
      <w:r w:rsidR="00E4619A" w:rsidRPr="00B8780E">
        <w:rPr>
          <w:rFonts w:ascii="標楷體" w:hAnsi="標楷體" w:hint="eastAsia"/>
        </w:rPr>
        <w:t>、</w:t>
      </w:r>
      <w:r w:rsidR="00E4619A">
        <w:rPr>
          <w:rFonts w:ascii="標楷體" w:hAnsi="標楷體" w:hint="eastAsia"/>
          <w:lang w:eastAsia="zh-TW"/>
        </w:rPr>
        <w:t>協辦獎金</w:t>
      </w:r>
      <w:r w:rsidRPr="00111CF1">
        <w:rPr>
          <w:rFonts w:ascii="標楷體" w:hAnsi="標楷體" w:hint="eastAsia"/>
        </w:rPr>
        <w:t>案件維護</w:t>
      </w:r>
    </w:p>
    <w:p w14:paraId="183643C5" w14:textId="77777777" w:rsidR="00581213" w:rsidRPr="00BA4B70" w:rsidRDefault="00581213" w:rsidP="00BA4B70"/>
    <w:p w14:paraId="0BDE33C8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DA7033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5406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343A22" w14:textId="68E6DB55" w:rsidR="00B30FC5" w:rsidRPr="00AF1A82" w:rsidRDefault="00E4619A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hAnsi="標楷體" w:hint="eastAsia"/>
              </w:rPr>
              <w:t>介紹</w:t>
            </w:r>
            <w:r w:rsidRPr="00B8780E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協辦獎金</w:t>
            </w:r>
            <w:r w:rsidRPr="00111CF1">
              <w:rPr>
                <w:rFonts w:ascii="標楷體" w:hAnsi="標楷體" w:hint="eastAsia"/>
              </w:rPr>
              <w:t>案件維護</w:t>
            </w:r>
          </w:p>
        </w:tc>
      </w:tr>
      <w:tr w:rsidR="00B30FC5" w:rsidRPr="00AF1A82" w14:paraId="3B3985E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333F2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0AA3C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DF17F0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D381E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2B6C9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CDCF64A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A2DC6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F13F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CC2841B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E16AB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C8F09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189289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52E2E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D8F70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5978356A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E74ED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7B50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DAA8C1B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A610F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E62F1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2CDCB7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4C035E09" w14:textId="00594D94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  <w:r w:rsidR="00F7392D" w:rsidRPr="00BA4B70">
        <w:rPr>
          <w:color w:val="FF0000"/>
        </w:rPr>
        <w:t>(缺文件)</w:t>
      </w:r>
    </w:p>
    <w:p w14:paraId="383B55E3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575ABE67" w14:textId="7B792ABC" w:rsidR="00B30FC5" w:rsidRPr="00AF1A82" w:rsidRDefault="00B30FC5" w:rsidP="00B30FC5">
      <w:pPr>
        <w:rPr>
          <w:rFonts w:ascii="標楷體" w:eastAsia="標楷體" w:hAnsi="標楷體"/>
        </w:rPr>
      </w:pPr>
    </w:p>
    <w:p w14:paraId="4F47668F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0136606F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10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54"/>
        <w:gridCol w:w="2165"/>
        <w:gridCol w:w="776"/>
        <w:gridCol w:w="1145"/>
        <w:gridCol w:w="604"/>
        <w:gridCol w:w="669"/>
        <w:gridCol w:w="16"/>
        <w:gridCol w:w="2562"/>
        <w:gridCol w:w="16"/>
      </w:tblGrid>
      <w:tr w:rsidR="00FF6F8B" w:rsidRPr="006958E0" w14:paraId="44E753FB" w14:textId="77777777" w:rsidTr="00BA4B70">
        <w:trPr>
          <w:trHeight w:val="388"/>
          <w:jc w:val="center"/>
        </w:trPr>
        <w:tc>
          <w:tcPr>
            <w:tcW w:w="576" w:type="dxa"/>
            <w:vMerge w:val="restart"/>
          </w:tcPr>
          <w:p w14:paraId="1E1E25B1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54" w:type="dxa"/>
            <w:vMerge w:val="restart"/>
          </w:tcPr>
          <w:p w14:paraId="0598C6F4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75" w:type="dxa"/>
            <w:gridSpan w:val="6"/>
          </w:tcPr>
          <w:p w14:paraId="511540D7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578" w:type="dxa"/>
            <w:gridSpan w:val="2"/>
          </w:tcPr>
          <w:p w14:paraId="37655129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B46ED" w:rsidRPr="006958E0" w14:paraId="16994BDE" w14:textId="77777777" w:rsidTr="002B46ED">
        <w:trPr>
          <w:gridAfter w:val="1"/>
          <w:wAfter w:w="16" w:type="dxa"/>
          <w:trHeight w:val="244"/>
          <w:jc w:val="center"/>
        </w:trPr>
        <w:tc>
          <w:tcPr>
            <w:tcW w:w="576" w:type="dxa"/>
            <w:vMerge/>
          </w:tcPr>
          <w:p w14:paraId="798DA5F6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554" w:type="dxa"/>
            <w:vMerge/>
          </w:tcPr>
          <w:p w14:paraId="4A24D025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165" w:type="dxa"/>
          </w:tcPr>
          <w:p w14:paraId="0151E600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776" w:type="dxa"/>
          </w:tcPr>
          <w:p w14:paraId="3DF13736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145" w:type="dxa"/>
          </w:tcPr>
          <w:p w14:paraId="69DFE8B5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04" w:type="dxa"/>
          </w:tcPr>
          <w:p w14:paraId="4DEF681B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69" w:type="dxa"/>
          </w:tcPr>
          <w:p w14:paraId="7479B36A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578" w:type="dxa"/>
            <w:gridSpan w:val="2"/>
          </w:tcPr>
          <w:p w14:paraId="7BE4E104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</w:p>
        </w:tc>
      </w:tr>
      <w:tr w:rsidR="002B46ED" w:rsidRPr="006958E0" w14:paraId="51AF963F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2004F67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</w:t>
            </w:r>
          </w:p>
        </w:tc>
        <w:tc>
          <w:tcPr>
            <w:tcW w:w="1554" w:type="dxa"/>
          </w:tcPr>
          <w:p w14:paraId="30F2EE66" w14:textId="2240A923" w:rsidR="00FF6F8B" w:rsidRPr="00BA4B70" w:rsidRDefault="002B46ED" w:rsidP="00642B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業績日期</w:t>
            </w:r>
          </w:p>
        </w:tc>
        <w:tc>
          <w:tcPr>
            <w:tcW w:w="2165" w:type="dxa"/>
          </w:tcPr>
          <w:p w14:paraId="72B07992" w14:textId="25A569A0" w:rsidR="00FF6F8B" w:rsidRPr="00BA4B70" w:rsidRDefault="002B46ED" w:rsidP="00642B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7)</w:t>
            </w:r>
          </w:p>
        </w:tc>
        <w:tc>
          <w:tcPr>
            <w:tcW w:w="776" w:type="dxa"/>
          </w:tcPr>
          <w:p w14:paraId="7734D0EB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403FC361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69372B64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04887C4A" w14:textId="77777777" w:rsidR="00FF6F8B" w:rsidRPr="00BA4B70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6556D6D7" w14:textId="77777777" w:rsidR="002B46ED" w:rsidRPr="00AB5C9A" w:rsidRDefault="002B46ED" w:rsidP="002B46ED">
            <w:pPr>
              <w:rPr>
                <w:rFonts w:ascii="標楷體" w:eastAsia="標楷體" w:hAnsi="標楷體"/>
              </w:rPr>
            </w:pPr>
            <w:r w:rsidRPr="00AB5C9A">
              <w:rPr>
                <w:rFonts w:ascii="標楷體" w:eastAsia="標楷體" w:hAnsi="標楷體" w:hint="eastAsia"/>
              </w:rPr>
              <w:t>不必輸入，自動顯示</w:t>
            </w:r>
          </w:p>
          <w:p w14:paraId="0314D803" w14:textId="5227733E" w:rsidR="002B46ED" w:rsidRPr="00BA4B70" w:rsidRDefault="002B46ED" w:rsidP="00F739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新增時,必輸入)</w:t>
            </w:r>
          </w:p>
        </w:tc>
      </w:tr>
      <w:tr w:rsidR="002B46ED" w:rsidRPr="006958E0" w14:paraId="1B1AF0C0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775EE9BC" w14:textId="62027FD9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4" w:type="dxa"/>
          </w:tcPr>
          <w:p w14:paraId="0F39C61D" w14:textId="02965DBC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 w:rsidRPr="00AB5C9A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2165" w:type="dxa"/>
          </w:tcPr>
          <w:p w14:paraId="367200E8" w14:textId="5D96AC4B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 w:rsidRPr="00AB5C9A">
              <w:rPr>
                <w:rFonts w:ascii="標楷體" w:eastAsia="標楷體" w:hAnsi="標楷體"/>
              </w:rPr>
              <w:t>9(7)-9(3)-9(3)</w:t>
            </w:r>
          </w:p>
        </w:tc>
        <w:tc>
          <w:tcPr>
            <w:tcW w:w="776" w:type="dxa"/>
          </w:tcPr>
          <w:p w14:paraId="4E998ADD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3711E2B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559F4850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AA60618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785C9F86" w14:textId="77777777" w:rsidR="002B46ED" w:rsidRPr="00AB5C9A" w:rsidRDefault="002B46ED" w:rsidP="002B46ED">
            <w:pPr>
              <w:rPr>
                <w:rFonts w:ascii="標楷體" w:eastAsia="標楷體" w:hAnsi="標楷體"/>
              </w:rPr>
            </w:pPr>
            <w:r w:rsidRPr="00AB5C9A">
              <w:rPr>
                <w:rFonts w:ascii="標楷體" w:eastAsia="標楷體" w:hAnsi="標楷體" w:hint="eastAsia"/>
              </w:rPr>
              <w:t>不必輸入，自動顯示</w:t>
            </w:r>
          </w:p>
          <w:p w14:paraId="1460C634" w14:textId="77777777" w:rsidR="002B46ED" w:rsidRDefault="002B46ED" w:rsidP="002B46ED">
            <w:pPr>
              <w:rPr>
                <w:rFonts w:ascii="標楷體" w:eastAsia="標楷體" w:hAnsi="標楷體"/>
              </w:rPr>
            </w:pPr>
            <w:r w:rsidRPr="00AB5C9A">
              <w:rPr>
                <w:rFonts w:ascii="標楷體" w:eastAsia="標楷體" w:hAnsi="標楷體" w:hint="eastAsia"/>
              </w:rPr>
              <w:t>戶號</w:t>
            </w:r>
            <w:r w:rsidRPr="00AB5C9A">
              <w:rPr>
                <w:rFonts w:ascii="標楷體" w:eastAsia="標楷體" w:hAnsi="標楷體"/>
              </w:rPr>
              <w:t>-額度編號-撥款序號</w:t>
            </w:r>
          </w:p>
          <w:p w14:paraId="2E44A92D" w14:textId="5FA0695E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新增時,必輸入)</w:t>
            </w:r>
          </w:p>
        </w:tc>
      </w:tr>
      <w:tr w:rsidR="002B46ED" w:rsidRPr="006958E0" w14:paraId="547E9019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823E0B4" w14:textId="4E7D025D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54" w:type="dxa"/>
          </w:tcPr>
          <w:p w14:paraId="737046DC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165" w:type="dxa"/>
          </w:tcPr>
          <w:p w14:paraId="355B4E39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100)</w:t>
            </w:r>
          </w:p>
        </w:tc>
        <w:tc>
          <w:tcPr>
            <w:tcW w:w="776" w:type="dxa"/>
          </w:tcPr>
          <w:p w14:paraId="0AD4B48E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1D1F68E1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5907498B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079D301E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18EC9FF6" w14:textId="77777777" w:rsidR="002B46ED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不必輸入，自動顯示</w:t>
            </w:r>
          </w:p>
          <w:p w14:paraId="344BA17A" w14:textId="1330199C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新增時,必輸入)</w:t>
            </w:r>
          </w:p>
        </w:tc>
      </w:tr>
      <w:tr w:rsidR="002B46ED" w:rsidRPr="006958E0" w14:paraId="2B1FD313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15C84F4" w14:textId="764F03AE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4" w:type="dxa"/>
          </w:tcPr>
          <w:p w14:paraId="65656080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2165" w:type="dxa"/>
          </w:tcPr>
          <w:p w14:paraId="7D3402DC" w14:textId="504D23AB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</w:t>
            </w:r>
            <w:r>
              <w:rPr>
                <w:rFonts w:ascii="標楷體" w:eastAsia="標楷體" w:hAnsi="標楷體" w:hint="eastAsia"/>
              </w:rPr>
              <w:t>6</w:t>
            </w:r>
            <w:r w:rsidRPr="00BA4B70">
              <w:rPr>
                <w:rFonts w:ascii="標楷體" w:eastAsia="標楷體" w:hAnsi="標楷體"/>
              </w:rPr>
              <w:t>)</w:t>
            </w:r>
          </w:p>
        </w:tc>
        <w:tc>
          <w:tcPr>
            <w:tcW w:w="776" w:type="dxa"/>
          </w:tcPr>
          <w:p w14:paraId="4F5EB57F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F65A179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78F0A513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2F9CF80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49E9ACBD" w14:textId="77777777" w:rsidR="002B46ED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不必輸入，自動顯示</w:t>
            </w:r>
          </w:p>
          <w:p w14:paraId="049A363F" w14:textId="27E2838D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新增時,依上述4欄位抓區房貸專員檔案，若無資料則必須輸入。)</w:t>
            </w:r>
          </w:p>
        </w:tc>
      </w:tr>
      <w:tr w:rsidR="002B46ED" w:rsidRPr="006958E0" w14:paraId="5AA386E0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66AF390" w14:textId="6E1D8E6D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4" w:type="dxa"/>
          </w:tcPr>
          <w:p w14:paraId="200EA50B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2165" w:type="dxa"/>
          </w:tcPr>
          <w:p w14:paraId="6CDE66A4" w14:textId="7EEDD5D8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</w:t>
            </w:r>
            <w:r>
              <w:rPr>
                <w:rFonts w:ascii="標楷體" w:eastAsia="標楷體" w:hAnsi="標楷體" w:hint="eastAsia"/>
              </w:rPr>
              <w:t>6</w:t>
            </w:r>
            <w:r w:rsidRPr="00BA4B70">
              <w:rPr>
                <w:rFonts w:ascii="標楷體" w:eastAsia="標楷體" w:hAnsi="標楷體"/>
              </w:rPr>
              <w:t>)</w:t>
            </w:r>
          </w:p>
        </w:tc>
        <w:tc>
          <w:tcPr>
            <w:tcW w:w="776" w:type="dxa"/>
          </w:tcPr>
          <w:p w14:paraId="2B14A501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520AE1EB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0689C3F3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6E2EF101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68459197" w14:textId="77777777" w:rsidR="002B46ED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不必輸入，自動顯示</w:t>
            </w:r>
          </w:p>
          <w:p w14:paraId="19E0A841" w14:textId="73BF8D0C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新增時,必輸入)</w:t>
            </w:r>
          </w:p>
        </w:tc>
      </w:tr>
      <w:tr w:rsidR="002B46ED" w:rsidRPr="006958E0" w14:paraId="285A1712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5270868" w14:textId="0531AF31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54" w:type="dxa"/>
          </w:tcPr>
          <w:p w14:paraId="557A688E" w14:textId="7B8541F3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調整後介紹人</w:t>
            </w:r>
          </w:p>
        </w:tc>
        <w:tc>
          <w:tcPr>
            <w:tcW w:w="2165" w:type="dxa"/>
          </w:tcPr>
          <w:p w14:paraId="5409E334" w14:textId="5E1A97AE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</w:t>
            </w:r>
            <w:r>
              <w:rPr>
                <w:rFonts w:ascii="標楷體" w:eastAsia="標楷體" w:hAnsi="標楷體" w:hint="eastAsia"/>
              </w:rPr>
              <w:t>6</w:t>
            </w:r>
            <w:r w:rsidRPr="00BA4B70">
              <w:rPr>
                <w:rFonts w:ascii="標楷體" w:eastAsia="標楷體" w:hAnsi="標楷體"/>
              </w:rPr>
              <w:t>)</w:t>
            </w:r>
          </w:p>
        </w:tc>
        <w:tc>
          <w:tcPr>
            <w:tcW w:w="776" w:type="dxa"/>
          </w:tcPr>
          <w:p w14:paraId="1A5E3702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2B70F788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27D4F1E7" w14:textId="18188818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V</w:t>
            </w:r>
          </w:p>
        </w:tc>
        <w:tc>
          <w:tcPr>
            <w:tcW w:w="669" w:type="dxa"/>
          </w:tcPr>
          <w:p w14:paraId="2F50E810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4DE369AE" w14:textId="62BC2AD1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變更時必須輸入</w:t>
            </w:r>
            <w:r w:rsidRPr="00BA4B70">
              <w:rPr>
                <w:rFonts w:ascii="標楷體" w:eastAsia="標楷體" w:hAnsi="標楷體"/>
              </w:rPr>
              <w:t>,否則不必輸入</w:t>
            </w:r>
          </w:p>
        </w:tc>
      </w:tr>
      <w:tr w:rsidR="002B46ED" w:rsidRPr="006958E0" w14:paraId="34B9F85E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6876568" w14:textId="7159D73D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4" w:type="dxa"/>
          </w:tcPr>
          <w:p w14:paraId="634A0D36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介紹獎金</w:t>
            </w:r>
          </w:p>
        </w:tc>
        <w:tc>
          <w:tcPr>
            <w:tcW w:w="2165" w:type="dxa"/>
          </w:tcPr>
          <w:p w14:paraId="2AE9C6EE" w14:textId="1EA33925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776" w:type="dxa"/>
          </w:tcPr>
          <w:p w14:paraId="65816B08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30F3F231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199F04F0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048D3B71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1A7F9A40" w14:textId="77777777" w:rsidR="002B46ED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不必輸入，自動顯示</w:t>
            </w:r>
          </w:p>
          <w:p w14:paraId="4125A679" w14:textId="77777777" w:rsidR="002B46ED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新增時,必輸入)</w:t>
            </w:r>
          </w:p>
          <w:p w14:paraId="392DFFC5" w14:textId="716EBB08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可輸入/顯示負數</w:t>
            </w:r>
          </w:p>
        </w:tc>
      </w:tr>
      <w:tr w:rsidR="002B46ED" w:rsidRPr="006958E0" w14:paraId="1810A3A5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D79F2C8" w14:textId="4057A0F8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4" w:type="dxa"/>
          </w:tcPr>
          <w:p w14:paraId="2A63CB2F" w14:textId="7CC71FBC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調整後介紹獎金</w:t>
            </w:r>
          </w:p>
        </w:tc>
        <w:tc>
          <w:tcPr>
            <w:tcW w:w="2165" w:type="dxa"/>
          </w:tcPr>
          <w:p w14:paraId="51768C76" w14:textId="7E1960BC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776" w:type="dxa"/>
          </w:tcPr>
          <w:p w14:paraId="4BF76229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6C7D89D2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271D2FB5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V</w:t>
            </w:r>
          </w:p>
        </w:tc>
        <w:tc>
          <w:tcPr>
            <w:tcW w:w="669" w:type="dxa"/>
          </w:tcPr>
          <w:p w14:paraId="25BBF451" w14:textId="77777777" w:rsidR="002B46ED" w:rsidRPr="00BA4B7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7F226D00" w14:textId="2EA10CCD" w:rsidR="002B46ED" w:rsidRDefault="002B46ED" w:rsidP="002B46E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變更時必須輸入</w:t>
            </w:r>
            <w:r w:rsidRPr="00BA4B70">
              <w:rPr>
                <w:rFonts w:ascii="標楷體" w:eastAsia="標楷體" w:hAnsi="標楷體"/>
              </w:rPr>
              <w:t>,否則不必輸入</w:t>
            </w:r>
          </w:p>
          <w:p w14:paraId="36989ECB" w14:textId="3144E505" w:rsidR="002B46ED" w:rsidRPr="00BA4B7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可輸入負數</w:t>
            </w:r>
          </w:p>
        </w:tc>
      </w:tr>
      <w:tr w:rsidR="002B46ED" w:rsidRPr="006958E0" w14:paraId="32D227C5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F2883DF" w14:textId="7E0755E7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54" w:type="dxa"/>
          </w:tcPr>
          <w:p w14:paraId="7057D58E" w14:textId="6555EDD1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協辦人</w:t>
            </w:r>
          </w:p>
        </w:tc>
        <w:tc>
          <w:tcPr>
            <w:tcW w:w="2165" w:type="dxa"/>
          </w:tcPr>
          <w:p w14:paraId="74A896BA" w14:textId="4E12E232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776" w:type="dxa"/>
          </w:tcPr>
          <w:p w14:paraId="02AB5E60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035045A5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398C8A55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FA3C2FA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0D6B0389" w14:textId="7934D8B3" w:rsidR="002B46ED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可輸入負數</w:t>
            </w:r>
          </w:p>
          <w:p w14:paraId="287BDCCB" w14:textId="7CBEEE02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新增時,可不必輸入)</w:t>
            </w:r>
          </w:p>
        </w:tc>
      </w:tr>
      <w:tr w:rsidR="002B46ED" w:rsidRPr="006958E0" w14:paraId="47A1149D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682E7340" w14:textId="49909BE9" w:rsidR="002B46ED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54" w:type="dxa"/>
          </w:tcPr>
          <w:p w14:paraId="59085BD4" w14:textId="6F0B75C1" w:rsidR="002B46ED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調整後協辦人</w:t>
            </w:r>
          </w:p>
        </w:tc>
        <w:tc>
          <w:tcPr>
            <w:tcW w:w="2165" w:type="dxa"/>
          </w:tcPr>
          <w:p w14:paraId="30B7BE57" w14:textId="3C25C55F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776" w:type="dxa"/>
          </w:tcPr>
          <w:p w14:paraId="140DDFC8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34EBCC4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2EACA57D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305570AC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58D03C2B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</w:tr>
      <w:tr w:rsidR="002B46ED" w:rsidRPr="006958E0" w14:paraId="403D653D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044219AA" w14:textId="380E1F16" w:rsidR="002B46ED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54" w:type="dxa"/>
          </w:tcPr>
          <w:p w14:paraId="76DF4E5E" w14:textId="203BC7CE" w:rsidR="002B46ED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協辦獎金</w:t>
            </w:r>
          </w:p>
        </w:tc>
        <w:tc>
          <w:tcPr>
            <w:tcW w:w="2165" w:type="dxa"/>
          </w:tcPr>
          <w:p w14:paraId="6FCE7484" w14:textId="51A5BC08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776" w:type="dxa"/>
          </w:tcPr>
          <w:p w14:paraId="5E58DC45" w14:textId="324AAADF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120727B3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378AAF55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E751749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4D0B2954" w14:textId="708ABD5E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新增時,可不必輸入)</w:t>
            </w:r>
          </w:p>
        </w:tc>
      </w:tr>
      <w:tr w:rsidR="002B46ED" w:rsidRPr="006958E0" w14:paraId="496F9750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400E236F" w14:textId="06C513C7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54" w:type="dxa"/>
          </w:tcPr>
          <w:p w14:paraId="79722273" w14:textId="1FB7A7B9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調整後協辦獎金</w:t>
            </w:r>
          </w:p>
        </w:tc>
        <w:tc>
          <w:tcPr>
            <w:tcW w:w="2165" w:type="dxa"/>
          </w:tcPr>
          <w:p w14:paraId="2AA0A0C5" w14:textId="0999E54A" w:rsidR="002B46ED" w:rsidRPr="006958E0" w:rsidRDefault="002B46ED" w:rsidP="002B46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776" w:type="dxa"/>
          </w:tcPr>
          <w:p w14:paraId="6F447D4E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31880E13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4B90C8BE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0C71F2B3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0A78700F" w14:textId="77777777" w:rsidR="002B46ED" w:rsidRPr="006958E0" w:rsidRDefault="002B46ED" w:rsidP="002B46ED">
            <w:pPr>
              <w:rPr>
                <w:rFonts w:ascii="標楷體" w:eastAsia="標楷體" w:hAnsi="標楷體"/>
              </w:rPr>
            </w:pPr>
          </w:p>
        </w:tc>
      </w:tr>
    </w:tbl>
    <w:p w14:paraId="5162B8DF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3F5E08F" w14:textId="53D47648" w:rsidR="00ED3A87" w:rsidRDefault="00ED3A87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>
        <w:rPr>
          <w:rFonts w:ascii="標楷體" w:hAnsi="標楷體" w:hint="eastAsia"/>
          <w:lang w:eastAsia="zh-TW"/>
        </w:rPr>
        <w:t>L</w:t>
      </w:r>
      <w:r>
        <w:rPr>
          <w:rFonts w:ascii="標楷體" w:hAnsi="標楷體"/>
          <w:lang w:eastAsia="zh-TW"/>
        </w:rPr>
        <w:t>5054</w:t>
      </w:r>
      <w:r w:rsidRPr="00ED3A87">
        <w:rPr>
          <w:rFonts w:ascii="標楷體" w:hAnsi="標楷體" w:hint="eastAsia"/>
          <w:lang w:eastAsia="zh-TW"/>
        </w:rPr>
        <w:t>協辦獎金處理清單</w:t>
      </w:r>
    </w:p>
    <w:p w14:paraId="4557B492" w14:textId="77777777" w:rsidR="00142E6D" w:rsidRPr="0040066E" w:rsidRDefault="00142E6D" w:rsidP="00142E6D">
      <w:pPr>
        <w:snapToGrid w:val="0"/>
        <w:ind w:left="1418" w:hanging="480"/>
        <w:rPr>
          <w:rFonts w:eastAsia="標楷體"/>
          <w:sz w:val="26"/>
        </w:rPr>
      </w:pPr>
      <w:r w:rsidRPr="0040066E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42E6D" w:rsidRPr="0040066E" w14:paraId="79BA14C0" w14:textId="77777777" w:rsidTr="00E2602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B71EBA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22AFAC" w14:textId="6C7BA96A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業績調整作業-</w:t>
            </w:r>
            <w:r>
              <w:rPr>
                <w:rFonts w:ascii="標楷體" w:eastAsia="標楷體" w:hAnsi="標楷體"/>
              </w:rPr>
              <w:t xml:space="preserve"> </w:t>
            </w:r>
            <w:r w:rsidRPr="00142E6D">
              <w:rPr>
                <w:rFonts w:ascii="標楷體" w:eastAsia="標楷體" w:hAnsi="標楷體" w:hint="eastAsia"/>
              </w:rPr>
              <w:t>協辦獎金處理清單</w:t>
            </w:r>
          </w:p>
        </w:tc>
      </w:tr>
      <w:tr w:rsidR="00142E6D" w:rsidRPr="0040066E" w14:paraId="1EB80150" w14:textId="77777777" w:rsidTr="00E2602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BAFD96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9F5CCE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0E503B47" w14:textId="77777777" w:rsidTr="00E2602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170F90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BCD550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4539E43D" w14:textId="77777777" w:rsidTr="00E2602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EC4C5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CF9953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6C0671E4" w14:textId="77777777" w:rsidTr="00E2602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5BEE4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BCF4C2" w14:textId="51693E48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1883CEF2" w14:textId="77777777" w:rsidTr="00E2602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4C399B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4AC566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5DA6C045" w14:textId="77777777" w:rsidTr="00E2602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6DB2E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332F35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該戶為[已處理]後，則不允許再做變更</w:t>
            </w:r>
          </w:p>
        </w:tc>
      </w:tr>
      <w:tr w:rsidR="00142E6D" w:rsidRPr="0040066E" w14:paraId="188819AB" w14:textId="77777777" w:rsidTr="00E2602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2B03DD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401C3C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</w:tbl>
    <w:p w14:paraId="384D6FDE" w14:textId="77777777" w:rsidR="00142E6D" w:rsidRPr="0040066E" w:rsidRDefault="00142E6D" w:rsidP="00142E6D">
      <w:pPr>
        <w:rPr>
          <w:rFonts w:ascii="標楷體" w:eastAsia="標楷體" w:hAnsi="標楷體"/>
        </w:rPr>
      </w:pPr>
    </w:p>
    <w:p w14:paraId="0DC95AB6" w14:textId="77777777" w:rsidR="00142E6D" w:rsidRPr="0040066E" w:rsidRDefault="00142E6D" w:rsidP="00142E6D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UI畫面</w:t>
      </w:r>
      <w:r w:rsidRPr="00403C4C">
        <w:rPr>
          <w:rFonts w:ascii="標楷體" w:eastAsia="標楷體" w:hAnsi="標楷體" w:hint="eastAsia"/>
          <w:color w:val="FF0000"/>
          <w:sz w:val="26"/>
        </w:rPr>
        <w:t>(缺文件)</w:t>
      </w:r>
    </w:p>
    <w:p w14:paraId="00A9C167" w14:textId="77777777" w:rsidR="00142E6D" w:rsidRPr="0040066E" w:rsidRDefault="00142E6D" w:rsidP="00142E6D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入畫面：</w:t>
      </w:r>
    </w:p>
    <w:p w14:paraId="0B6D3243" w14:textId="77777777" w:rsidR="00142E6D" w:rsidRPr="0040066E" w:rsidRDefault="00142E6D" w:rsidP="00142E6D">
      <w:pPr>
        <w:rPr>
          <w:rFonts w:ascii="標楷體" w:eastAsia="標楷體" w:hAnsi="標楷體"/>
        </w:rPr>
      </w:pPr>
    </w:p>
    <w:p w14:paraId="772DDD66" w14:textId="77777777" w:rsidR="00142E6D" w:rsidRPr="0040066E" w:rsidRDefault="00142E6D" w:rsidP="00142E6D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出畫面：</w:t>
      </w:r>
    </w:p>
    <w:p w14:paraId="35938C14" w14:textId="77777777" w:rsidR="00142E6D" w:rsidRPr="0040066E" w:rsidRDefault="00142E6D" w:rsidP="00142E6D">
      <w:pPr>
        <w:rPr>
          <w:rFonts w:ascii="標楷體" w:eastAsia="標楷體" w:hAnsi="標楷體"/>
        </w:rPr>
      </w:pPr>
      <w:r w:rsidRPr="0040066E">
        <w:rPr>
          <w:rFonts w:ascii="標楷體" w:eastAsia="標楷體" w:hAnsi="標楷體"/>
        </w:rPr>
        <w:t>…</w:t>
      </w:r>
    </w:p>
    <w:p w14:paraId="78719A6D" w14:textId="77777777" w:rsidR="00142E6D" w:rsidRPr="0040066E" w:rsidRDefault="00142E6D" w:rsidP="00142E6D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680"/>
        <w:gridCol w:w="1536"/>
        <w:gridCol w:w="998"/>
        <w:gridCol w:w="1094"/>
        <w:gridCol w:w="661"/>
        <w:gridCol w:w="683"/>
        <w:gridCol w:w="3312"/>
      </w:tblGrid>
      <w:tr w:rsidR="00142E6D" w:rsidRPr="0040066E" w14:paraId="2B5E08CA" w14:textId="77777777" w:rsidTr="00E26020">
        <w:trPr>
          <w:trHeight w:val="388"/>
          <w:jc w:val="center"/>
        </w:trPr>
        <w:tc>
          <w:tcPr>
            <w:tcW w:w="456" w:type="dxa"/>
            <w:vMerge w:val="restart"/>
          </w:tcPr>
          <w:p w14:paraId="393E4C85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10" w:type="dxa"/>
            <w:vMerge w:val="restart"/>
          </w:tcPr>
          <w:p w14:paraId="260A6D26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64" w:type="dxa"/>
            <w:gridSpan w:val="5"/>
          </w:tcPr>
          <w:p w14:paraId="790A14AE" w14:textId="77777777" w:rsidR="00142E6D" w:rsidRPr="0040066E" w:rsidRDefault="00142E6D" w:rsidP="00E26020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90" w:type="dxa"/>
            <w:vMerge w:val="restart"/>
          </w:tcPr>
          <w:p w14:paraId="12C85B2A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E6D" w:rsidRPr="0040066E" w14:paraId="3B3CC99D" w14:textId="77777777" w:rsidTr="00E26020">
        <w:trPr>
          <w:trHeight w:val="244"/>
          <w:jc w:val="center"/>
        </w:trPr>
        <w:tc>
          <w:tcPr>
            <w:tcW w:w="456" w:type="dxa"/>
            <w:vMerge/>
          </w:tcPr>
          <w:p w14:paraId="5183FF81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1810" w:type="dxa"/>
            <w:vMerge/>
          </w:tcPr>
          <w:p w14:paraId="4FEDD4B3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205B2E3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5FACA2D4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62" w:type="dxa"/>
          </w:tcPr>
          <w:p w14:paraId="7CEF7C4C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0A807549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4" w:type="dxa"/>
          </w:tcPr>
          <w:p w14:paraId="7D2026CA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90" w:type="dxa"/>
            <w:vMerge/>
          </w:tcPr>
          <w:p w14:paraId="557D1934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59920B02" w14:textId="77777777" w:rsidTr="00E26020">
        <w:trPr>
          <w:trHeight w:val="244"/>
          <w:jc w:val="center"/>
        </w:trPr>
        <w:tc>
          <w:tcPr>
            <w:tcW w:w="456" w:type="dxa"/>
          </w:tcPr>
          <w:p w14:paraId="260F7131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10" w:type="dxa"/>
          </w:tcPr>
          <w:p w14:paraId="39762085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方式</w:t>
            </w:r>
          </w:p>
        </w:tc>
        <w:tc>
          <w:tcPr>
            <w:tcW w:w="969" w:type="dxa"/>
          </w:tcPr>
          <w:p w14:paraId="03CA5F3E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9(0</w:t>
            </w:r>
            <w:r>
              <w:rPr>
                <w:rFonts w:ascii="標楷體" w:eastAsia="標楷體" w:hAnsi="標楷體"/>
              </w:rPr>
              <w:t>1</w:t>
            </w:r>
            <w:r w:rsidRPr="0040066E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056" w:type="dxa"/>
          </w:tcPr>
          <w:p w14:paraId="05B48799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1162" w:type="dxa"/>
          </w:tcPr>
          <w:p w14:paraId="79C2A34A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E86DCC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83" w:type="dxa"/>
          </w:tcPr>
          <w:p w14:paraId="3AFF3C41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6CB75284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4FE5880A" w14:textId="77777777" w:rsidR="00142E6D" w:rsidRPr="00E86DCC" w:rsidRDefault="00142E6D" w:rsidP="00E26020">
            <w:pPr>
              <w:rPr>
                <w:rFonts w:ascii="標楷體" w:eastAsia="標楷體" w:hAnsi="標楷體"/>
              </w:rPr>
            </w:pPr>
            <w:r w:rsidRPr="00E86DCC">
              <w:rPr>
                <w:rFonts w:ascii="標楷體" w:eastAsia="標楷體" w:hAnsi="標楷體" w:hint="eastAsia"/>
              </w:rPr>
              <w:t>i.必須輸入</w:t>
            </w:r>
          </w:p>
          <w:p w14:paraId="33A0CBAA" w14:textId="77777777" w:rsidR="00142E6D" w:rsidRDefault="00142E6D" w:rsidP="00E26020">
            <w:pPr>
              <w:rPr>
                <w:rFonts w:ascii="標楷體" w:eastAsia="標楷體" w:hAnsi="標楷體"/>
              </w:rPr>
            </w:pPr>
            <w:r w:rsidRPr="00E86DCC">
              <w:rPr>
                <w:rFonts w:ascii="標楷體" w:eastAsia="標楷體" w:hAnsi="標楷體" w:hint="eastAsia"/>
              </w:rPr>
              <w:t>1:業績</w:t>
            </w:r>
            <w:r>
              <w:rPr>
                <w:rFonts w:ascii="標楷體" w:eastAsia="標楷體" w:hAnsi="標楷體" w:hint="eastAsia"/>
              </w:rPr>
              <w:t>日期</w:t>
            </w:r>
          </w:p>
          <w:p w14:paraId="3AB1FF0B" w14:textId="77777777" w:rsidR="00142E6D" w:rsidRPr="00403C4C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:戶號</w:t>
            </w:r>
          </w:p>
        </w:tc>
      </w:tr>
      <w:tr w:rsidR="00142E6D" w:rsidRPr="0040066E" w14:paraId="69D267FC" w14:textId="77777777" w:rsidTr="00E26020">
        <w:trPr>
          <w:trHeight w:val="244"/>
          <w:jc w:val="center"/>
        </w:trPr>
        <w:tc>
          <w:tcPr>
            <w:tcW w:w="456" w:type="dxa"/>
          </w:tcPr>
          <w:p w14:paraId="52BD268A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10" w:type="dxa"/>
          </w:tcPr>
          <w:p w14:paraId="3D7C5BAB" w14:textId="77777777" w:rsidR="00142E6D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業績年月區間</w:t>
            </w:r>
          </w:p>
        </w:tc>
        <w:tc>
          <w:tcPr>
            <w:tcW w:w="969" w:type="dxa"/>
          </w:tcPr>
          <w:p w14:paraId="66D5794C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269B5212" w14:textId="77777777" w:rsidR="00142E6D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162" w:type="dxa"/>
          </w:tcPr>
          <w:p w14:paraId="2FA840E0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4CD9E06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3F34456A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5357C94D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i.</w:t>
            </w:r>
            <w:r>
              <w:rPr>
                <w:rFonts w:hint="eastAsia"/>
              </w:rPr>
              <w:t xml:space="preserve"> </w:t>
            </w:r>
            <w:r w:rsidRPr="003D3F6D">
              <w:rPr>
                <w:rFonts w:ascii="標楷體" w:eastAsia="標楷體" w:hAnsi="標楷體" w:hint="eastAsia"/>
              </w:rPr>
              <w:t>可不輸入，自動顯示</w:t>
            </w:r>
          </w:p>
        </w:tc>
      </w:tr>
      <w:tr w:rsidR="00142E6D" w:rsidRPr="0040066E" w14:paraId="2A953903" w14:textId="77777777" w:rsidTr="00E26020">
        <w:trPr>
          <w:trHeight w:val="244"/>
          <w:jc w:val="center"/>
        </w:trPr>
        <w:tc>
          <w:tcPr>
            <w:tcW w:w="456" w:type="dxa"/>
          </w:tcPr>
          <w:p w14:paraId="47EC26A8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10" w:type="dxa"/>
          </w:tcPr>
          <w:p w14:paraId="4993DB64" w14:textId="77777777" w:rsidR="00142E6D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69" w:type="dxa"/>
          </w:tcPr>
          <w:p w14:paraId="4854556F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07)-9(03)</w:t>
            </w:r>
          </w:p>
        </w:tc>
        <w:tc>
          <w:tcPr>
            <w:tcW w:w="1056" w:type="dxa"/>
          </w:tcPr>
          <w:p w14:paraId="665E4F73" w14:textId="77777777" w:rsidR="00142E6D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1162" w:type="dxa"/>
          </w:tcPr>
          <w:p w14:paraId="4B1ADD99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0B402DB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4DE8850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18204F77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ED423D">
              <w:rPr>
                <w:rFonts w:ascii="標楷體" w:eastAsia="標楷體" w:hAnsi="標楷體" w:hint="eastAsia"/>
                <w:color w:val="000000"/>
              </w:rPr>
              <w:t>額度</w:t>
            </w:r>
            <w:r>
              <w:rPr>
                <w:rFonts w:ascii="標楷體" w:eastAsia="標楷體" w:hAnsi="標楷體" w:hint="eastAsia"/>
                <w:color w:val="000000"/>
              </w:rPr>
              <w:t>編號</w:t>
            </w:r>
          </w:p>
        </w:tc>
      </w:tr>
    </w:tbl>
    <w:p w14:paraId="39B8E515" w14:textId="322D105F" w:rsidR="00142E6D" w:rsidRPr="0040066E" w:rsidRDefault="00142E6D" w:rsidP="00142E6D">
      <w:pPr>
        <w:snapToGrid w:val="0"/>
        <w:ind w:left="1418" w:hanging="480"/>
        <w:rPr>
          <w:rFonts w:eastAsia="標楷體"/>
          <w:sz w:val="26"/>
        </w:rPr>
      </w:pPr>
      <w:r w:rsidRPr="0040066E">
        <w:rPr>
          <w:rFonts w:eastAsia="標楷體" w:hint="eastAsia"/>
          <w:sz w:val="26"/>
        </w:rPr>
        <w:t>輸出畫面資料說明</w:t>
      </w:r>
      <w:r w:rsidRPr="00BA4B70">
        <w:rPr>
          <w:rFonts w:eastAsia="標楷體"/>
          <w:color w:val="FF0000"/>
          <w:sz w:val="26"/>
        </w:rPr>
        <w:t>(</w:t>
      </w:r>
      <w:r w:rsidRPr="00BA4B70">
        <w:rPr>
          <w:rFonts w:eastAsia="標楷體" w:hint="eastAsia"/>
          <w:color w:val="FF0000"/>
          <w:sz w:val="26"/>
        </w:rPr>
        <w:t>未完成</w:t>
      </w:r>
      <w:r w:rsidRPr="00BA4B70">
        <w:rPr>
          <w:rFonts w:eastAsia="標楷體"/>
          <w:color w:val="FF0000"/>
          <w:sz w:val="26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142E6D" w:rsidRPr="0040066E" w14:paraId="0709C73C" w14:textId="77777777" w:rsidTr="00E26020">
        <w:trPr>
          <w:trHeight w:val="388"/>
          <w:jc w:val="center"/>
        </w:trPr>
        <w:tc>
          <w:tcPr>
            <w:tcW w:w="696" w:type="dxa"/>
            <w:vMerge w:val="restart"/>
          </w:tcPr>
          <w:p w14:paraId="05392AED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D3086D5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9B1972F" w14:textId="77777777" w:rsidR="00142E6D" w:rsidRPr="0040066E" w:rsidRDefault="00142E6D" w:rsidP="00E26020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D01BF04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E6D" w:rsidRPr="0040066E" w14:paraId="7485E43E" w14:textId="77777777" w:rsidTr="00E26020">
        <w:trPr>
          <w:trHeight w:val="244"/>
          <w:jc w:val="center"/>
        </w:trPr>
        <w:tc>
          <w:tcPr>
            <w:tcW w:w="696" w:type="dxa"/>
            <w:vMerge/>
          </w:tcPr>
          <w:p w14:paraId="1D2D06EA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636F08BC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5AF0A4F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172B55C3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284C7E5E" w14:textId="77777777" w:rsidTr="00E26020">
        <w:trPr>
          <w:trHeight w:val="291"/>
          <w:jc w:val="center"/>
        </w:trPr>
        <w:tc>
          <w:tcPr>
            <w:tcW w:w="2833" w:type="dxa"/>
            <w:gridSpan w:val="2"/>
          </w:tcPr>
          <w:p w14:paraId="4F920686" w14:textId="77777777" w:rsidR="00142E6D" w:rsidRPr="0040066E" w:rsidRDefault="00142E6D" w:rsidP="00E26020">
            <w:pPr>
              <w:rPr>
                <w:rFonts w:ascii="標楷體" w:eastAsia="標楷體" w:hAnsi="標楷體"/>
                <w:b/>
              </w:rPr>
            </w:pPr>
            <w:r w:rsidRPr="0040066E">
              <w:rPr>
                <w:rFonts w:ascii="標楷體" w:eastAsia="標楷體" w:hAnsi="標楷體" w:hint="eastAsia"/>
                <w:b/>
              </w:rPr>
              <w:t>[</w:t>
            </w:r>
            <w:r>
              <w:rPr>
                <w:rFonts w:ascii="標楷體" w:eastAsia="標楷體" w:hAnsi="標楷體" w:hint="eastAsia"/>
                <w:b/>
              </w:rPr>
              <w:t>維護</w:t>
            </w:r>
            <w:r w:rsidRPr="0040066E">
              <w:rPr>
                <w:rFonts w:ascii="標楷體" w:eastAsia="標楷體" w:hAnsi="標楷體" w:hint="eastAsia"/>
                <w:b/>
              </w:rPr>
              <w:t>]</w:t>
            </w:r>
          </w:p>
        </w:tc>
        <w:tc>
          <w:tcPr>
            <w:tcW w:w="3969" w:type="dxa"/>
          </w:tcPr>
          <w:p w14:paraId="30112104" w14:textId="3724AEE8" w:rsidR="00142E6D" w:rsidRPr="0040066E" w:rsidRDefault="00142E6D" w:rsidP="00E26020">
            <w:pPr>
              <w:rPr>
                <w:rFonts w:ascii="標楷體" w:eastAsia="標楷體" w:hAnsi="標楷體"/>
                <w:b/>
              </w:rPr>
            </w:pPr>
            <w:r w:rsidRPr="0040066E">
              <w:rPr>
                <w:rFonts w:ascii="標楷體" w:eastAsia="標楷體" w:hAnsi="標楷體" w:hint="eastAsia"/>
              </w:rPr>
              <w:t>連結</w:t>
            </w:r>
            <w:r w:rsidRPr="0040066E">
              <w:rPr>
                <w:rFonts w:ascii="標楷體" w:eastAsia="標楷體" w:hAnsi="標楷體" w:hint="eastAsia"/>
                <w:b/>
              </w:rPr>
              <w:t xml:space="preserve"> [</w:t>
            </w:r>
            <w:r w:rsidRPr="0040066E">
              <w:rPr>
                <w:rFonts w:ascii="標楷體" w:eastAsia="標楷體" w:hAnsi="標楷體" w:hint="eastAsia"/>
              </w:rPr>
              <w:t>L550</w:t>
            </w:r>
            <w:r>
              <w:rPr>
                <w:rFonts w:ascii="標楷體" w:eastAsia="標楷體" w:hAnsi="標楷體"/>
              </w:rPr>
              <w:t>4</w:t>
            </w:r>
            <w:r w:rsidRPr="00142E6D">
              <w:rPr>
                <w:rFonts w:ascii="標楷體" w:eastAsia="標楷體" w:hAnsi="標楷體" w:hint="eastAsia"/>
                <w:b/>
                <w:bCs/>
              </w:rPr>
              <w:t>協辦</w:t>
            </w:r>
            <w:r>
              <w:rPr>
                <w:rFonts w:ascii="標楷體" w:eastAsia="標楷體" w:hAnsi="標楷體" w:hint="eastAsia"/>
                <w:b/>
                <w:bCs/>
              </w:rPr>
              <w:t>獎金</w:t>
            </w:r>
            <w:r>
              <w:rPr>
                <w:rFonts w:ascii="標楷體" w:eastAsia="標楷體" w:hAnsi="標楷體" w:hint="eastAsia"/>
                <w:b/>
              </w:rPr>
              <w:t>案件</w:t>
            </w:r>
            <w:r w:rsidRPr="0040066E">
              <w:rPr>
                <w:rFonts w:ascii="標楷體" w:eastAsia="標楷體" w:hAnsi="標楷體" w:hint="eastAsia"/>
                <w:b/>
              </w:rPr>
              <w:t>維護-修改]</w:t>
            </w:r>
          </w:p>
          <w:p w14:paraId="1C2C643B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6E0DF3BD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3A5116B4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998946C" w14:textId="77777777" w:rsidR="00142E6D" w:rsidRPr="00ED423D" w:rsidRDefault="00142E6D" w:rsidP="00E26020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經辦</w:t>
            </w:r>
          </w:p>
        </w:tc>
        <w:tc>
          <w:tcPr>
            <w:tcW w:w="3969" w:type="dxa"/>
          </w:tcPr>
          <w:p w14:paraId="0D82B686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8)</w:t>
            </w:r>
          </w:p>
        </w:tc>
        <w:tc>
          <w:tcPr>
            <w:tcW w:w="2693" w:type="dxa"/>
          </w:tcPr>
          <w:p w14:paraId="6AA0EA80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3BB190AF" w14:textId="77777777" w:rsidTr="00E26020">
        <w:trPr>
          <w:trHeight w:val="276"/>
          <w:jc w:val="center"/>
        </w:trPr>
        <w:tc>
          <w:tcPr>
            <w:tcW w:w="2833" w:type="dxa"/>
            <w:gridSpan w:val="2"/>
            <w:vAlign w:val="center"/>
          </w:tcPr>
          <w:p w14:paraId="53E0C7F0" w14:textId="77777777" w:rsidR="00142E6D" w:rsidRPr="00ED423D" w:rsidRDefault="00142E6D" w:rsidP="00E26020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房貸專員</w:t>
            </w:r>
          </w:p>
        </w:tc>
        <w:tc>
          <w:tcPr>
            <w:tcW w:w="3969" w:type="dxa"/>
          </w:tcPr>
          <w:p w14:paraId="71632624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8)</w:t>
            </w:r>
          </w:p>
        </w:tc>
        <w:tc>
          <w:tcPr>
            <w:tcW w:w="2693" w:type="dxa"/>
          </w:tcPr>
          <w:p w14:paraId="03BB18C3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577BA126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26086AFC" w14:textId="77777777" w:rsidR="00142E6D" w:rsidRPr="00ED423D" w:rsidRDefault="00142E6D" w:rsidP="00E26020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3969" w:type="dxa"/>
          </w:tcPr>
          <w:p w14:paraId="2BFCFE1F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00)</w:t>
            </w:r>
          </w:p>
        </w:tc>
        <w:tc>
          <w:tcPr>
            <w:tcW w:w="2693" w:type="dxa"/>
          </w:tcPr>
          <w:p w14:paraId="23ADA40F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5B7D4455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3CE21682" w14:textId="77777777" w:rsidR="00142E6D" w:rsidRPr="00ED423D" w:rsidRDefault="00142E6D" w:rsidP="00E26020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969" w:type="dxa"/>
          </w:tcPr>
          <w:p w14:paraId="48863BB0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7)</w:t>
            </w:r>
            <w:r>
              <w:rPr>
                <w:rFonts w:ascii="標楷體" w:eastAsia="標楷體" w:hAnsi="標楷體"/>
              </w:rPr>
              <w:t>-9(3)-9(3)</w:t>
            </w:r>
          </w:p>
        </w:tc>
        <w:tc>
          <w:tcPr>
            <w:tcW w:w="2693" w:type="dxa"/>
          </w:tcPr>
          <w:p w14:paraId="60ACAD32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ED423D">
              <w:rPr>
                <w:rFonts w:ascii="標楷體" w:eastAsia="標楷體" w:hAnsi="標楷體" w:hint="eastAsia"/>
                <w:color w:val="000000"/>
              </w:rPr>
              <w:t>額度</w:t>
            </w:r>
            <w:r>
              <w:rPr>
                <w:rFonts w:ascii="標楷體" w:eastAsia="標楷體" w:hAnsi="標楷體" w:hint="eastAsia"/>
                <w:color w:val="000000"/>
              </w:rPr>
              <w:t>編號-</w:t>
            </w:r>
            <w:r w:rsidRPr="00ED423D">
              <w:rPr>
                <w:rFonts w:ascii="標楷體" w:eastAsia="標楷體" w:hAnsi="標楷體" w:hint="eastAsia"/>
                <w:color w:val="000000"/>
              </w:rPr>
              <w:t>撥款</w:t>
            </w: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</w:tr>
      <w:tr w:rsidR="00142E6D" w:rsidRPr="0040066E" w14:paraId="16FCA497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6FB363AB" w14:textId="77777777" w:rsidR="00142E6D" w:rsidRPr="00ED423D" w:rsidRDefault="00142E6D" w:rsidP="00E26020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撥款日</w:t>
            </w:r>
          </w:p>
        </w:tc>
        <w:tc>
          <w:tcPr>
            <w:tcW w:w="3969" w:type="dxa"/>
          </w:tcPr>
          <w:p w14:paraId="50037B73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30A3CD02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177E48CD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542E6AE" w14:textId="77777777" w:rsidR="00142E6D" w:rsidRPr="00ED423D" w:rsidRDefault="00142E6D" w:rsidP="00E26020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商品代碼</w:t>
            </w:r>
          </w:p>
        </w:tc>
        <w:tc>
          <w:tcPr>
            <w:tcW w:w="3969" w:type="dxa"/>
          </w:tcPr>
          <w:p w14:paraId="22989966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5)</w:t>
            </w:r>
          </w:p>
        </w:tc>
        <w:tc>
          <w:tcPr>
            <w:tcW w:w="2693" w:type="dxa"/>
          </w:tcPr>
          <w:p w14:paraId="53419F04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72469B11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62BBACF9" w14:textId="77777777" w:rsidR="00142E6D" w:rsidRPr="00ED423D" w:rsidRDefault="00142E6D" w:rsidP="00E26020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計件代碼</w:t>
            </w:r>
          </w:p>
        </w:tc>
        <w:tc>
          <w:tcPr>
            <w:tcW w:w="3969" w:type="dxa"/>
          </w:tcPr>
          <w:p w14:paraId="54E7B7C1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2693" w:type="dxa"/>
          </w:tcPr>
          <w:p w14:paraId="58814526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1735538D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9B7DA55" w14:textId="77777777" w:rsidR="00142E6D" w:rsidRPr="00ED423D" w:rsidRDefault="00142E6D" w:rsidP="00E26020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撥款金額</w:t>
            </w:r>
          </w:p>
        </w:tc>
        <w:tc>
          <w:tcPr>
            <w:tcW w:w="3969" w:type="dxa"/>
          </w:tcPr>
          <w:p w14:paraId="3D3FABCC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.2)</w:t>
            </w:r>
          </w:p>
        </w:tc>
        <w:tc>
          <w:tcPr>
            <w:tcW w:w="2693" w:type="dxa"/>
          </w:tcPr>
          <w:p w14:paraId="4EAE7E6F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4C74468A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3D2F8EC" w14:textId="77777777" w:rsidR="00142E6D" w:rsidRPr="00ED423D" w:rsidRDefault="00142E6D" w:rsidP="00E26020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員工代號</w:t>
            </w:r>
          </w:p>
        </w:tc>
        <w:tc>
          <w:tcPr>
            <w:tcW w:w="3969" w:type="dxa"/>
          </w:tcPr>
          <w:p w14:paraId="7FA4787B" w14:textId="77777777" w:rsidR="00142E6D" w:rsidRDefault="00142E6D" w:rsidP="00E26020">
            <w:r w:rsidRPr="003E0A59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693" w:type="dxa"/>
          </w:tcPr>
          <w:p w14:paraId="63AF0589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6F234B" w:rsidRPr="0040066E" w14:paraId="6A262EF4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34F661DB" w14:textId="5A50D140" w:rsidR="006F234B" w:rsidRPr="00ED423D" w:rsidRDefault="006F234B" w:rsidP="00E26020">
            <w:pPr>
              <w:rPr>
                <w:rFonts w:ascii="標楷體" w:eastAsia="標楷體" w:hAnsi="標楷體"/>
                <w:color w:val="000000"/>
              </w:rPr>
            </w:pPr>
            <w:r w:rsidRPr="006F234B">
              <w:rPr>
                <w:rFonts w:ascii="標楷體" w:eastAsia="標楷體" w:hAnsi="標楷體" w:hint="eastAsia"/>
                <w:color w:val="000000"/>
              </w:rPr>
              <w:t>協辦</w:t>
            </w:r>
            <w:r w:rsidRPr="00ED423D">
              <w:rPr>
                <w:rFonts w:ascii="標楷體" w:eastAsia="標楷體" w:hAnsi="標楷體" w:hint="eastAsia"/>
                <w:color w:val="000000"/>
              </w:rPr>
              <w:t>人</w:t>
            </w:r>
          </w:p>
        </w:tc>
        <w:tc>
          <w:tcPr>
            <w:tcW w:w="3969" w:type="dxa"/>
          </w:tcPr>
          <w:p w14:paraId="6B14E9D2" w14:textId="77777777" w:rsidR="006F234B" w:rsidRPr="0040066E" w:rsidRDefault="006F234B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8)</w:t>
            </w:r>
          </w:p>
        </w:tc>
        <w:tc>
          <w:tcPr>
            <w:tcW w:w="2693" w:type="dxa"/>
          </w:tcPr>
          <w:p w14:paraId="1C5B0046" w14:textId="77777777" w:rsidR="006F234B" w:rsidRPr="0040066E" w:rsidRDefault="006F234B" w:rsidP="00E26020">
            <w:pPr>
              <w:rPr>
                <w:rFonts w:ascii="標楷體" w:eastAsia="標楷體" w:hAnsi="標楷體"/>
              </w:rPr>
            </w:pPr>
          </w:p>
        </w:tc>
      </w:tr>
      <w:tr w:rsidR="00A15FED" w:rsidRPr="0040066E" w14:paraId="5A839730" w14:textId="77777777" w:rsidTr="00D060E6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FD5F31F" w14:textId="77777777" w:rsidR="00A15FED" w:rsidRPr="006F234B" w:rsidRDefault="00A15FED" w:rsidP="00D060E6">
            <w:pPr>
              <w:rPr>
                <w:rFonts w:ascii="標楷體" w:eastAsia="標楷體" w:hAnsi="標楷體"/>
                <w:color w:val="000000"/>
              </w:rPr>
            </w:pPr>
            <w:r w:rsidRPr="006F234B">
              <w:rPr>
                <w:rFonts w:ascii="標楷體" w:eastAsia="標楷體" w:hAnsi="標楷體" w:hint="eastAsia"/>
                <w:color w:val="000000"/>
              </w:rPr>
              <w:t>協辦獎金</w:t>
            </w:r>
          </w:p>
        </w:tc>
        <w:tc>
          <w:tcPr>
            <w:tcW w:w="3969" w:type="dxa"/>
          </w:tcPr>
          <w:p w14:paraId="2DDCD95C" w14:textId="77777777" w:rsidR="00A15FED" w:rsidRDefault="00A15FED" w:rsidP="00D060E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C8B63E2" w14:textId="77777777" w:rsidR="00A15FED" w:rsidRPr="0040066E" w:rsidRDefault="00A15FED" w:rsidP="00D060E6">
            <w:pPr>
              <w:rPr>
                <w:rFonts w:ascii="標楷體" w:eastAsia="標楷體" w:hAnsi="標楷體"/>
              </w:rPr>
            </w:pPr>
          </w:p>
        </w:tc>
      </w:tr>
      <w:tr w:rsidR="00A15FED" w:rsidRPr="0040066E" w14:paraId="33938B8E" w14:textId="77777777" w:rsidTr="00D060E6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6AE89810" w14:textId="77777777" w:rsidR="00A15FED" w:rsidRPr="00ED423D" w:rsidRDefault="00A15FED" w:rsidP="00D060E6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介紹人</w:t>
            </w:r>
          </w:p>
        </w:tc>
        <w:tc>
          <w:tcPr>
            <w:tcW w:w="3969" w:type="dxa"/>
          </w:tcPr>
          <w:p w14:paraId="781E9FA9" w14:textId="77777777" w:rsidR="00A15FED" w:rsidRPr="0040066E" w:rsidRDefault="00A15FED" w:rsidP="00D060E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8)</w:t>
            </w:r>
          </w:p>
        </w:tc>
        <w:tc>
          <w:tcPr>
            <w:tcW w:w="2693" w:type="dxa"/>
          </w:tcPr>
          <w:p w14:paraId="49E00E5B" w14:textId="77777777" w:rsidR="00A15FED" w:rsidRPr="0040066E" w:rsidRDefault="00A15FED" w:rsidP="00D060E6">
            <w:pPr>
              <w:rPr>
                <w:rFonts w:ascii="標楷體" w:eastAsia="標楷體" w:hAnsi="標楷體"/>
              </w:rPr>
            </w:pPr>
          </w:p>
        </w:tc>
      </w:tr>
      <w:tr w:rsidR="00A15FED" w:rsidRPr="0040066E" w14:paraId="7217544F" w14:textId="77777777" w:rsidTr="00D060E6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3E5D9FE7" w14:textId="77777777" w:rsidR="00A15FED" w:rsidRPr="00ED423D" w:rsidRDefault="00A15FED" w:rsidP="00D060E6">
            <w:pPr>
              <w:rPr>
                <w:rFonts w:ascii="標楷體" w:eastAsia="標楷體" w:hAnsi="標楷體"/>
                <w:color w:val="000000"/>
              </w:rPr>
            </w:pPr>
            <w:r w:rsidRPr="006F234B">
              <w:rPr>
                <w:rFonts w:ascii="標楷體" w:eastAsia="標楷體" w:hAnsi="標楷體" w:hint="eastAsia"/>
                <w:color w:val="000000"/>
              </w:rPr>
              <w:t>加碼獎勵津貼</w:t>
            </w:r>
          </w:p>
        </w:tc>
        <w:tc>
          <w:tcPr>
            <w:tcW w:w="3969" w:type="dxa"/>
          </w:tcPr>
          <w:p w14:paraId="28CC282D" w14:textId="77777777" w:rsidR="00A15FED" w:rsidRPr="0040066E" w:rsidRDefault="00A15FED" w:rsidP="00D060E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B2E1639" w14:textId="77777777" w:rsidR="00A15FED" w:rsidRPr="0040066E" w:rsidRDefault="00A15FED" w:rsidP="00D060E6">
            <w:pPr>
              <w:rPr>
                <w:rFonts w:ascii="標楷體" w:eastAsia="標楷體" w:hAnsi="標楷體"/>
              </w:rPr>
            </w:pPr>
          </w:p>
        </w:tc>
      </w:tr>
      <w:tr w:rsidR="00142E6D" w:rsidRPr="0040066E" w14:paraId="6A8B6127" w14:textId="77777777" w:rsidTr="00E26020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20FE214F" w14:textId="77777777" w:rsidR="00142E6D" w:rsidRPr="00ED423D" w:rsidRDefault="00142E6D" w:rsidP="00E26020">
            <w:pPr>
              <w:rPr>
                <w:rFonts w:ascii="標楷體" w:eastAsia="標楷體" w:hAnsi="標楷體"/>
                <w:color w:val="000000"/>
              </w:rPr>
            </w:pPr>
            <w:r w:rsidRPr="00ED423D">
              <w:rPr>
                <w:rFonts w:ascii="標楷體" w:eastAsia="標楷體" w:hAnsi="標楷體" w:hint="eastAsia"/>
                <w:color w:val="000000"/>
              </w:rPr>
              <w:t>業績日期</w:t>
            </w:r>
          </w:p>
        </w:tc>
        <w:tc>
          <w:tcPr>
            <w:tcW w:w="3969" w:type="dxa"/>
          </w:tcPr>
          <w:p w14:paraId="50509C74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3F8EF64B" w14:textId="77777777" w:rsidR="00142E6D" w:rsidRPr="0040066E" w:rsidRDefault="00142E6D" w:rsidP="00E26020">
            <w:pPr>
              <w:rPr>
                <w:rFonts w:ascii="標楷體" w:eastAsia="標楷體" w:hAnsi="標楷體"/>
              </w:rPr>
            </w:pPr>
          </w:p>
        </w:tc>
      </w:tr>
    </w:tbl>
    <w:p w14:paraId="65748946" w14:textId="11664960" w:rsidR="00142E6D" w:rsidRDefault="00142E6D" w:rsidP="00142E6D">
      <w:pPr>
        <w:rPr>
          <w:lang w:val="x-none"/>
        </w:rPr>
      </w:pPr>
    </w:p>
    <w:p w14:paraId="1C1994C2" w14:textId="77777777" w:rsidR="00142E6D" w:rsidRDefault="00142E6D">
      <w:pPr>
        <w:widowControl/>
        <w:rPr>
          <w:lang w:val="x-none"/>
        </w:rPr>
      </w:pPr>
      <w:r>
        <w:rPr>
          <w:lang w:val="x-none"/>
        </w:rPr>
        <w:br w:type="page"/>
      </w:r>
    </w:p>
    <w:p w14:paraId="2338EEF4" w14:textId="4D8724C0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L</w:t>
      </w:r>
      <w:r w:rsidR="00E551F9" w:rsidRPr="00AF1A82">
        <w:rPr>
          <w:rFonts w:ascii="標楷體" w:hAnsi="標楷體"/>
          <w:lang w:eastAsia="zh-TW"/>
        </w:rPr>
        <w:t>550</w:t>
      </w:r>
      <w:r w:rsidR="007B6521" w:rsidRPr="00AF1A82">
        <w:rPr>
          <w:rFonts w:ascii="標楷體" w:hAnsi="標楷體"/>
          <w:lang w:eastAsia="zh-TW"/>
        </w:rPr>
        <w:t>4</w:t>
      </w:r>
      <w:r w:rsidR="00111CF1" w:rsidRPr="00111CF1">
        <w:rPr>
          <w:rFonts w:ascii="標楷體" w:hAnsi="標楷體" w:hint="eastAsia"/>
          <w:lang w:eastAsia="zh-TW"/>
        </w:rPr>
        <w:t>協辦獎金案件</w:t>
      </w:r>
      <w:r w:rsidRPr="00AF1A82">
        <w:rPr>
          <w:rFonts w:ascii="標楷體" w:hAnsi="標楷體" w:hint="eastAsia"/>
          <w:lang w:eastAsia="zh-TW"/>
        </w:rPr>
        <w:t>維護</w:t>
      </w:r>
    </w:p>
    <w:p w14:paraId="5A33D17E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6530D73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F8BA3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0CE251" w14:textId="27F5D4BE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調整作業-</w:t>
            </w:r>
            <w:r w:rsidR="006958E0">
              <w:rPr>
                <w:rFonts w:ascii="標楷體" w:eastAsia="標楷體" w:hAnsi="標楷體"/>
              </w:rPr>
              <w:t xml:space="preserve"> </w:t>
            </w:r>
            <w:r w:rsidR="0059603F" w:rsidRPr="0059603F">
              <w:rPr>
                <w:rFonts w:ascii="標楷體" w:eastAsia="標楷體" w:hAnsi="標楷體" w:hint="eastAsia"/>
              </w:rPr>
              <w:t>協辦獎金案件維護</w:t>
            </w:r>
          </w:p>
        </w:tc>
      </w:tr>
      <w:tr w:rsidR="00B30FC5" w:rsidRPr="00AF1A82" w14:paraId="1CF8C55E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37CE5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F2D59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78D39A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B873E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42323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7F36E99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E9950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082EA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05D44EC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6D5E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A99F9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B54969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29CC8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97BDA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5831B50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22D16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C9104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502D4C5B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BB8E8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5788F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74D731D9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7EA03628" w14:textId="38B9CDD3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  <w:r w:rsidR="0059603F" w:rsidRPr="00BA4B70">
        <w:rPr>
          <w:color w:val="FF0000"/>
        </w:rPr>
        <w:t>(缺文件)</w:t>
      </w:r>
    </w:p>
    <w:p w14:paraId="634AA520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41AD9B8F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C359C1C" w14:textId="1CEF5764" w:rsidR="00B30FC5" w:rsidRPr="00AF1A82" w:rsidRDefault="00B30FC5" w:rsidP="00B30FC5">
      <w:pPr>
        <w:rPr>
          <w:rFonts w:ascii="標楷體" w:eastAsia="標楷體" w:hAnsi="標楷體"/>
        </w:rPr>
      </w:pPr>
    </w:p>
    <w:p w14:paraId="6FB2ABDF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34"/>
        <w:gridCol w:w="2016"/>
        <w:gridCol w:w="857"/>
        <w:gridCol w:w="1070"/>
        <w:gridCol w:w="645"/>
        <w:gridCol w:w="675"/>
        <w:gridCol w:w="2967"/>
      </w:tblGrid>
      <w:tr w:rsidR="00486C61" w:rsidRPr="00AF1A82" w14:paraId="09462CF1" w14:textId="77777777" w:rsidTr="00BA4B70">
        <w:trPr>
          <w:trHeight w:val="388"/>
          <w:jc w:val="center"/>
        </w:trPr>
        <w:tc>
          <w:tcPr>
            <w:tcW w:w="456" w:type="dxa"/>
            <w:vMerge w:val="restart"/>
          </w:tcPr>
          <w:p w14:paraId="347871B7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4" w:type="dxa"/>
            <w:vMerge w:val="restart"/>
          </w:tcPr>
          <w:p w14:paraId="0BAF3BF2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63" w:type="dxa"/>
            <w:gridSpan w:val="5"/>
          </w:tcPr>
          <w:p w14:paraId="5C9B6ACF" w14:textId="77777777" w:rsidR="00486C61" w:rsidRPr="00AF1A82" w:rsidRDefault="00486C61" w:rsidP="00642BAE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67" w:type="dxa"/>
            <w:vMerge w:val="restart"/>
          </w:tcPr>
          <w:p w14:paraId="515D745E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9603F" w:rsidRPr="00AF1A82" w14:paraId="24BC4986" w14:textId="77777777" w:rsidTr="00BA4B70">
        <w:trPr>
          <w:trHeight w:val="244"/>
          <w:jc w:val="center"/>
        </w:trPr>
        <w:tc>
          <w:tcPr>
            <w:tcW w:w="456" w:type="dxa"/>
            <w:vMerge/>
          </w:tcPr>
          <w:p w14:paraId="6436D784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734" w:type="dxa"/>
            <w:vMerge/>
          </w:tcPr>
          <w:p w14:paraId="26F6C51C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3F49B10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57" w:type="dxa"/>
          </w:tcPr>
          <w:p w14:paraId="39ED9120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70" w:type="dxa"/>
          </w:tcPr>
          <w:p w14:paraId="69E54A12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45" w:type="dxa"/>
          </w:tcPr>
          <w:p w14:paraId="1C577F64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75" w:type="dxa"/>
          </w:tcPr>
          <w:p w14:paraId="63BED38D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67" w:type="dxa"/>
            <w:vMerge/>
          </w:tcPr>
          <w:p w14:paraId="2AC6B937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</w:tr>
      <w:tr w:rsidR="0059603F" w:rsidRPr="00AF1A82" w14:paraId="750402B3" w14:textId="77777777" w:rsidTr="00BA4B70">
        <w:trPr>
          <w:trHeight w:val="244"/>
          <w:jc w:val="center"/>
        </w:trPr>
        <w:tc>
          <w:tcPr>
            <w:tcW w:w="456" w:type="dxa"/>
          </w:tcPr>
          <w:p w14:paraId="665D6BA6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4" w:type="dxa"/>
          </w:tcPr>
          <w:p w14:paraId="28F7B492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2016" w:type="dxa"/>
          </w:tcPr>
          <w:p w14:paraId="41D702C8" w14:textId="24F84D0E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7)</w:t>
            </w:r>
            <w:r w:rsidR="0059603F">
              <w:rPr>
                <w:rFonts w:ascii="標楷體" w:eastAsia="標楷體" w:hAnsi="標楷體" w:hint="eastAsia"/>
              </w:rPr>
              <w:t>-</w:t>
            </w:r>
            <w:r w:rsidR="0059603F">
              <w:rPr>
                <w:rFonts w:ascii="標楷體" w:eastAsia="標楷體" w:hAnsi="標楷體"/>
              </w:rPr>
              <w:t>9(3)-9(3)</w:t>
            </w:r>
          </w:p>
        </w:tc>
        <w:tc>
          <w:tcPr>
            <w:tcW w:w="857" w:type="dxa"/>
          </w:tcPr>
          <w:p w14:paraId="70927FE8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3F41CB89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5A2A221B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1D6B4FC2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1DD56484" w14:textId="77777777" w:rsidR="00486C61" w:rsidRDefault="00486C61" w:rsidP="00642BAE">
            <w:pPr>
              <w:rPr>
                <w:rFonts w:ascii="標楷體" w:eastAsia="標楷體" w:hAnsi="標楷體"/>
              </w:rPr>
            </w:pPr>
            <w:r w:rsidRPr="00FB4093">
              <w:rPr>
                <w:rFonts w:ascii="標楷體" w:eastAsia="標楷體" w:hAnsi="標楷體" w:hint="eastAsia"/>
              </w:rPr>
              <w:t>不必輸入，自動顯示</w:t>
            </w:r>
          </w:p>
          <w:p w14:paraId="38DF992C" w14:textId="1354C422" w:rsidR="0059603F" w:rsidRPr="00AF1A82" w:rsidRDefault="0059603F" w:rsidP="00642BAE">
            <w:pPr>
              <w:rPr>
                <w:rFonts w:ascii="標楷體" w:eastAsia="標楷體" w:hAnsi="標楷體"/>
              </w:rPr>
            </w:pPr>
            <w:r w:rsidRPr="0059603F">
              <w:rPr>
                <w:rFonts w:ascii="標楷體" w:eastAsia="標楷體" w:hAnsi="標楷體" w:hint="eastAsia"/>
              </w:rPr>
              <w:t>戶號-額度編號-撥款序號</w:t>
            </w:r>
          </w:p>
        </w:tc>
      </w:tr>
      <w:tr w:rsidR="0059603F" w:rsidRPr="00AF1A82" w14:paraId="7D3C7684" w14:textId="77777777" w:rsidTr="00BA4B70">
        <w:trPr>
          <w:trHeight w:val="291"/>
          <w:jc w:val="center"/>
        </w:trPr>
        <w:tc>
          <w:tcPr>
            <w:tcW w:w="456" w:type="dxa"/>
          </w:tcPr>
          <w:p w14:paraId="77DCBE0F" w14:textId="64B0CEA0" w:rsidR="00486C61" w:rsidRPr="00AF1A82" w:rsidRDefault="006958E0" w:rsidP="00642B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734" w:type="dxa"/>
          </w:tcPr>
          <w:p w14:paraId="6A744B45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016" w:type="dxa"/>
          </w:tcPr>
          <w:p w14:paraId="0A787FCB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10</w:t>
            </w:r>
            <w:r w:rsidRPr="00AF1A82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857" w:type="dxa"/>
          </w:tcPr>
          <w:p w14:paraId="4BCB4D89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516A62DA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795F161D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FE05D55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6D695706" w14:textId="77777777" w:rsidR="00486C61" w:rsidRDefault="00486C61" w:rsidP="00642BAE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59603F" w:rsidRPr="00AF1A82" w14:paraId="46766C47" w14:textId="77777777" w:rsidTr="00BA4B70">
        <w:trPr>
          <w:trHeight w:val="291"/>
          <w:jc w:val="center"/>
        </w:trPr>
        <w:tc>
          <w:tcPr>
            <w:tcW w:w="456" w:type="dxa"/>
          </w:tcPr>
          <w:p w14:paraId="357376E4" w14:textId="6DF3C755" w:rsidR="00486C61" w:rsidRPr="00AF1A82" w:rsidRDefault="006958E0" w:rsidP="00642B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34" w:type="dxa"/>
          </w:tcPr>
          <w:p w14:paraId="29A4DC00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2016" w:type="dxa"/>
          </w:tcPr>
          <w:p w14:paraId="3498B74E" w14:textId="3C3307B5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>
              <w:rPr>
                <w:rFonts w:ascii="標楷體" w:eastAsia="標楷體" w:hAnsi="標楷體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</w:tcPr>
          <w:p w14:paraId="61BCF3DD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28E45EE5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5C194976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51241EA4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71B84D32" w14:textId="77777777" w:rsidR="00486C61" w:rsidRDefault="00486C61" w:rsidP="00642BAE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6958E0" w:rsidRPr="00AF1A82" w14:paraId="4EEEFC0B" w14:textId="77777777" w:rsidTr="0059603F">
        <w:trPr>
          <w:trHeight w:val="291"/>
          <w:jc w:val="center"/>
        </w:trPr>
        <w:tc>
          <w:tcPr>
            <w:tcW w:w="456" w:type="dxa"/>
          </w:tcPr>
          <w:p w14:paraId="23B139AB" w14:textId="51B4E6C1" w:rsidR="006958E0" w:rsidRPr="00AF1A82" w:rsidRDefault="006958E0" w:rsidP="006958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4" w:type="dxa"/>
          </w:tcPr>
          <w:p w14:paraId="60FE29A3" w14:textId="5EA3DE15" w:rsidR="006958E0" w:rsidRPr="00AF1A82" w:rsidRDefault="006958E0" w:rsidP="006958E0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2016" w:type="dxa"/>
          </w:tcPr>
          <w:p w14:paraId="11904E39" w14:textId="4F8BA52B" w:rsidR="006958E0" w:rsidRPr="00AF1A82" w:rsidRDefault="006958E0" w:rsidP="006958E0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X(8)</w:t>
            </w:r>
          </w:p>
        </w:tc>
        <w:tc>
          <w:tcPr>
            <w:tcW w:w="857" w:type="dxa"/>
          </w:tcPr>
          <w:p w14:paraId="6815ABC8" w14:textId="77777777" w:rsidR="006958E0" w:rsidRPr="00AF1A82" w:rsidRDefault="006958E0" w:rsidP="006958E0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226C1803" w14:textId="77777777" w:rsidR="006958E0" w:rsidRPr="00AF1A82" w:rsidRDefault="006958E0" w:rsidP="006958E0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27E1E456" w14:textId="77777777" w:rsidR="006958E0" w:rsidRPr="00AF1A82" w:rsidRDefault="006958E0" w:rsidP="006958E0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0018864" w14:textId="77777777" w:rsidR="006958E0" w:rsidRPr="00AF1A82" w:rsidRDefault="006958E0" w:rsidP="006958E0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75DA334D" w14:textId="3B4C3EC9" w:rsidR="006958E0" w:rsidRPr="006043B0" w:rsidRDefault="006958E0" w:rsidP="006958E0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142E6D" w:rsidRPr="00142E6D" w14:paraId="2C93676B" w14:textId="77777777" w:rsidTr="0059603F">
        <w:trPr>
          <w:trHeight w:val="291"/>
          <w:jc w:val="center"/>
        </w:trPr>
        <w:tc>
          <w:tcPr>
            <w:tcW w:w="456" w:type="dxa"/>
          </w:tcPr>
          <w:p w14:paraId="1F92EB01" w14:textId="166E784A" w:rsidR="00142E6D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4" w:type="dxa"/>
          </w:tcPr>
          <w:p w14:paraId="624E4487" w14:textId="5DB3FD67" w:rsidR="00142E6D" w:rsidRPr="00403C4C" w:rsidRDefault="00142E6D" w:rsidP="00142E6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</w:rPr>
              <w:t>協辦人</w:t>
            </w:r>
          </w:p>
        </w:tc>
        <w:tc>
          <w:tcPr>
            <w:tcW w:w="2016" w:type="dxa"/>
          </w:tcPr>
          <w:p w14:paraId="6FA7CD9A" w14:textId="5D0D3B8C" w:rsidR="00142E6D" w:rsidRPr="00403C4C" w:rsidRDefault="00142E6D" w:rsidP="00142E6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(8)</w:t>
            </w:r>
          </w:p>
        </w:tc>
        <w:tc>
          <w:tcPr>
            <w:tcW w:w="857" w:type="dxa"/>
          </w:tcPr>
          <w:p w14:paraId="13876FA1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4DD22F81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137554AA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173DA759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3349AD8A" w14:textId="5C811D09" w:rsidR="00142E6D" w:rsidRPr="00403C4C" w:rsidRDefault="00142E6D" w:rsidP="00142E6D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142E6D" w:rsidRPr="00142E6D" w14:paraId="08D66969" w14:textId="77777777" w:rsidTr="0059603F">
        <w:trPr>
          <w:trHeight w:val="291"/>
          <w:jc w:val="center"/>
        </w:trPr>
        <w:tc>
          <w:tcPr>
            <w:tcW w:w="456" w:type="dxa"/>
          </w:tcPr>
          <w:p w14:paraId="6F777239" w14:textId="212ECCA1" w:rsidR="00142E6D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4" w:type="dxa"/>
          </w:tcPr>
          <w:p w14:paraId="5465DA16" w14:textId="5277F28B" w:rsidR="00142E6D" w:rsidRPr="00142E6D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調整後</w:t>
            </w:r>
            <w:r w:rsidRPr="00403C4C">
              <w:rPr>
                <w:rFonts w:ascii="標楷體" w:eastAsia="標楷體" w:hAnsi="標楷體" w:hint="eastAsia"/>
              </w:rPr>
              <w:t>協辦人</w:t>
            </w:r>
          </w:p>
        </w:tc>
        <w:tc>
          <w:tcPr>
            <w:tcW w:w="2016" w:type="dxa"/>
          </w:tcPr>
          <w:p w14:paraId="626C4EB0" w14:textId="054990B6" w:rsidR="00142E6D" w:rsidRPr="00142E6D" w:rsidRDefault="00142E6D" w:rsidP="00142E6D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X(8)</w:t>
            </w:r>
          </w:p>
        </w:tc>
        <w:tc>
          <w:tcPr>
            <w:tcW w:w="857" w:type="dxa"/>
          </w:tcPr>
          <w:p w14:paraId="7013A7D3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3D1A4D74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351A2219" w14:textId="4174CF70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</w:tcPr>
          <w:p w14:paraId="469AF372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417A3880" w14:textId="0D10131E" w:rsidR="00142E6D" w:rsidRPr="00403C4C" w:rsidRDefault="00142E6D" w:rsidP="00142E6D">
            <w:pPr>
              <w:rPr>
                <w:rFonts w:ascii="標楷體" w:eastAsia="標楷體" w:hAnsi="標楷體"/>
              </w:rPr>
            </w:pPr>
            <w:r w:rsidRPr="00142E6D">
              <w:rPr>
                <w:rFonts w:ascii="標楷體" w:eastAsia="標楷體" w:hAnsi="標楷體" w:hint="eastAsia"/>
              </w:rPr>
              <w:t>變更時必須輸入,否則不必輸入</w:t>
            </w:r>
          </w:p>
        </w:tc>
      </w:tr>
      <w:tr w:rsidR="00142E6D" w:rsidRPr="00142E6D" w14:paraId="305D1FA6" w14:textId="77777777" w:rsidTr="0059603F">
        <w:trPr>
          <w:trHeight w:val="291"/>
          <w:jc w:val="center"/>
        </w:trPr>
        <w:tc>
          <w:tcPr>
            <w:tcW w:w="456" w:type="dxa"/>
          </w:tcPr>
          <w:p w14:paraId="3F40541C" w14:textId="43EC066B" w:rsidR="00142E6D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4" w:type="dxa"/>
          </w:tcPr>
          <w:p w14:paraId="21E78945" w14:textId="3C5F74DB" w:rsidR="00142E6D" w:rsidRDefault="00142E6D" w:rsidP="00142E6D">
            <w:pPr>
              <w:rPr>
                <w:rFonts w:ascii="標楷體" w:eastAsia="標楷體" w:hAnsi="標楷體"/>
              </w:rPr>
            </w:pPr>
            <w:r w:rsidRPr="00142E6D">
              <w:rPr>
                <w:rFonts w:ascii="標楷體" w:eastAsia="標楷體" w:hAnsi="標楷體" w:hint="eastAsia"/>
              </w:rPr>
              <w:t>協辦獎金</w:t>
            </w:r>
          </w:p>
        </w:tc>
        <w:tc>
          <w:tcPr>
            <w:tcW w:w="2016" w:type="dxa"/>
          </w:tcPr>
          <w:p w14:paraId="4A89E067" w14:textId="28BD924B" w:rsidR="00142E6D" w:rsidRPr="00403C4C" w:rsidRDefault="00142E6D" w:rsidP="00142E6D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57" w:type="dxa"/>
          </w:tcPr>
          <w:p w14:paraId="26729C12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15DA316A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6EA65EEF" w14:textId="77777777" w:rsidR="00142E6D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F94F633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10B5FAA4" w14:textId="0BA201B2" w:rsidR="00142E6D" w:rsidRPr="00142E6D" w:rsidRDefault="00142E6D" w:rsidP="00142E6D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142E6D" w:rsidRPr="00142E6D" w14:paraId="6A648CEB" w14:textId="77777777" w:rsidTr="0059603F">
        <w:trPr>
          <w:trHeight w:val="291"/>
          <w:jc w:val="center"/>
        </w:trPr>
        <w:tc>
          <w:tcPr>
            <w:tcW w:w="456" w:type="dxa"/>
          </w:tcPr>
          <w:p w14:paraId="3BA7CD6B" w14:textId="0389256E" w:rsidR="00142E6D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4" w:type="dxa"/>
          </w:tcPr>
          <w:p w14:paraId="2F80538B" w14:textId="44FD5D6B" w:rsidR="00142E6D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調整後</w:t>
            </w:r>
            <w:r w:rsidRPr="00142E6D">
              <w:rPr>
                <w:rFonts w:ascii="標楷體" w:eastAsia="標楷體" w:hAnsi="標楷體" w:hint="eastAsia"/>
              </w:rPr>
              <w:t>協辦獎金</w:t>
            </w:r>
          </w:p>
        </w:tc>
        <w:tc>
          <w:tcPr>
            <w:tcW w:w="2016" w:type="dxa"/>
          </w:tcPr>
          <w:p w14:paraId="6911D4E2" w14:textId="22441349" w:rsidR="00142E6D" w:rsidRPr="00403C4C" w:rsidRDefault="00142E6D" w:rsidP="00142E6D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57" w:type="dxa"/>
          </w:tcPr>
          <w:p w14:paraId="6C20D6B0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42D9100E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1C49B524" w14:textId="4AB874F6" w:rsidR="00142E6D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</w:tcPr>
          <w:p w14:paraId="52B6E791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4DDE7613" w14:textId="216BCC13" w:rsidR="00142E6D" w:rsidRPr="00142E6D" w:rsidRDefault="00142E6D" w:rsidP="00142E6D">
            <w:pPr>
              <w:rPr>
                <w:rFonts w:ascii="標楷體" w:eastAsia="標楷體" w:hAnsi="標楷體"/>
              </w:rPr>
            </w:pPr>
            <w:r w:rsidRPr="00142E6D">
              <w:rPr>
                <w:rFonts w:ascii="標楷體" w:eastAsia="標楷體" w:hAnsi="標楷體" w:hint="eastAsia"/>
              </w:rPr>
              <w:t>變更時必須輸入,否則不必輸入</w:t>
            </w:r>
          </w:p>
        </w:tc>
      </w:tr>
      <w:tr w:rsidR="00142E6D" w:rsidRPr="00142E6D" w14:paraId="5FAB1D02" w14:textId="77777777" w:rsidTr="00BA4B70">
        <w:trPr>
          <w:trHeight w:val="291"/>
          <w:jc w:val="center"/>
        </w:trPr>
        <w:tc>
          <w:tcPr>
            <w:tcW w:w="456" w:type="dxa"/>
          </w:tcPr>
          <w:p w14:paraId="4824B609" w14:textId="0CBB801A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734" w:type="dxa"/>
          </w:tcPr>
          <w:p w14:paraId="436853BB" w14:textId="102E14A7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r w:rsidRPr="00142E6D">
              <w:rPr>
                <w:rFonts w:ascii="標楷體" w:eastAsia="標楷體" w:hAnsi="標楷體" w:hint="eastAsia"/>
              </w:rPr>
              <w:t>加碼獎勵津貼</w:t>
            </w:r>
          </w:p>
        </w:tc>
        <w:tc>
          <w:tcPr>
            <w:tcW w:w="2016" w:type="dxa"/>
          </w:tcPr>
          <w:p w14:paraId="14610C52" w14:textId="52DB0EC7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57" w:type="dxa"/>
          </w:tcPr>
          <w:p w14:paraId="6A226207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4417A83E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5A9E3C79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0382C1A8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4A4BF963" w14:textId="38D2C667" w:rsidR="00142E6D" w:rsidRPr="00BA4B70" w:rsidRDefault="00142E6D" w:rsidP="00142E6D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142E6D" w:rsidRPr="00142E6D" w14:paraId="064648AE" w14:textId="77777777" w:rsidTr="00BA4B70">
        <w:trPr>
          <w:trHeight w:val="291"/>
          <w:jc w:val="center"/>
        </w:trPr>
        <w:tc>
          <w:tcPr>
            <w:tcW w:w="456" w:type="dxa"/>
          </w:tcPr>
          <w:p w14:paraId="5855A8DF" w14:textId="3A5E41E5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734" w:type="dxa"/>
          </w:tcPr>
          <w:p w14:paraId="693C5158" w14:textId="4D12C1D0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調整後</w:t>
            </w:r>
            <w:r w:rsidRPr="00142E6D">
              <w:rPr>
                <w:rFonts w:ascii="標楷體" w:eastAsia="標楷體" w:hAnsi="標楷體" w:hint="eastAsia"/>
              </w:rPr>
              <w:t>加碼獎勵津貼</w:t>
            </w:r>
          </w:p>
        </w:tc>
        <w:tc>
          <w:tcPr>
            <w:tcW w:w="2016" w:type="dxa"/>
          </w:tcPr>
          <w:p w14:paraId="4A09911B" w14:textId="63A2174F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r w:rsidRPr="00403C4C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57" w:type="dxa"/>
          </w:tcPr>
          <w:p w14:paraId="6C10A77A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55F5D806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536D3CD0" w14:textId="31E21ACD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</w:tcPr>
          <w:p w14:paraId="20C2E137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6F46B2CD" w14:textId="1BADA757" w:rsidR="00142E6D" w:rsidRPr="00BA4B70" w:rsidRDefault="00142E6D" w:rsidP="00142E6D">
            <w:pPr>
              <w:rPr>
                <w:rFonts w:ascii="標楷體" w:eastAsia="標楷體" w:hAnsi="標楷體"/>
              </w:rPr>
            </w:pPr>
            <w:r w:rsidRPr="00142E6D">
              <w:rPr>
                <w:rFonts w:ascii="標楷體" w:eastAsia="標楷體" w:hAnsi="標楷體" w:hint="eastAsia"/>
              </w:rPr>
              <w:t>變更時必須輸入,否則不必輸入</w:t>
            </w:r>
          </w:p>
        </w:tc>
      </w:tr>
    </w:tbl>
    <w:p w14:paraId="7C59A082" w14:textId="77777777" w:rsidR="006958E0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CF349F2" w14:textId="67EE3ECC" w:rsidR="00ED3A87" w:rsidRPr="00AF1A82" w:rsidRDefault="00ED3A87" w:rsidP="00ED3A87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Pr="00AF1A82">
        <w:rPr>
          <w:rFonts w:ascii="標楷體" w:hAnsi="標楷體"/>
        </w:rPr>
        <w:t>5953</w:t>
      </w:r>
      <w:r w:rsidRPr="00AF1A82">
        <w:rPr>
          <w:rFonts w:ascii="標楷體" w:hAnsi="標楷體" w:hint="eastAsia"/>
          <w:lang w:eastAsia="zh-TW"/>
        </w:rPr>
        <w:t>房貸專員件數金額明細資料查詢</w:t>
      </w:r>
      <w:r w:rsidR="00CF08E3">
        <w:rPr>
          <w:rFonts w:ascii="標楷體" w:hAnsi="標楷體" w:hint="eastAsia"/>
          <w:lang w:eastAsia="zh-TW"/>
        </w:rPr>
        <w:t xml:space="preserve"> (移除?)</w:t>
      </w:r>
    </w:p>
    <w:p w14:paraId="7C68A932" w14:textId="77777777" w:rsidR="00ED3A87" w:rsidRPr="00AF1A82" w:rsidRDefault="00ED3A87" w:rsidP="00ED3A87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D3A87" w:rsidRPr="00AF1A82" w14:paraId="501522CF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2FCCA9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CB6603" w14:textId="6FF971D2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調整作業-房貸專員件數金額明細資料查詢</w:t>
            </w:r>
          </w:p>
        </w:tc>
      </w:tr>
      <w:tr w:rsidR="00ED3A87" w:rsidRPr="00AF1A82" w14:paraId="0CF7C2AD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E52F00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48EEA3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149C5C16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F42A10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E58AB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28FA2A33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8561CD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05DCF4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150F330B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31AACA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71CD11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  <w:p w14:paraId="24D4DC2B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ED3A87" w:rsidRPr="00AF1A82" w14:paraId="1E7904F2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25E32C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88CEF9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50560617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BF8445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20211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4F069585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3477E0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785D8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</w:tbl>
    <w:p w14:paraId="4AA2F871" w14:textId="77777777" w:rsidR="00ED3A87" w:rsidRPr="00AF1A82" w:rsidRDefault="00ED3A87" w:rsidP="00ED3A87">
      <w:pPr>
        <w:rPr>
          <w:rFonts w:ascii="標楷體" w:eastAsia="標楷體" w:hAnsi="標楷體"/>
        </w:rPr>
      </w:pPr>
    </w:p>
    <w:p w14:paraId="6921DAD2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2D486F9" w14:textId="77777777" w:rsidR="00ED3A87" w:rsidRPr="00AF1A82" w:rsidRDefault="00ED3A87" w:rsidP="00ED3A87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3E4AF2BF" w14:textId="77777777" w:rsidR="00ED3A87" w:rsidRPr="00AF1A82" w:rsidRDefault="00ED3A87" w:rsidP="00ED3A87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78849C6A" wp14:editId="12718EB7">
            <wp:extent cx="6483350" cy="1930400"/>
            <wp:effectExtent l="0" t="0" r="0" b="0"/>
            <wp:docPr id="4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93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F5FA1" w14:textId="77777777" w:rsidR="00ED3A87" w:rsidRPr="00AF1A82" w:rsidRDefault="00ED3A87" w:rsidP="00ED3A87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出畫面：</w:t>
      </w:r>
    </w:p>
    <w:p w14:paraId="6C147FF3" w14:textId="77777777" w:rsidR="00ED3A87" w:rsidRPr="00AF1A82" w:rsidRDefault="00ED3A87" w:rsidP="00ED3A87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297CADDE" wp14:editId="2F26D7A5">
            <wp:extent cx="6477000" cy="2590800"/>
            <wp:effectExtent l="0" t="0" r="0" b="0"/>
            <wp:docPr id="5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D6CA9" w14:textId="77777777" w:rsidR="00ED3A87" w:rsidRPr="00AF1A82" w:rsidRDefault="00ED3A87" w:rsidP="00ED3A87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t>…</w:t>
      </w:r>
    </w:p>
    <w:p w14:paraId="0BBE7214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806"/>
        <w:gridCol w:w="1037"/>
        <w:gridCol w:w="1126"/>
        <w:gridCol w:w="1189"/>
        <w:gridCol w:w="681"/>
        <w:gridCol w:w="695"/>
        <w:gridCol w:w="3429"/>
      </w:tblGrid>
      <w:tr w:rsidR="00ED3A87" w:rsidRPr="00AF1A82" w14:paraId="33D64883" w14:textId="77777777" w:rsidTr="00ED3A87">
        <w:trPr>
          <w:trHeight w:val="388"/>
          <w:jc w:val="center"/>
        </w:trPr>
        <w:tc>
          <w:tcPr>
            <w:tcW w:w="457" w:type="dxa"/>
            <w:vMerge w:val="restart"/>
          </w:tcPr>
          <w:p w14:paraId="242B2536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06" w:type="dxa"/>
            <w:vMerge w:val="restart"/>
          </w:tcPr>
          <w:p w14:paraId="263F4815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28" w:type="dxa"/>
            <w:gridSpan w:val="5"/>
          </w:tcPr>
          <w:p w14:paraId="64BD21B2" w14:textId="77777777" w:rsidR="00ED3A87" w:rsidRPr="00AF1A82" w:rsidRDefault="00ED3A87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9" w:type="dxa"/>
            <w:vMerge w:val="restart"/>
          </w:tcPr>
          <w:p w14:paraId="46C2A239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D3A87" w:rsidRPr="00AF1A82" w14:paraId="19133A44" w14:textId="77777777" w:rsidTr="00ED3A87">
        <w:trPr>
          <w:trHeight w:val="244"/>
          <w:jc w:val="center"/>
        </w:trPr>
        <w:tc>
          <w:tcPr>
            <w:tcW w:w="457" w:type="dxa"/>
            <w:vMerge/>
          </w:tcPr>
          <w:p w14:paraId="3EA8A155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1806" w:type="dxa"/>
            <w:vMerge/>
          </w:tcPr>
          <w:p w14:paraId="66420840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1037" w:type="dxa"/>
          </w:tcPr>
          <w:p w14:paraId="0E437F4E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26" w:type="dxa"/>
          </w:tcPr>
          <w:p w14:paraId="4E779712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9" w:type="dxa"/>
          </w:tcPr>
          <w:p w14:paraId="5CEB6F2B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4F14B876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68F559A9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9" w:type="dxa"/>
            <w:vMerge/>
          </w:tcPr>
          <w:p w14:paraId="277D9D96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0E11DB08" w14:textId="77777777" w:rsidTr="00ED3A87">
        <w:trPr>
          <w:trHeight w:val="244"/>
          <w:jc w:val="center"/>
        </w:trPr>
        <w:tc>
          <w:tcPr>
            <w:tcW w:w="457" w:type="dxa"/>
          </w:tcPr>
          <w:p w14:paraId="11AF1414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06" w:type="dxa"/>
          </w:tcPr>
          <w:p w14:paraId="04A200C9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037" w:type="dxa"/>
          </w:tcPr>
          <w:p w14:paraId="5604D75D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126" w:type="dxa"/>
          </w:tcPr>
          <w:p w14:paraId="12C6FB68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0000</w:t>
            </w:r>
          </w:p>
        </w:tc>
        <w:tc>
          <w:tcPr>
            <w:tcW w:w="1189" w:type="dxa"/>
          </w:tcPr>
          <w:p w14:paraId="76A7787B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1C5ED43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712BF070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429" w:type="dxa"/>
          </w:tcPr>
          <w:p w14:paraId="3DB3F55E" w14:textId="77777777" w:rsidR="00ED3A87" w:rsidRPr="00AF1A82" w:rsidRDefault="00ED3A87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i.按</w:t>
            </w:r>
            <w:r w:rsidRPr="00AF1A82">
              <w:rPr>
                <w:rFonts w:ascii="標楷體" w:eastAsia="標楷體" w:hAnsi="標楷體" w:hint="eastAsia"/>
                <w:b/>
              </w:rPr>
              <w:t>[瀏覽]</w:t>
            </w: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顧客明細資料查詢]</w:t>
            </w:r>
          </w:p>
          <w:p w14:paraId="3BD8FA94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i.可不輸入</w:t>
            </w:r>
          </w:p>
        </w:tc>
      </w:tr>
      <w:tr w:rsidR="00ED3A87" w:rsidRPr="00AF1A82" w14:paraId="6D847921" w14:textId="77777777" w:rsidTr="00ED3A87">
        <w:trPr>
          <w:trHeight w:val="291"/>
          <w:jc w:val="center"/>
        </w:trPr>
        <w:tc>
          <w:tcPr>
            <w:tcW w:w="457" w:type="dxa"/>
          </w:tcPr>
          <w:p w14:paraId="5E0C7E86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06" w:type="dxa"/>
          </w:tcPr>
          <w:p w14:paraId="205EB27F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37" w:type="dxa"/>
          </w:tcPr>
          <w:p w14:paraId="6BF2877A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126" w:type="dxa"/>
          </w:tcPr>
          <w:p w14:paraId="52444F40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89" w:type="dxa"/>
          </w:tcPr>
          <w:p w14:paraId="21A134E0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0763B0F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12C48572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429" w:type="dxa"/>
          </w:tcPr>
          <w:p w14:paraId="18401579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i.可不輸入</w:t>
            </w:r>
          </w:p>
        </w:tc>
      </w:tr>
    </w:tbl>
    <w:p w14:paraId="0E27CD58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ED3A87" w:rsidRPr="00AF1A82" w14:paraId="55D47D62" w14:textId="77777777" w:rsidTr="00ED3A87">
        <w:trPr>
          <w:trHeight w:val="388"/>
          <w:jc w:val="center"/>
        </w:trPr>
        <w:tc>
          <w:tcPr>
            <w:tcW w:w="696" w:type="dxa"/>
            <w:vMerge w:val="restart"/>
          </w:tcPr>
          <w:p w14:paraId="27FD613E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3E884ACF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0DAAC563" w14:textId="77777777" w:rsidR="00ED3A87" w:rsidRPr="00AF1A82" w:rsidRDefault="00ED3A87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6B6326CD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D3A87" w:rsidRPr="00AF1A82" w14:paraId="51B21E22" w14:textId="77777777" w:rsidTr="00ED3A87">
        <w:trPr>
          <w:trHeight w:val="244"/>
          <w:jc w:val="center"/>
        </w:trPr>
        <w:tc>
          <w:tcPr>
            <w:tcW w:w="696" w:type="dxa"/>
            <w:vMerge/>
          </w:tcPr>
          <w:p w14:paraId="53DAFCA1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31A9923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E7195B9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689DB62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15596E96" w14:textId="77777777" w:rsidTr="00ED3A87">
        <w:trPr>
          <w:trHeight w:val="244"/>
          <w:jc w:val="center"/>
        </w:trPr>
        <w:tc>
          <w:tcPr>
            <w:tcW w:w="696" w:type="dxa"/>
          </w:tcPr>
          <w:p w14:paraId="393AEEE5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2137" w:type="dxa"/>
          </w:tcPr>
          <w:p w14:paraId="24EB9A4A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7D8ACD37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0EFA9FF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219F4390" w14:textId="77777777" w:rsidTr="00ED3A87">
        <w:trPr>
          <w:trHeight w:val="244"/>
          <w:jc w:val="center"/>
        </w:trPr>
        <w:tc>
          <w:tcPr>
            <w:tcW w:w="696" w:type="dxa"/>
          </w:tcPr>
          <w:p w14:paraId="22F426E4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2137" w:type="dxa"/>
          </w:tcPr>
          <w:p w14:paraId="0B84CDBA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0D50455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713E75B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049E8DA4" w14:textId="77777777" w:rsidTr="00ED3A87">
        <w:trPr>
          <w:trHeight w:val="291"/>
          <w:jc w:val="center"/>
        </w:trPr>
        <w:tc>
          <w:tcPr>
            <w:tcW w:w="9495" w:type="dxa"/>
            <w:gridSpan w:val="4"/>
          </w:tcPr>
          <w:p w14:paraId="75EF9E73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37F44909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1AC7F01" w14:textId="77777777" w:rsidR="00ED3A87" w:rsidRPr="00AF1A82" w:rsidRDefault="00ED3A87" w:rsidP="00ED3A87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61912C91" w14:textId="77777777" w:rsidR="00ED3A87" w:rsidRPr="00AF1A82" w:rsidRDefault="00ED3A87" w:rsidP="00ED3A87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967A366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395C8C0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31A2B4F6" w14:textId="77777777" w:rsidR="00ED3A87" w:rsidRPr="00AF1A82" w:rsidRDefault="00ED3A87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4A052146" w14:textId="77777777" w:rsidR="00ED3A87" w:rsidRPr="00AF1A82" w:rsidRDefault="00ED3A87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L5504房貸專員件數金額資料維護-修改]</w:t>
            </w:r>
          </w:p>
          <w:p w14:paraId="41DA6773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72BF8BA1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5A82CACD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E75FCEF" w14:textId="77777777" w:rsidR="00ED3A87" w:rsidRPr="00AF1A82" w:rsidRDefault="00ED3A87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7F751C5C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L5504房貸專員件數金額資料維護-新增]</w:t>
            </w:r>
          </w:p>
        </w:tc>
        <w:tc>
          <w:tcPr>
            <w:tcW w:w="2693" w:type="dxa"/>
          </w:tcPr>
          <w:p w14:paraId="4ACDF6D3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67544A3F" w14:textId="77777777" w:rsidTr="00ED3A87">
        <w:trPr>
          <w:trHeight w:val="276"/>
          <w:jc w:val="center"/>
        </w:trPr>
        <w:tc>
          <w:tcPr>
            <w:tcW w:w="2833" w:type="dxa"/>
            <w:gridSpan w:val="2"/>
          </w:tcPr>
          <w:p w14:paraId="66AB059E" w14:textId="77777777" w:rsidR="00ED3A87" w:rsidRPr="00AF1A82" w:rsidRDefault="00ED3A87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刪除]</w:t>
            </w:r>
          </w:p>
        </w:tc>
        <w:tc>
          <w:tcPr>
            <w:tcW w:w="3969" w:type="dxa"/>
          </w:tcPr>
          <w:p w14:paraId="4A0374DC" w14:textId="77777777" w:rsidR="00ED3A87" w:rsidRPr="00AF1A82" w:rsidRDefault="00ED3A87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L5504房貸專員件數金額資料維護-刪除]</w:t>
            </w:r>
          </w:p>
          <w:p w14:paraId="01A6FC6F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7E2EE000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553D8543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7B14DFF" w14:textId="77777777" w:rsidR="00ED3A87" w:rsidRPr="00AF1A82" w:rsidRDefault="00ED3A87" w:rsidP="00ED3A87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5809F3D2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L5504房貸專員件數金額資料維護-查詢]</w:t>
            </w:r>
          </w:p>
        </w:tc>
        <w:tc>
          <w:tcPr>
            <w:tcW w:w="2693" w:type="dxa"/>
          </w:tcPr>
          <w:p w14:paraId="10DBA45F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1E762899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342E3062" w14:textId="77777777" w:rsidR="00ED3A87" w:rsidRPr="00AF1A82" w:rsidRDefault="00ED3A87" w:rsidP="00ED3A8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6B02FFA8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6D16CAFC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1F25A8AD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36004395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432D8857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4D449F2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0ECC626C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02C4AD93" w14:textId="77777777" w:rsidR="00ED3A87" w:rsidRPr="00AF1A82" w:rsidRDefault="00ED3A87" w:rsidP="00ED3A8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4E4380C5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0EAFF165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31AF281D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1E87B96" w14:textId="77777777" w:rsidR="00ED3A87" w:rsidRPr="00AF1A82" w:rsidRDefault="00ED3A87" w:rsidP="00ED3A8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業績金額(額度)</w:t>
            </w:r>
          </w:p>
        </w:tc>
        <w:tc>
          <w:tcPr>
            <w:tcW w:w="3969" w:type="dxa"/>
          </w:tcPr>
          <w:p w14:paraId="5EDA05BA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D1AA169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AF1A82" w14:paraId="6EDFC0B0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7A2BAD3" w14:textId="77777777" w:rsidR="00ED3A87" w:rsidRPr="00AF1A82" w:rsidRDefault="00ED3A87" w:rsidP="00ED3A8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批次</w:t>
            </w:r>
          </w:p>
        </w:tc>
        <w:tc>
          <w:tcPr>
            <w:tcW w:w="3969" w:type="dxa"/>
          </w:tcPr>
          <w:p w14:paraId="28E605C6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1B783D98" w14:textId="77777777" w:rsidR="00ED3A87" w:rsidRPr="00AF1A82" w:rsidRDefault="00ED3A87" w:rsidP="00ED3A87">
            <w:pPr>
              <w:rPr>
                <w:rFonts w:ascii="標楷體" w:eastAsia="標楷體" w:hAnsi="標楷體"/>
              </w:rPr>
            </w:pPr>
          </w:p>
        </w:tc>
      </w:tr>
    </w:tbl>
    <w:p w14:paraId="18F0234A" w14:textId="77777777" w:rsidR="00ED3A87" w:rsidRPr="00AF1A82" w:rsidRDefault="00ED3A87" w:rsidP="00ED3A87">
      <w:pPr>
        <w:rPr>
          <w:rFonts w:ascii="標楷體" w:eastAsia="標楷體" w:hAnsi="標楷體"/>
        </w:rPr>
      </w:pPr>
    </w:p>
    <w:p w14:paraId="4F869165" w14:textId="77777777" w:rsidR="00ED3A87" w:rsidRPr="00AF1A82" w:rsidRDefault="00ED3A87" w:rsidP="00ED3A87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D2B672C" w14:textId="0775B093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L</w:t>
      </w:r>
      <w:r w:rsidR="00E551F9" w:rsidRPr="00AF1A82">
        <w:rPr>
          <w:rFonts w:ascii="標楷體" w:hAnsi="標楷體"/>
          <w:lang w:eastAsia="zh-TW"/>
        </w:rPr>
        <w:t>595</w:t>
      </w:r>
      <w:r w:rsidR="007B6521" w:rsidRPr="00AF1A82">
        <w:rPr>
          <w:rFonts w:ascii="標楷體" w:hAnsi="標楷體"/>
          <w:lang w:eastAsia="zh-TW"/>
        </w:rPr>
        <w:t>4</w:t>
      </w:r>
      <w:r w:rsidRPr="00AF1A82">
        <w:rPr>
          <w:rFonts w:ascii="標楷體" w:hAnsi="標楷體" w:hint="eastAsia"/>
          <w:lang w:eastAsia="zh-TW"/>
        </w:rPr>
        <w:t>內網報表業績明細資料查詢</w:t>
      </w:r>
      <w:r w:rsidR="00111CF1">
        <w:rPr>
          <w:rFonts w:ascii="標楷體" w:hAnsi="標楷體" w:hint="eastAsia"/>
          <w:lang w:eastAsia="zh-TW"/>
        </w:rPr>
        <w:t>(拿掉???)</w:t>
      </w:r>
    </w:p>
    <w:p w14:paraId="7521BF99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740234A4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C04EC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9A642F" w14:textId="06EA760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調整作業-內網報表業績明細資料查詢</w:t>
            </w:r>
          </w:p>
        </w:tc>
      </w:tr>
      <w:tr w:rsidR="00B30FC5" w:rsidRPr="00AF1A82" w14:paraId="7B922C7B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A620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806AE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6DFA588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C1619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C9E83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64FEC13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DE3AC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1E58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A4092EB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20620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5C96A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070D74A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3C32EEBF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104F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37FEB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07E2EC9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DE77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A4633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1601D782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D5A2A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CD74A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5FB554B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4A7FDD0D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6501D22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6A7A59EC" w14:textId="77777777" w:rsidR="00A94163" w:rsidRPr="00AF1A82" w:rsidRDefault="00C0078D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2569D6E0" wp14:editId="68651D4C">
            <wp:extent cx="6483350" cy="2044700"/>
            <wp:effectExtent l="0" t="0" r="0" b="0"/>
            <wp:docPr id="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891E4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</w:t>
      </w:r>
    </w:p>
    <w:p w14:paraId="7961CBE4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出畫面：</w:t>
      </w:r>
    </w:p>
    <w:p w14:paraId="37D7D19B" w14:textId="77777777" w:rsidR="00A94163" w:rsidRPr="00AF1A82" w:rsidRDefault="00C0078D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0A21E938" wp14:editId="51FCBF71">
            <wp:extent cx="6477000" cy="2597150"/>
            <wp:effectExtent l="0" t="0" r="0" b="0"/>
            <wp:docPr id="5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9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0F0D0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t>…</w:t>
      </w:r>
    </w:p>
    <w:p w14:paraId="6C733CAB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"/>
        <w:gridCol w:w="1683"/>
        <w:gridCol w:w="967"/>
        <w:gridCol w:w="1056"/>
        <w:gridCol w:w="1146"/>
        <w:gridCol w:w="677"/>
        <w:gridCol w:w="692"/>
        <w:gridCol w:w="3707"/>
      </w:tblGrid>
      <w:tr w:rsidR="00695468" w:rsidRPr="00AF1A82" w14:paraId="4449B37D" w14:textId="77777777" w:rsidTr="00695468">
        <w:trPr>
          <w:trHeight w:val="388"/>
          <w:jc w:val="center"/>
        </w:trPr>
        <w:tc>
          <w:tcPr>
            <w:tcW w:w="493" w:type="dxa"/>
            <w:vMerge w:val="restart"/>
          </w:tcPr>
          <w:p w14:paraId="1BEB558C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14" w:type="dxa"/>
            <w:vMerge w:val="restart"/>
          </w:tcPr>
          <w:p w14:paraId="2E3DA537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69" w:type="dxa"/>
            <w:gridSpan w:val="5"/>
          </w:tcPr>
          <w:p w14:paraId="0DF80227" w14:textId="77777777" w:rsidR="00695468" w:rsidRPr="00AF1A82" w:rsidRDefault="00695468" w:rsidP="00695468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787" w:type="dxa"/>
            <w:vMerge w:val="restart"/>
          </w:tcPr>
          <w:p w14:paraId="7E775D78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95468" w:rsidRPr="00AF1A82" w14:paraId="4DF7DE3F" w14:textId="77777777" w:rsidTr="00695468">
        <w:trPr>
          <w:trHeight w:val="244"/>
          <w:jc w:val="center"/>
        </w:trPr>
        <w:tc>
          <w:tcPr>
            <w:tcW w:w="493" w:type="dxa"/>
            <w:vMerge/>
          </w:tcPr>
          <w:p w14:paraId="5A7795A7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714" w:type="dxa"/>
            <w:vMerge/>
          </w:tcPr>
          <w:p w14:paraId="38B5204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71" w:type="dxa"/>
          </w:tcPr>
          <w:p w14:paraId="17A514C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3319B702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64" w:type="dxa"/>
          </w:tcPr>
          <w:p w14:paraId="7C8E9679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052F9C7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0E933D0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787" w:type="dxa"/>
            <w:vMerge/>
          </w:tcPr>
          <w:p w14:paraId="419A0D2A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1CF08A33" w14:textId="77777777" w:rsidTr="00695468">
        <w:trPr>
          <w:trHeight w:val="244"/>
          <w:jc w:val="center"/>
        </w:trPr>
        <w:tc>
          <w:tcPr>
            <w:tcW w:w="493" w:type="dxa"/>
          </w:tcPr>
          <w:p w14:paraId="3915F67F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14" w:type="dxa"/>
          </w:tcPr>
          <w:p w14:paraId="1A9E3749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71" w:type="dxa"/>
          </w:tcPr>
          <w:p w14:paraId="42BBBA7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36EE5ED9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0000</w:t>
            </w:r>
          </w:p>
        </w:tc>
        <w:tc>
          <w:tcPr>
            <w:tcW w:w="1164" w:type="dxa"/>
          </w:tcPr>
          <w:p w14:paraId="71B973F6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2A288F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606E766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08C035B1" w14:textId="77777777" w:rsidR="00695468" w:rsidRPr="00AF1A82" w:rsidRDefault="00695468" w:rsidP="00B30FC5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i.按</w:t>
            </w:r>
            <w:r w:rsidRPr="00AF1A82">
              <w:rPr>
                <w:rFonts w:ascii="標楷體" w:eastAsia="標楷體" w:hAnsi="標楷體" w:hint="eastAsia"/>
                <w:b/>
              </w:rPr>
              <w:t>[瀏覽]</w:t>
            </w: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顧客明細資料查詢]</w:t>
            </w:r>
          </w:p>
          <w:p w14:paraId="50D88198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i.可不輸入</w:t>
            </w:r>
          </w:p>
        </w:tc>
      </w:tr>
      <w:tr w:rsidR="00695468" w:rsidRPr="00AF1A82" w14:paraId="1F020663" w14:textId="77777777" w:rsidTr="00695468">
        <w:trPr>
          <w:trHeight w:val="291"/>
          <w:jc w:val="center"/>
        </w:trPr>
        <w:tc>
          <w:tcPr>
            <w:tcW w:w="493" w:type="dxa"/>
          </w:tcPr>
          <w:p w14:paraId="52F2822B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14" w:type="dxa"/>
          </w:tcPr>
          <w:p w14:paraId="3C789BF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71" w:type="dxa"/>
          </w:tcPr>
          <w:p w14:paraId="7A032ABD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668B8BB8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4" w:type="dxa"/>
          </w:tcPr>
          <w:p w14:paraId="127C03D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AAB009B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4D42FD12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1DF36F5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695468" w:rsidRPr="00AF1A82" w14:paraId="5F42591F" w14:textId="77777777" w:rsidTr="00695468">
        <w:trPr>
          <w:trHeight w:val="291"/>
          <w:jc w:val="center"/>
        </w:trPr>
        <w:tc>
          <w:tcPr>
            <w:tcW w:w="493" w:type="dxa"/>
          </w:tcPr>
          <w:p w14:paraId="2BBBD1E4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14" w:type="dxa"/>
          </w:tcPr>
          <w:p w14:paraId="5F6FEE12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71" w:type="dxa"/>
          </w:tcPr>
          <w:p w14:paraId="640D050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6285B062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4" w:type="dxa"/>
          </w:tcPr>
          <w:p w14:paraId="3DCC8235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9AC0697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0785B8CF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300F8A88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</w:tbl>
    <w:p w14:paraId="0F61F2AD" w14:textId="77777777" w:rsidR="00560299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AF1A82" w14:paraId="19570AE8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3BA7865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4DA0AA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BD882D6" w14:textId="77777777" w:rsidR="00560299" w:rsidRPr="00AF1A82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C202C7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AF1A82" w14:paraId="075DD203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3B4A1DC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566322B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C9F564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7BE375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FCB3A13" w14:textId="77777777" w:rsidTr="00560299">
        <w:trPr>
          <w:trHeight w:val="244"/>
          <w:jc w:val="center"/>
        </w:trPr>
        <w:tc>
          <w:tcPr>
            <w:tcW w:w="696" w:type="dxa"/>
          </w:tcPr>
          <w:p w14:paraId="354E628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2137" w:type="dxa"/>
          </w:tcPr>
          <w:p w14:paraId="1B27B48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5D45A22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36B2084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22AE0694" w14:textId="77777777" w:rsidTr="00560299">
        <w:trPr>
          <w:trHeight w:val="244"/>
          <w:jc w:val="center"/>
        </w:trPr>
        <w:tc>
          <w:tcPr>
            <w:tcW w:w="696" w:type="dxa"/>
          </w:tcPr>
          <w:p w14:paraId="427FC7BD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2137" w:type="dxa"/>
          </w:tcPr>
          <w:p w14:paraId="3B1E798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B28D7AF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8E70B6D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E542877" w14:textId="77777777" w:rsidTr="00560299">
        <w:trPr>
          <w:trHeight w:val="244"/>
          <w:jc w:val="center"/>
        </w:trPr>
        <w:tc>
          <w:tcPr>
            <w:tcW w:w="696" w:type="dxa"/>
          </w:tcPr>
          <w:p w14:paraId="093F152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3</w:t>
            </w:r>
          </w:p>
        </w:tc>
        <w:tc>
          <w:tcPr>
            <w:tcW w:w="2137" w:type="dxa"/>
          </w:tcPr>
          <w:p w14:paraId="541BA4F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4394F7E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4F7B7D4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DFB3194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2DA13F03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0141B42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8A9CC4A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350EFE56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B3FFFB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72ECE79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0A7DC48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2BA99E3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0A2714" w:rsidRPr="00AF1A82">
              <w:rPr>
                <w:rFonts w:ascii="標楷體" w:eastAsia="標楷體" w:hAnsi="標楷體" w:hint="eastAsia"/>
                <w:b/>
              </w:rPr>
              <w:t>L5505</w:t>
            </w:r>
            <w:r w:rsidRPr="00AF1A82">
              <w:rPr>
                <w:rFonts w:ascii="標楷體" w:eastAsia="標楷體" w:hAnsi="標楷體" w:hint="eastAsia"/>
                <w:b/>
              </w:rPr>
              <w:t>內網報表業績維護-修改]</w:t>
            </w:r>
          </w:p>
          <w:p w14:paraId="5BAE75B3" w14:textId="77777777" w:rsidR="00695468" w:rsidRPr="00AF1A82" w:rsidRDefault="00695468" w:rsidP="0069546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4EE644DE" w14:textId="77777777" w:rsidR="00695468" w:rsidRPr="00AF1A82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4FA9AFC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57E729E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5EFFBF2F" w14:textId="77777777" w:rsidR="00695468" w:rsidRPr="00AF1A82" w:rsidRDefault="00695468" w:rsidP="0069546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0A2714" w:rsidRPr="00AF1A82">
              <w:rPr>
                <w:rFonts w:ascii="標楷體" w:eastAsia="標楷體" w:hAnsi="標楷體" w:hint="eastAsia"/>
                <w:b/>
              </w:rPr>
              <w:t>L5505</w:t>
            </w:r>
            <w:r w:rsidRPr="00AF1A82">
              <w:rPr>
                <w:rFonts w:ascii="標楷體" w:eastAsia="標楷體" w:hAnsi="標楷體" w:hint="eastAsia"/>
                <w:b/>
              </w:rPr>
              <w:t>內網報表業績維護-新增]</w:t>
            </w:r>
          </w:p>
        </w:tc>
        <w:tc>
          <w:tcPr>
            <w:tcW w:w="2693" w:type="dxa"/>
          </w:tcPr>
          <w:p w14:paraId="1456593A" w14:textId="77777777" w:rsidR="00695468" w:rsidRPr="00AF1A82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26F991C7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3BCA5258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刪除]</w:t>
            </w:r>
          </w:p>
        </w:tc>
        <w:tc>
          <w:tcPr>
            <w:tcW w:w="3969" w:type="dxa"/>
          </w:tcPr>
          <w:p w14:paraId="5BC5D202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0A2714" w:rsidRPr="00AF1A82">
              <w:rPr>
                <w:rFonts w:ascii="標楷體" w:eastAsia="標楷體" w:hAnsi="標楷體" w:hint="eastAsia"/>
                <w:b/>
              </w:rPr>
              <w:t>L5505</w:t>
            </w:r>
            <w:r w:rsidRPr="00AF1A82">
              <w:rPr>
                <w:rFonts w:ascii="標楷體" w:eastAsia="標楷體" w:hAnsi="標楷體" w:hint="eastAsia"/>
                <w:b/>
              </w:rPr>
              <w:t>房內網報表業績維護-刪除]</w:t>
            </w:r>
          </w:p>
          <w:p w14:paraId="4F1680F9" w14:textId="77777777" w:rsidR="00695468" w:rsidRPr="00AF1A82" w:rsidRDefault="00695468" w:rsidP="0069546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2D5EC007" w14:textId="77777777" w:rsidR="00695468" w:rsidRPr="00AF1A82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728F383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F5A52D6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5728C9E3" w14:textId="77777777" w:rsidR="00695468" w:rsidRPr="00AF1A82" w:rsidRDefault="00695468" w:rsidP="0069546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0A2714" w:rsidRPr="00AF1A82">
              <w:rPr>
                <w:rFonts w:ascii="標楷體" w:eastAsia="標楷體" w:hAnsi="標楷體" w:hint="eastAsia"/>
                <w:b/>
              </w:rPr>
              <w:t>L5505</w:t>
            </w:r>
            <w:r w:rsidRPr="00AF1A82">
              <w:rPr>
                <w:rFonts w:ascii="標楷體" w:eastAsia="標楷體" w:hAnsi="標楷體" w:hint="eastAsia"/>
                <w:b/>
              </w:rPr>
              <w:t>內網報表業績維護-查詢]</w:t>
            </w:r>
          </w:p>
        </w:tc>
        <w:tc>
          <w:tcPr>
            <w:tcW w:w="2693" w:type="dxa"/>
          </w:tcPr>
          <w:p w14:paraId="52D5E3C1" w14:textId="77777777" w:rsidR="00695468" w:rsidRPr="00AF1A82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0DFF876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B6D1675" w14:textId="77777777" w:rsidR="00560299" w:rsidRPr="00AF1A82" w:rsidRDefault="000A2714" w:rsidP="000A2714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23037D6B" w14:textId="77777777" w:rsidR="00560299" w:rsidRPr="00AF1A82" w:rsidRDefault="000A2714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7EF2F8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7006FA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EFAD5E3" w14:textId="77777777" w:rsidR="00560299" w:rsidRPr="00AF1A82" w:rsidRDefault="000A2714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7EC19EB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7AB058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76809C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6C912F1" w14:textId="77777777" w:rsidR="00560299" w:rsidRPr="00AF1A82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2AE89240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373F6DE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BD9CDC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D4C602E" w14:textId="77777777" w:rsidR="00560299" w:rsidRPr="00AF1A82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業績金額(額度)</w:t>
            </w:r>
          </w:p>
        </w:tc>
        <w:tc>
          <w:tcPr>
            <w:tcW w:w="3969" w:type="dxa"/>
          </w:tcPr>
          <w:p w14:paraId="4612775D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D79FC8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C53833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DB7A24F" w14:textId="77777777" w:rsidR="00560299" w:rsidRPr="00AF1A82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批次</w:t>
            </w:r>
          </w:p>
        </w:tc>
        <w:tc>
          <w:tcPr>
            <w:tcW w:w="3969" w:type="dxa"/>
          </w:tcPr>
          <w:p w14:paraId="18DA7CD4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10F3997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5ADE6B30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1C2FAEA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0209AC1" w14:textId="13437D96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6961FE" w:rsidRPr="00AF1A82">
        <w:rPr>
          <w:rFonts w:ascii="標楷體" w:hAnsi="標楷體"/>
        </w:rPr>
        <w:t>550</w:t>
      </w:r>
      <w:r w:rsidR="007B6521" w:rsidRPr="00AF1A82">
        <w:rPr>
          <w:rFonts w:ascii="標楷體" w:hAnsi="標楷體"/>
        </w:rPr>
        <w:t>5</w:t>
      </w:r>
      <w:r w:rsidRPr="00AF1A82">
        <w:rPr>
          <w:rFonts w:ascii="標楷體" w:hAnsi="標楷體" w:hint="eastAsia"/>
          <w:lang w:eastAsia="zh-TW"/>
        </w:rPr>
        <w:t>內網報表業績維護</w:t>
      </w:r>
      <w:r w:rsidR="00111CF1">
        <w:rPr>
          <w:rFonts w:ascii="標楷體" w:hAnsi="標楷體" w:hint="eastAsia"/>
          <w:lang w:eastAsia="zh-TW"/>
        </w:rPr>
        <w:t>(拿掉???)</w:t>
      </w:r>
    </w:p>
    <w:p w14:paraId="0DDDBD5A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ECB01F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B5D40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92E794" w14:textId="6BBEAA28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調整作業-內網報表業績維護</w:t>
            </w:r>
          </w:p>
        </w:tc>
      </w:tr>
      <w:tr w:rsidR="00B30FC5" w:rsidRPr="00AF1A82" w14:paraId="4B8A4A32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73B7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51432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0E7890B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D32E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A5F65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22E8FD2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81625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A7247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96CD042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5033A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DB12C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5CE2B39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E5E0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900B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B69A687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5D1E6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62F54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003928A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64B5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25B26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BD95A59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4C6BCD58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EB175FE" w14:textId="77777777" w:rsidR="00B30FC5" w:rsidRPr="00AF1A82" w:rsidRDefault="00B30FC5" w:rsidP="004D2611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590886FC" w14:textId="77777777" w:rsidR="00B30FC5" w:rsidRPr="00AF1A82" w:rsidRDefault="00C0078D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6849316F" wp14:editId="5AFA51EE">
            <wp:extent cx="6477000" cy="4527550"/>
            <wp:effectExtent l="0" t="0" r="0" b="6350"/>
            <wp:docPr id="5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52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F5919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E79EEF9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"/>
        <w:gridCol w:w="1590"/>
        <w:gridCol w:w="938"/>
        <w:gridCol w:w="945"/>
        <w:gridCol w:w="1202"/>
        <w:gridCol w:w="687"/>
        <w:gridCol w:w="697"/>
        <w:gridCol w:w="3869"/>
      </w:tblGrid>
      <w:tr w:rsidR="000A2714" w:rsidRPr="00AF1A82" w14:paraId="06FBF0ED" w14:textId="77777777" w:rsidTr="000A2714">
        <w:trPr>
          <w:trHeight w:val="388"/>
          <w:jc w:val="center"/>
        </w:trPr>
        <w:tc>
          <w:tcPr>
            <w:tcW w:w="493" w:type="dxa"/>
            <w:vMerge w:val="restart"/>
          </w:tcPr>
          <w:p w14:paraId="16D1869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17" w:type="dxa"/>
            <w:vMerge w:val="restart"/>
          </w:tcPr>
          <w:p w14:paraId="7F2561A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10" w:type="dxa"/>
            <w:gridSpan w:val="5"/>
          </w:tcPr>
          <w:p w14:paraId="581FA40C" w14:textId="77777777" w:rsidR="000A2714" w:rsidRPr="00AF1A82" w:rsidRDefault="000A2714" w:rsidP="000A271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44" w:type="dxa"/>
            <w:vMerge w:val="restart"/>
          </w:tcPr>
          <w:p w14:paraId="50E547A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714" w:rsidRPr="00AF1A82" w14:paraId="72BA244A" w14:textId="77777777" w:rsidTr="000A2714">
        <w:trPr>
          <w:trHeight w:val="244"/>
          <w:jc w:val="center"/>
        </w:trPr>
        <w:tc>
          <w:tcPr>
            <w:tcW w:w="493" w:type="dxa"/>
            <w:vMerge/>
          </w:tcPr>
          <w:p w14:paraId="0A565A3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17" w:type="dxa"/>
            <w:vMerge/>
          </w:tcPr>
          <w:p w14:paraId="2DD09B1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41" w:type="dxa"/>
          </w:tcPr>
          <w:p w14:paraId="36DAC5C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7" w:type="dxa"/>
          </w:tcPr>
          <w:p w14:paraId="01E1556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20" w:type="dxa"/>
          </w:tcPr>
          <w:p w14:paraId="3C95430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2" w:type="dxa"/>
          </w:tcPr>
          <w:p w14:paraId="453946C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0" w:type="dxa"/>
          </w:tcPr>
          <w:p w14:paraId="415C111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44" w:type="dxa"/>
            <w:vMerge/>
          </w:tcPr>
          <w:p w14:paraId="0409457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2B04A854" w14:textId="77777777" w:rsidTr="000A2714">
        <w:trPr>
          <w:trHeight w:val="244"/>
          <w:jc w:val="center"/>
        </w:trPr>
        <w:tc>
          <w:tcPr>
            <w:tcW w:w="493" w:type="dxa"/>
          </w:tcPr>
          <w:p w14:paraId="6A0F311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17" w:type="dxa"/>
          </w:tcPr>
          <w:p w14:paraId="63DAB26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41" w:type="dxa"/>
          </w:tcPr>
          <w:p w14:paraId="57FA964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4363BD2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45BF36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92" w:type="dxa"/>
          </w:tcPr>
          <w:p w14:paraId="3694C04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3A06CA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3C754A3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  <w:p w14:paraId="7AACEA0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新增</w:t>
            </w:r>
          </w:p>
          <w:p w14:paraId="569A3A3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75B975E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刪除  </w:t>
            </w:r>
          </w:p>
          <w:p w14:paraId="66ECF1C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0A2714" w:rsidRPr="00AF1A82" w14:paraId="6A4A7BF0" w14:textId="77777777" w:rsidTr="000A2714">
        <w:trPr>
          <w:trHeight w:val="291"/>
          <w:jc w:val="center"/>
        </w:trPr>
        <w:tc>
          <w:tcPr>
            <w:tcW w:w="493" w:type="dxa"/>
          </w:tcPr>
          <w:p w14:paraId="6CBA5F1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17" w:type="dxa"/>
          </w:tcPr>
          <w:p w14:paraId="44DF585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41" w:type="dxa"/>
          </w:tcPr>
          <w:p w14:paraId="474BD63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57" w:type="dxa"/>
          </w:tcPr>
          <w:p w14:paraId="4366F8E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068148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3E871F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57699C7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09A3C1B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0A2714" w:rsidRPr="00AF1A82" w14:paraId="509A07A6" w14:textId="77777777" w:rsidTr="000A2714">
        <w:trPr>
          <w:trHeight w:val="291"/>
          <w:jc w:val="center"/>
        </w:trPr>
        <w:tc>
          <w:tcPr>
            <w:tcW w:w="493" w:type="dxa"/>
          </w:tcPr>
          <w:p w14:paraId="4681A1D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17" w:type="dxa"/>
          </w:tcPr>
          <w:p w14:paraId="7629C3E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41" w:type="dxa"/>
          </w:tcPr>
          <w:p w14:paraId="3B4CCA0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7" w:type="dxa"/>
          </w:tcPr>
          <w:p w14:paraId="0BF07F3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44C10D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52E7E4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33AFBE9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782F7B4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0A2714" w:rsidRPr="00AF1A82" w14:paraId="1140CD01" w14:textId="77777777" w:rsidTr="000A2714">
        <w:trPr>
          <w:trHeight w:val="291"/>
          <w:jc w:val="center"/>
        </w:trPr>
        <w:tc>
          <w:tcPr>
            <w:tcW w:w="493" w:type="dxa"/>
          </w:tcPr>
          <w:p w14:paraId="40243AA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17" w:type="dxa"/>
          </w:tcPr>
          <w:p w14:paraId="48EB003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41" w:type="dxa"/>
          </w:tcPr>
          <w:p w14:paraId="7A743F3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7" w:type="dxa"/>
          </w:tcPr>
          <w:p w14:paraId="58AAA0E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4ECDD3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DF08D5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06BC33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12DB33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0A2714" w:rsidRPr="00AF1A82" w14:paraId="07D7B172" w14:textId="77777777" w:rsidTr="000A2714">
        <w:trPr>
          <w:trHeight w:val="291"/>
          <w:jc w:val="center"/>
        </w:trPr>
        <w:tc>
          <w:tcPr>
            <w:tcW w:w="493" w:type="dxa"/>
          </w:tcPr>
          <w:p w14:paraId="7E0548A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17" w:type="dxa"/>
          </w:tcPr>
          <w:p w14:paraId="2BC0E55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41" w:type="dxa"/>
          </w:tcPr>
          <w:p w14:paraId="222C11B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957" w:type="dxa"/>
          </w:tcPr>
          <w:p w14:paraId="0FAFF5F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C7BDAD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6869F2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9568F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5FE8FA5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AF1A82" w14:paraId="7065C2C2" w14:textId="77777777" w:rsidTr="000A2714">
        <w:trPr>
          <w:trHeight w:val="291"/>
          <w:jc w:val="center"/>
        </w:trPr>
        <w:tc>
          <w:tcPr>
            <w:tcW w:w="493" w:type="dxa"/>
          </w:tcPr>
          <w:p w14:paraId="78BF28D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17" w:type="dxa"/>
          </w:tcPr>
          <w:p w14:paraId="588EDCC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941" w:type="dxa"/>
          </w:tcPr>
          <w:p w14:paraId="7BB8B74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957" w:type="dxa"/>
          </w:tcPr>
          <w:p w14:paraId="785CEC3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1FDF2C3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FB0D86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E6BDD9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1B2187D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AF1A82" w14:paraId="34B16BD9" w14:textId="77777777" w:rsidTr="000A2714">
        <w:trPr>
          <w:trHeight w:val="291"/>
          <w:jc w:val="center"/>
        </w:trPr>
        <w:tc>
          <w:tcPr>
            <w:tcW w:w="493" w:type="dxa"/>
          </w:tcPr>
          <w:p w14:paraId="0AED836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17" w:type="dxa"/>
          </w:tcPr>
          <w:p w14:paraId="54D650F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941" w:type="dxa"/>
          </w:tcPr>
          <w:p w14:paraId="3CEE0CE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7" w:type="dxa"/>
          </w:tcPr>
          <w:p w14:paraId="13727BC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A02293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FF3691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281254F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253675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AF1A82" w14:paraId="368E910D" w14:textId="77777777" w:rsidTr="000A2714">
        <w:trPr>
          <w:trHeight w:val="291"/>
          <w:jc w:val="center"/>
        </w:trPr>
        <w:tc>
          <w:tcPr>
            <w:tcW w:w="493" w:type="dxa"/>
          </w:tcPr>
          <w:p w14:paraId="1583307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17" w:type="dxa"/>
          </w:tcPr>
          <w:p w14:paraId="64E7D7E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941" w:type="dxa"/>
          </w:tcPr>
          <w:p w14:paraId="2D53282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6A38AC4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1B35CB2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79C05DB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63D7B2D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4F56E1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AF1A82" w14:paraId="2E8E5D93" w14:textId="77777777" w:rsidTr="000A2714">
        <w:trPr>
          <w:trHeight w:val="291"/>
          <w:jc w:val="center"/>
        </w:trPr>
        <w:tc>
          <w:tcPr>
            <w:tcW w:w="493" w:type="dxa"/>
          </w:tcPr>
          <w:p w14:paraId="165F67E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17" w:type="dxa"/>
          </w:tcPr>
          <w:p w14:paraId="6520F98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單位類別</w:t>
            </w:r>
          </w:p>
        </w:tc>
        <w:tc>
          <w:tcPr>
            <w:tcW w:w="941" w:type="dxa"/>
          </w:tcPr>
          <w:p w14:paraId="3D10B0B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44592B8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BE8F22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92" w:type="dxa"/>
          </w:tcPr>
          <w:p w14:paraId="229F916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5E99C2D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BD52C5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4C13DFB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全部</w:t>
            </w:r>
          </w:p>
          <w:p w14:paraId="3179AFC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通訊處</w:t>
            </w:r>
          </w:p>
          <w:p w14:paraId="2459C97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區部</w:t>
            </w:r>
          </w:p>
          <w:p w14:paraId="23921E4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部室</w:t>
            </w:r>
          </w:p>
          <w:p w14:paraId="37A0CAB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: 區部+部室</w:t>
            </w:r>
          </w:p>
        </w:tc>
      </w:tr>
      <w:tr w:rsidR="000A2714" w:rsidRPr="00AF1A82" w14:paraId="646AF411" w14:textId="77777777" w:rsidTr="000A2714">
        <w:trPr>
          <w:trHeight w:val="291"/>
          <w:jc w:val="center"/>
        </w:trPr>
        <w:tc>
          <w:tcPr>
            <w:tcW w:w="493" w:type="dxa"/>
          </w:tcPr>
          <w:p w14:paraId="26A88AA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17" w:type="dxa"/>
          </w:tcPr>
          <w:p w14:paraId="2ADAD4C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計達成金額</w:t>
            </w:r>
          </w:p>
        </w:tc>
        <w:tc>
          <w:tcPr>
            <w:tcW w:w="941" w:type="dxa"/>
          </w:tcPr>
          <w:p w14:paraId="28216FB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25C6C93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5623379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018CDE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729F471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37838F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輸輸入其他自動顯示不必輸入</w:t>
            </w:r>
          </w:p>
          <w:p w14:paraId="162D56E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計達成金額或累計達成件數須至少輸入一項</w:t>
            </w:r>
          </w:p>
        </w:tc>
      </w:tr>
      <w:tr w:rsidR="000A2714" w:rsidRPr="00AF1A82" w14:paraId="0E0A3C89" w14:textId="77777777" w:rsidTr="000A2714">
        <w:trPr>
          <w:trHeight w:val="291"/>
          <w:jc w:val="center"/>
        </w:trPr>
        <w:tc>
          <w:tcPr>
            <w:tcW w:w="493" w:type="dxa"/>
          </w:tcPr>
          <w:p w14:paraId="7622137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17" w:type="dxa"/>
          </w:tcPr>
          <w:p w14:paraId="14513CD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金額加減項</w:t>
            </w:r>
          </w:p>
        </w:tc>
        <w:tc>
          <w:tcPr>
            <w:tcW w:w="941" w:type="dxa"/>
          </w:tcPr>
          <w:p w14:paraId="0B977C3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57" w:type="dxa"/>
          </w:tcPr>
          <w:p w14:paraId="4D86073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9D0187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F4718E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93D61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2389580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當累計達成金額 &gt; 0時必須輸入</w:t>
            </w:r>
          </w:p>
          <w:p w14:paraId="67038B7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276CAB39" w14:textId="77777777" w:rsidTr="000A2714">
        <w:trPr>
          <w:trHeight w:val="291"/>
          <w:jc w:val="center"/>
        </w:trPr>
        <w:tc>
          <w:tcPr>
            <w:tcW w:w="493" w:type="dxa"/>
          </w:tcPr>
          <w:p w14:paraId="39C1014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17" w:type="dxa"/>
          </w:tcPr>
          <w:p w14:paraId="3C59D7E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計達成件數</w:t>
            </w:r>
          </w:p>
        </w:tc>
        <w:tc>
          <w:tcPr>
            <w:tcW w:w="941" w:type="dxa"/>
          </w:tcPr>
          <w:p w14:paraId="5DBCA91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29AF879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4DF2449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23F05D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26CEE10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99C2CB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累計達成金額或累計達成件數須至少輸入一項</w:t>
            </w:r>
          </w:p>
        </w:tc>
      </w:tr>
      <w:tr w:rsidR="000A2714" w:rsidRPr="00AF1A82" w14:paraId="2A7D1512" w14:textId="77777777" w:rsidTr="000A2714">
        <w:trPr>
          <w:trHeight w:val="291"/>
          <w:jc w:val="center"/>
        </w:trPr>
        <w:tc>
          <w:tcPr>
            <w:tcW w:w="493" w:type="dxa"/>
          </w:tcPr>
          <w:p w14:paraId="0EF1606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17" w:type="dxa"/>
          </w:tcPr>
          <w:p w14:paraId="5D0C402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件數加減項</w:t>
            </w:r>
          </w:p>
        </w:tc>
        <w:tc>
          <w:tcPr>
            <w:tcW w:w="941" w:type="dxa"/>
          </w:tcPr>
          <w:p w14:paraId="3A07331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57" w:type="dxa"/>
          </w:tcPr>
          <w:p w14:paraId="413F3E3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324377F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15CFA7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702987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9A05EF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當累計達成金額 &gt; 0時必須輸入</w:t>
            </w:r>
          </w:p>
          <w:p w14:paraId="2867A04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i.輸入限制 +/-</w:t>
            </w:r>
          </w:p>
        </w:tc>
      </w:tr>
      <w:tr w:rsidR="000A2714" w:rsidRPr="00AF1A82" w14:paraId="6BD89FB9" w14:textId="77777777" w:rsidTr="000A2714">
        <w:trPr>
          <w:trHeight w:val="291"/>
          <w:jc w:val="center"/>
        </w:trPr>
        <w:tc>
          <w:tcPr>
            <w:tcW w:w="493" w:type="dxa"/>
          </w:tcPr>
          <w:p w14:paraId="1B9E136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17" w:type="dxa"/>
          </w:tcPr>
          <w:p w14:paraId="1A5A40C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通訊處</w:t>
            </w:r>
          </w:p>
        </w:tc>
        <w:tc>
          <w:tcPr>
            <w:tcW w:w="941" w:type="dxa"/>
          </w:tcPr>
          <w:p w14:paraId="137442F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957" w:type="dxa"/>
          </w:tcPr>
          <w:p w14:paraId="6E3A302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495574D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E70834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6D68D11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92B713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輸輸入,其他自動顯示不必輸入</w:t>
            </w:r>
          </w:p>
          <w:p w14:paraId="42A26A6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不得為空白</w:t>
            </w:r>
          </w:p>
        </w:tc>
      </w:tr>
      <w:tr w:rsidR="000A2714" w:rsidRPr="00AF1A82" w14:paraId="22625F83" w14:textId="77777777" w:rsidTr="000A2714">
        <w:trPr>
          <w:trHeight w:val="291"/>
          <w:jc w:val="center"/>
        </w:trPr>
        <w:tc>
          <w:tcPr>
            <w:tcW w:w="493" w:type="dxa"/>
          </w:tcPr>
          <w:p w14:paraId="70745FC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17" w:type="dxa"/>
          </w:tcPr>
          <w:p w14:paraId="3B8B8B4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941" w:type="dxa"/>
          </w:tcPr>
          <w:p w14:paraId="736B9E0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7" w:type="dxa"/>
          </w:tcPr>
          <w:p w14:paraId="029A4DF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74AD7A8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3E438F8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0E5F4D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50EF1B9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輸輸入,其他自動顯示不必輸入</w:t>
            </w:r>
          </w:p>
          <w:p w14:paraId="0003871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不得為空白</w:t>
            </w:r>
          </w:p>
        </w:tc>
      </w:tr>
      <w:tr w:rsidR="000A2714" w:rsidRPr="00AF1A82" w14:paraId="36A18B8C" w14:textId="77777777" w:rsidTr="000A2714">
        <w:trPr>
          <w:trHeight w:val="291"/>
          <w:jc w:val="center"/>
        </w:trPr>
        <w:tc>
          <w:tcPr>
            <w:tcW w:w="493" w:type="dxa"/>
          </w:tcPr>
          <w:p w14:paraId="32F6FC7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17" w:type="dxa"/>
          </w:tcPr>
          <w:p w14:paraId="4840E4D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941" w:type="dxa"/>
          </w:tcPr>
          <w:p w14:paraId="7C971E3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7" w:type="dxa"/>
          </w:tcPr>
          <w:p w14:paraId="4C6F4F4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540C68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010D3FA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744FA0E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2DDC1FA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輸輸入,其他自動顯示不必輸入</w:t>
            </w:r>
          </w:p>
          <w:p w14:paraId="70B6F9F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不得為空白</w:t>
            </w:r>
          </w:p>
        </w:tc>
      </w:tr>
    </w:tbl>
    <w:p w14:paraId="6E734084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67EECCE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E4F878E" w14:textId="77777777" w:rsidR="00D20499" w:rsidRPr="00AF1A82" w:rsidRDefault="00D20499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/>
        </w:rPr>
        <w:br w:type="page"/>
      </w:r>
      <w:r w:rsidRPr="00AF1A82">
        <w:rPr>
          <w:rFonts w:ascii="標楷體" w:hAnsi="標楷體"/>
          <w:lang w:eastAsia="zh-TW"/>
        </w:rPr>
        <w:t>L</w:t>
      </w:r>
      <w:r w:rsidRPr="00AF1A82">
        <w:rPr>
          <w:rFonts w:ascii="標楷體" w:hAnsi="標楷體" w:hint="eastAsia"/>
          <w:lang w:eastAsia="zh-TW"/>
        </w:rPr>
        <w:t>5060</w:t>
      </w:r>
      <w:r w:rsidR="00F55514" w:rsidRPr="00AF1A82">
        <w:rPr>
          <w:rFonts w:ascii="標楷體" w:hAnsi="標楷體" w:hint="eastAsia"/>
          <w:lang w:eastAsia="zh-TW"/>
        </w:rPr>
        <w:t>法催紀錄作業－</w:t>
      </w:r>
      <w:r w:rsidR="00EC3D30" w:rsidRPr="00AF1A82">
        <w:rPr>
          <w:rFonts w:ascii="標楷體" w:hAnsi="標楷體" w:hint="eastAsia"/>
          <w:lang w:eastAsia="zh-TW"/>
        </w:rPr>
        <w:t>案件</w:t>
      </w:r>
      <w:r w:rsidR="00DC2995">
        <w:rPr>
          <w:rFonts w:ascii="標楷體" w:hAnsi="標楷體" w:hint="eastAsia"/>
          <w:lang w:eastAsia="zh-TW"/>
        </w:rPr>
        <w:t>處理</w:t>
      </w:r>
      <w:r w:rsidR="008704F5" w:rsidRPr="00AF1A82">
        <w:rPr>
          <w:rFonts w:ascii="標楷體" w:hAnsi="標楷體" w:hint="eastAsia"/>
          <w:lang w:eastAsia="zh-TW"/>
        </w:rPr>
        <w:t>清單</w:t>
      </w:r>
    </w:p>
    <w:p w14:paraId="2C1041EE" w14:textId="77777777" w:rsidR="00D20499" w:rsidRPr="00AF1A82" w:rsidRDefault="00D20499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20499" w:rsidRPr="00AF1A82" w14:paraId="3EBD4CF4" w14:textId="77777777" w:rsidTr="006B5AF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BE1E28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979E13" w14:textId="77777777" w:rsidR="00D20499" w:rsidRPr="00AF1A82" w:rsidRDefault="00EC3D30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案件</w:t>
            </w:r>
            <w:r w:rsidR="00DC2995" w:rsidRPr="00DC2995">
              <w:rPr>
                <w:rFonts w:ascii="標楷體" w:eastAsia="標楷體" w:hAnsi="標楷體" w:hint="eastAsia"/>
              </w:rPr>
              <w:t>處理</w:t>
            </w:r>
            <w:r w:rsidRPr="00AF1A82">
              <w:rPr>
                <w:rFonts w:ascii="標楷體" w:eastAsia="標楷體" w:hAnsi="標楷體" w:hint="eastAsia"/>
              </w:rPr>
              <w:t>清單</w:t>
            </w:r>
          </w:p>
          <w:p w14:paraId="41982BEC" w14:textId="77777777" w:rsidR="009E449B" w:rsidRPr="00AF1A82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依篩選條件列出所有逾期戶的戶號-額度(同一擔保品項下，只顯示嚴重等級最高者)，自行勾選，進行列印催繳函或人工登錄逾催紀錄</w:t>
            </w:r>
            <w:r w:rsidR="00B6714B" w:rsidRPr="00AF1A82">
              <w:rPr>
                <w:rFonts w:ascii="標楷體" w:eastAsia="標楷體" w:hAnsi="標楷體" w:hint="eastAsia"/>
              </w:rPr>
              <w:t>；</w:t>
            </w:r>
            <w:r w:rsidR="00495431" w:rsidRPr="00AF1A82">
              <w:rPr>
                <w:rFonts w:ascii="標楷體" w:eastAsia="標楷體" w:hAnsi="標楷體" w:hint="eastAsia"/>
              </w:rPr>
              <w:t>嚴重等級依&lt;</w:t>
            </w:r>
            <w:r w:rsidR="00EB76D5" w:rsidRPr="00AF1A82">
              <w:rPr>
                <w:rFonts w:ascii="標楷體" w:eastAsia="標楷體" w:hAnsi="標楷體" w:hint="eastAsia"/>
              </w:rPr>
              <w:t>逾期</w:t>
            </w:r>
            <w:r w:rsidR="00001377" w:rsidRPr="00AF1A82">
              <w:rPr>
                <w:rFonts w:ascii="標楷體" w:eastAsia="標楷體" w:hAnsi="標楷體" w:hint="eastAsia"/>
              </w:rPr>
              <w:t>天</w:t>
            </w:r>
            <w:r w:rsidR="00EB76D5" w:rsidRPr="00AF1A82">
              <w:rPr>
                <w:rFonts w:ascii="標楷體" w:eastAsia="標楷體" w:hAnsi="標楷體" w:hint="eastAsia"/>
              </w:rPr>
              <w:t>數&gt;</w:t>
            </w:r>
            <w:r w:rsidR="00495431" w:rsidRPr="00AF1A82">
              <w:rPr>
                <w:rFonts w:ascii="標楷體" w:eastAsia="標楷體" w:hAnsi="標楷體" w:hint="eastAsia"/>
              </w:rPr>
              <w:t>判斷，</w:t>
            </w:r>
            <w:r w:rsidR="0031491C" w:rsidRPr="00AF1A82">
              <w:rPr>
                <w:rFonts w:ascii="標楷體" w:eastAsia="標楷體" w:hAnsi="標楷體" w:hint="eastAsia"/>
              </w:rPr>
              <w:t>再取</w:t>
            </w:r>
            <w:r w:rsidR="00495431" w:rsidRPr="00AF1A82">
              <w:rPr>
                <w:rFonts w:ascii="標楷體" w:eastAsia="標楷體" w:hAnsi="標楷體" w:hint="eastAsia"/>
              </w:rPr>
              <w:t>&lt;額度號</w:t>
            </w:r>
            <w:r w:rsidR="0031491C" w:rsidRPr="00AF1A82">
              <w:rPr>
                <w:rFonts w:ascii="標楷體" w:eastAsia="標楷體" w:hAnsi="標楷體" w:hint="eastAsia"/>
              </w:rPr>
              <w:t>碼</w:t>
            </w:r>
            <w:r w:rsidR="00495431" w:rsidRPr="00AF1A82">
              <w:rPr>
                <w:rFonts w:ascii="標楷體" w:eastAsia="標楷體" w:hAnsi="標楷體" w:hint="eastAsia"/>
              </w:rPr>
              <w:t>&gt;</w:t>
            </w:r>
            <w:r w:rsidR="0031491C" w:rsidRPr="00AF1A82">
              <w:rPr>
                <w:rFonts w:ascii="標楷體" w:eastAsia="標楷體" w:hAnsi="標楷體" w:hint="eastAsia"/>
              </w:rPr>
              <w:t>小者</w:t>
            </w:r>
            <w:r w:rsidRPr="00AF1A82">
              <w:rPr>
                <w:rFonts w:ascii="標楷體" w:eastAsia="標楷體" w:hAnsi="標楷體" w:hint="eastAsia"/>
              </w:rPr>
              <w:t>。</w:t>
            </w:r>
          </w:p>
          <w:p w14:paraId="05D9E197" w14:textId="77777777" w:rsidR="009E449B" w:rsidRPr="00AF1A82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勾選列印催繳函時會併同產出同一擔保品項下的其他戶號-額度的催繳函，實際是否寄送由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自行處理。</w:t>
            </w:r>
          </w:p>
          <w:p w14:paraId="12B02411" w14:textId="77777777" w:rsidR="009E449B" w:rsidRPr="00AF1A82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人工登錄逾催紀錄的同時會自動登錄同一擔保品項下的其他戶號-額度的逾催紀錄，一同顯示於登錄單上。</w:t>
            </w:r>
          </w:p>
          <w:p w14:paraId="0A645B39" w14:textId="77777777" w:rsidR="009E449B" w:rsidRPr="00AF1A82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同一戶號-額度下，會因不同擔保品的關聯而有多筆的自動登錄紀錄</w:t>
            </w:r>
            <w:r w:rsidR="00CF2560" w:rsidRPr="00AF1A82">
              <w:rPr>
                <w:rFonts w:ascii="標楷體" w:eastAsia="標楷體" w:hAnsi="標楷體" w:hint="eastAsia"/>
              </w:rPr>
              <w:t>。</w:t>
            </w:r>
          </w:p>
          <w:p w14:paraId="470C5247" w14:textId="77777777" w:rsidR="00F524A1" w:rsidRPr="00AF1A82" w:rsidRDefault="00F524A1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事項</w:t>
            </w:r>
            <w:r w:rsidR="00166B4A" w:rsidRPr="00AF1A82">
              <w:rPr>
                <w:rFonts w:ascii="標楷體" w:eastAsia="標楷體" w:hAnsi="標楷體" w:hint="eastAsia"/>
              </w:rPr>
              <w:t>已</w:t>
            </w:r>
            <w:r w:rsidRPr="00AF1A82">
              <w:rPr>
                <w:rFonts w:ascii="標楷體" w:eastAsia="標楷體" w:hAnsi="標楷體" w:hint="eastAsia"/>
              </w:rPr>
              <w:t>到期未解除</w:t>
            </w:r>
            <w:r w:rsidR="00CD182B" w:rsidRPr="00AF1A82">
              <w:rPr>
                <w:rFonts w:ascii="標楷體" w:eastAsia="標楷體" w:hAnsi="標楷體" w:hint="eastAsia"/>
              </w:rPr>
              <w:t>，</w:t>
            </w:r>
            <w:r w:rsidRPr="00AF1A82">
              <w:rPr>
                <w:rFonts w:ascii="標楷體" w:eastAsia="標楷體" w:hAnsi="標楷體" w:hint="eastAsia"/>
              </w:rPr>
              <w:t>顯示[提醒]按鈕，連結</w:t>
            </w:r>
            <w:r w:rsidR="00CD182B" w:rsidRPr="00AF1A82">
              <w:rPr>
                <w:rFonts w:ascii="標楷體" w:eastAsia="標楷體" w:hAnsi="標楷體" w:hint="eastAsia"/>
              </w:rPr>
              <w:t>提醒事項查詢</w:t>
            </w:r>
            <w:r w:rsidR="00CF2560" w:rsidRPr="00AF1A82">
              <w:rPr>
                <w:rFonts w:ascii="標楷體" w:eastAsia="標楷體" w:hAnsi="標楷體" w:hint="eastAsia"/>
              </w:rPr>
              <w:t>。</w:t>
            </w:r>
          </w:p>
        </w:tc>
      </w:tr>
      <w:tr w:rsidR="00D20499" w:rsidRPr="00AF1A82" w14:paraId="7C867028" w14:textId="77777777" w:rsidTr="006B5AF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3DFA56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B9C34F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0873B1C7" w14:textId="77777777" w:rsidTr="006B5AF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89B327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ACC7D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11BFE346" w14:textId="77777777" w:rsidTr="006B5AF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77D504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33DD5B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72F49893" w14:textId="77777777" w:rsidTr="006B5AF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7EA789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EDE199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489F5820" w14:textId="77777777" w:rsidTr="006B5AF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8E321E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58655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48D677B6" w14:textId="77777777" w:rsidTr="006B5AF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049706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227B06" w14:textId="77777777" w:rsidR="00D20499" w:rsidRPr="00AF1A82" w:rsidRDefault="00D20499" w:rsidP="009E449B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D20499" w:rsidRPr="00AF1A82" w14:paraId="04CCA639" w14:textId="77777777" w:rsidTr="006B5AF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BB557C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CB641E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</w:tbl>
    <w:p w14:paraId="3A118B96" w14:textId="77777777" w:rsidR="00E124A2" w:rsidRPr="00AF1A82" w:rsidRDefault="00E124A2" w:rsidP="00E124A2">
      <w:pPr>
        <w:rPr>
          <w:rFonts w:ascii="標楷體" w:eastAsia="標楷體" w:hAnsi="標楷體"/>
        </w:rPr>
      </w:pPr>
    </w:p>
    <w:p w14:paraId="4E24B9C8" w14:textId="77777777" w:rsidR="00E124A2" w:rsidRPr="00AF1A82" w:rsidRDefault="00E124A2" w:rsidP="00DC7571">
      <w:pPr>
        <w:ind w:leftChars="300" w:left="720"/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/>
          <w:sz w:val="20"/>
          <w:szCs w:val="20"/>
        </w:rPr>
        <w:t xml:space="preserve">     Ex.</w:t>
      </w:r>
    </w:p>
    <w:tbl>
      <w:tblPr>
        <w:tblW w:w="0" w:type="auto"/>
        <w:tblInd w:w="16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276"/>
        <w:gridCol w:w="1331"/>
        <w:gridCol w:w="937"/>
        <w:gridCol w:w="1276"/>
        <w:gridCol w:w="1276"/>
      </w:tblGrid>
      <w:tr w:rsidR="00E124A2" w:rsidRPr="00AF1A82" w14:paraId="6BCE4778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801A6" w14:textId="77777777" w:rsidR="00E124A2" w:rsidRPr="00AF1A82" w:rsidRDefault="00800FFA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案件等級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42EE5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期天數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7EF1D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戶號-額度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D2943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擔保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4E79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人工登錄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5C6F3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自動登錄</w:t>
            </w:r>
          </w:p>
        </w:tc>
      </w:tr>
      <w:tr w:rsidR="00E124A2" w:rsidRPr="00AF1A82" w14:paraId="7E0A5C27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8B5B6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FEF57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六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DCFD8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B7966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CEF22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EC438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AF1A82" w14:paraId="4CBB0655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E2CC4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84AEB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五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F12F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2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7F987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CA1DD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A4B63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  <w:tr w:rsidR="00E124A2" w:rsidRPr="00AF1A82" w14:paraId="4B317029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EBDE6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044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四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9354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50BE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C6257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56ADD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AF1A82" w14:paraId="7A8A3B41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A07F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20C8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三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7F341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200-1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FEBF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8C212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A20D4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  <w:tr w:rsidR="00E124A2" w:rsidRPr="00AF1A82" w14:paraId="0F0903E1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02F71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BB39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二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343E3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02E90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0EA6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9C2F5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AF1A82" w14:paraId="1F54E747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67E2A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310A4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一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20EF7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D3BA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B50AC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2C8FB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AF1A82" w14:paraId="29DA7D9D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95B13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797EF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七天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C6FDC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4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C2211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、B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A32C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77CEB" w14:textId="77777777" w:rsidR="00E124A2" w:rsidRPr="00AF1A82" w:rsidRDefault="00E124A2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  <w:p w14:paraId="03F0041D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</w:tr>
      <w:tr w:rsidR="00E124A2" w:rsidRPr="00AF1A82" w14:paraId="50E7FD1D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1C8E7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509B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未逾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30D2C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200-2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D1A57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84EC7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2F398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</w:tbl>
    <w:p w14:paraId="6EE614C7" w14:textId="77777777" w:rsidR="00E124A2" w:rsidRPr="00AF1A82" w:rsidRDefault="00E124A2" w:rsidP="00E124A2">
      <w:pPr>
        <w:rPr>
          <w:rFonts w:ascii="標楷體" w:eastAsia="標楷體" w:hAnsi="標楷體"/>
        </w:rPr>
      </w:pPr>
    </w:p>
    <w:p w14:paraId="0BB80EEE" w14:textId="77777777" w:rsidR="00D20499" w:rsidRPr="00AF1A82" w:rsidRDefault="00D20499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F218506" w14:textId="77777777" w:rsidR="00D20499" w:rsidRPr="00AF1A82" w:rsidRDefault="00D20499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39A0AC0C" w14:textId="7447AC2C" w:rsidR="00D20499" w:rsidRPr="00AF1A82" w:rsidRDefault="00B14AB0" w:rsidP="00D20499">
      <w:pPr>
        <w:pStyle w:val="42"/>
        <w:spacing w:after="72"/>
        <w:ind w:leftChars="0" w:left="0"/>
        <w:rPr>
          <w:rFonts w:ascii="標楷體" w:hAnsi="標楷體"/>
          <w:noProof/>
        </w:rPr>
      </w:pPr>
      <w:r>
        <w:rPr>
          <w:noProof/>
        </w:rPr>
        <w:drawing>
          <wp:inline distT="0" distB="0" distL="0" distR="0" wp14:anchorId="664E3D69" wp14:editId="6296D888">
            <wp:extent cx="6479540" cy="3352800"/>
            <wp:effectExtent l="0" t="0" r="0" b="0"/>
            <wp:docPr id="95" name="圖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F1A82" w:rsidDel="00B14AB0">
        <w:rPr>
          <w:rFonts w:ascii="標楷體" w:hAnsi="標楷體" w:hint="eastAsia"/>
          <w:sz w:val="20"/>
        </w:rPr>
        <w:t xml:space="preserve"> </w:t>
      </w:r>
    </w:p>
    <w:p w14:paraId="63F52DA9" w14:textId="19292DAF" w:rsidR="00D20499" w:rsidRDefault="00D20499" w:rsidP="00D20499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</w:t>
      </w:r>
      <w:r w:rsidR="00925715" w:rsidRPr="00AF1A82">
        <w:rPr>
          <w:rFonts w:ascii="標楷體" w:hAnsi="標楷體" w:hint="eastAsia"/>
        </w:rPr>
        <w:t>(列印／登錄</w:t>
      </w:r>
      <w:r w:rsidR="00F90C59" w:rsidRPr="00AF1A82">
        <w:rPr>
          <w:rFonts w:ascii="標楷體" w:hAnsi="標楷體" w:hint="eastAsia"/>
        </w:rPr>
        <w:t>／查詢</w:t>
      </w:r>
      <w:r w:rsidR="00925715" w:rsidRPr="00AF1A82">
        <w:rPr>
          <w:rFonts w:ascii="標楷體" w:hAnsi="標楷體" w:hint="eastAsia"/>
        </w:rPr>
        <w:t>)</w:t>
      </w:r>
      <w:r w:rsidRPr="00AF1A82">
        <w:rPr>
          <w:rFonts w:ascii="標楷體" w:hAnsi="標楷體" w:hint="eastAsia"/>
        </w:rPr>
        <w:t>：</w:t>
      </w:r>
      <w:r w:rsidR="00925715" w:rsidRPr="00AF1A82">
        <w:rPr>
          <w:rFonts w:ascii="標楷體" w:hAnsi="標楷體" w:hint="eastAsia"/>
        </w:rPr>
        <w:t xml:space="preserve"> </w:t>
      </w:r>
    </w:p>
    <w:p w14:paraId="5BCA6239" w14:textId="069DEBF8" w:rsidR="00B14AB0" w:rsidRPr="00AF1A82" w:rsidRDefault="00B14AB0" w:rsidP="00D20499">
      <w:pPr>
        <w:pStyle w:val="42"/>
        <w:spacing w:after="72"/>
        <w:ind w:leftChars="0" w:left="0"/>
        <w:rPr>
          <w:rFonts w:ascii="標楷體" w:hAnsi="標楷體"/>
        </w:rPr>
      </w:pPr>
      <w:r>
        <w:rPr>
          <w:noProof/>
        </w:rPr>
        <w:drawing>
          <wp:inline distT="0" distB="0" distL="0" distR="0" wp14:anchorId="737231C7" wp14:editId="67ED7B33">
            <wp:extent cx="6479540" cy="2729230"/>
            <wp:effectExtent l="0" t="0" r="0" b="0"/>
            <wp:docPr id="96" name="圖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B7BDC" w14:textId="77777777" w:rsidR="00D20499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5"/>
        <w:gridCol w:w="1509"/>
        <w:gridCol w:w="966"/>
        <w:gridCol w:w="910"/>
        <w:gridCol w:w="1149"/>
        <w:gridCol w:w="670"/>
        <w:gridCol w:w="688"/>
        <w:gridCol w:w="3733"/>
      </w:tblGrid>
      <w:tr w:rsidR="000A2714" w:rsidRPr="00AF1A82" w14:paraId="17DB251A" w14:textId="77777777" w:rsidTr="000A2714">
        <w:trPr>
          <w:trHeight w:val="388"/>
          <w:jc w:val="center"/>
        </w:trPr>
        <w:tc>
          <w:tcPr>
            <w:tcW w:w="858" w:type="dxa"/>
            <w:vMerge w:val="restart"/>
          </w:tcPr>
          <w:p w14:paraId="6CDB8E3F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3DECF33C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463C1173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9763BA7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714" w:rsidRPr="00AF1A82" w14:paraId="482CF94F" w14:textId="77777777" w:rsidTr="000A2714">
        <w:trPr>
          <w:trHeight w:val="244"/>
          <w:jc w:val="center"/>
        </w:trPr>
        <w:tc>
          <w:tcPr>
            <w:tcW w:w="858" w:type="dxa"/>
            <w:vMerge/>
          </w:tcPr>
          <w:p w14:paraId="4D2B0919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0708D5D5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900065F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11015AFB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7C0C1B62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77837463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0914E87D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0227B3E5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3264A343" w14:textId="77777777" w:rsidTr="000A2714">
        <w:trPr>
          <w:trHeight w:val="291"/>
          <w:jc w:val="center"/>
        </w:trPr>
        <w:tc>
          <w:tcPr>
            <w:tcW w:w="858" w:type="dxa"/>
          </w:tcPr>
          <w:p w14:paraId="0065307C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4501B4ED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來源</w:t>
            </w:r>
          </w:p>
        </w:tc>
        <w:tc>
          <w:tcPr>
            <w:tcW w:w="993" w:type="dxa"/>
          </w:tcPr>
          <w:p w14:paraId="6D86C48F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662F8FB8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9A963BB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63C744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E0365F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C92BCF8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法催</w:t>
            </w:r>
          </w:p>
          <w:p w14:paraId="04685A80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債協</w:t>
            </w:r>
          </w:p>
        </w:tc>
      </w:tr>
      <w:tr w:rsidR="000A2714" w:rsidRPr="00AF1A82" w14:paraId="776B0A62" w14:textId="77777777" w:rsidTr="000A2714">
        <w:trPr>
          <w:trHeight w:val="291"/>
          <w:jc w:val="center"/>
        </w:trPr>
        <w:tc>
          <w:tcPr>
            <w:tcW w:w="858" w:type="dxa"/>
          </w:tcPr>
          <w:p w14:paraId="59D8151C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51AEAFDB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上次</w:t>
            </w:r>
            <w:r w:rsidR="000A2714"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993" w:type="dxa"/>
          </w:tcPr>
          <w:p w14:paraId="359D58D9" w14:textId="77777777" w:rsidR="000A2714" w:rsidRPr="00AF1A82" w:rsidRDefault="005D0B87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70665312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08DDC5E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4BBB5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5D5E02F7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AA4B756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  <w:p w14:paraId="1C1A56E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函證列印</w:t>
            </w:r>
          </w:p>
          <w:p w14:paraId="3983BA4C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函催登錄</w:t>
            </w:r>
          </w:p>
          <w:p w14:paraId="0D8ED72B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電催登錄</w:t>
            </w:r>
          </w:p>
          <w:p w14:paraId="3BE1532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面催登錄</w:t>
            </w:r>
          </w:p>
          <w:p w14:paraId="4E3EEFE8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法務進度登錄</w:t>
            </w:r>
          </w:p>
          <w:p w14:paraId="5F8665BB" w14:textId="267314D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提醒登錄</w:t>
            </w:r>
          </w:p>
          <w:p w14:paraId="1F3961D6" w14:textId="61AA64DC" w:rsidR="000A2714" w:rsidRPr="00AF1A82" w:rsidRDefault="00B14AB0" w:rsidP="00656B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.全部</w:t>
            </w:r>
          </w:p>
        </w:tc>
      </w:tr>
      <w:tr w:rsidR="000A2714" w:rsidRPr="00AF1A82" w14:paraId="50C32694" w14:textId="77777777" w:rsidTr="000A2714">
        <w:trPr>
          <w:trHeight w:val="291"/>
          <w:jc w:val="center"/>
        </w:trPr>
        <w:tc>
          <w:tcPr>
            <w:tcW w:w="858" w:type="dxa"/>
          </w:tcPr>
          <w:p w14:paraId="607A41EB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4D3FB900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逾期金額</w:t>
            </w:r>
          </w:p>
        </w:tc>
        <w:tc>
          <w:tcPr>
            <w:tcW w:w="993" w:type="dxa"/>
          </w:tcPr>
          <w:p w14:paraId="20A90CAB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93" w:type="dxa"/>
          </w:tcPr>
          <w:p w14:paraId="1057C388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11F4EFDB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CA267EA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798785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A5101E9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60C8B097" w14:textId="77777777" w:rsidTr="000A2714">
        <w:trPr>
          <w:trHeight w:val="291"/>
          <w:jc w:val="center"/>
        </w:trPr>
        <w:tc>
          <w:tcPr>
            <w:tcW w:w="858" w:type="dxa"/>
          </w:tcPr>
          <w:p w14:paraId="69ABDAEC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00FA83CD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逾期天數</w:t>
            </w:r>
          </w:p>
        </w:tc>
        <w:tc>
          <w:tcPr>
            <w:tcW w:w="993" w:type="dxa"/>
          </w:tcPr>
          <w:p w14:paraId="259F10D0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993" w:type="dxa"/>
          </w:tcPr>
          <w:p w14:paraId="6254BE06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80AD5F0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BE53F9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A82DA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0EB5FD9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070D7120" w14:textId="77777777" w:rsidTr="000A2714">
        <w:trPr>
          <w:trHeight w:val="291"/>
          <w:jc w:val="center"/>
        </w:trPr>
        <w:tc>
          <w:tcPr>
            <w:tcW w:w="858" w:type="dxa"/>
          </w:tcPr>
          <w:p w14:paraId="0E2B89DF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01" w:type="dxa"/>
          </w:tcPr>
          <w:p w14:paraId="3754D600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查詢身分</w:t>
            </w:r>
            <w:r w:rsidR="0007585B" w:rsidRPr="00AF1A82">
              <w:rPr>
                <w:rFonts w:ascii="標楷體" w:eastAsia="標楷體" w:hAnsi="標楷體" w:hint="eastAsia"/>
              </w:rPr>
              <w:t>別</w:t>
            </w:r>
          </w:p>
        </w:tc>
        <w:tc>
          <w:tcPr>
            <w:tcW w:w="993" w:type="dxa"/>
          </w:tcPr>
          <w:p w14:paraId="4CA29B5C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152EFEB4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6EDF08B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131E455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11509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19F44D9" w14:textId="60EC2A1B" w:rsidR="00B14AB0" w:rsidRPr="00AF1A82" w:rsidRDefault="00B14AB0" w:rsidP="000758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:全部</w:t>
            </w:r>
          </w:p>
          <w:p w14:paraId="1294D381" w14:textId="77777777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戶號</w:t>
            </w:r>
          </w:p>
          <w:p w14:paraId="7282BA6D" w14:textId="77777777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借款人姓名</w:t>
            </w:r>
          </w:p>
          <w:p w14:paraId="1C36DB24" w14:textId="77777777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借款人身分證</w:t>
            </w:r>
          </w:p>
          <w:p w14:paraId="2C8FBE0D" w14:textId="26A1634D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催收人員員工編號</w:t>
            </w:r>
            <w:r w:rsidR="00B14AB0" w:rsidRPr="00AF1A82" w:rsidDel="00B14AB0">
              <w:rPr>
                <w:rFonts w:ascii="標楷體" w:eastAsia="標楷體" w:hAnsi="標楷體" w:hint="eastAsia"/>
              </w:rPr>
              <w:t xml:space="preserve"> </w:t>
            </w:r>
          </w:p>
          <w:p w14:paraId="7EFB3AD8" w14:textId="65421C55" w:rsidR="000A2714" w:rsidRPr="00AF1A82" w:rsidRDefault="00B14AB0" w:rsidP="000758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07585B" w:rsidRPr="00AF1A82">
              <w:rPr>
                <w:rFonts w:ascii="標楷體" w:eastAsia="標楷體" w:hAnsi="標楷體" w:hint="eastAsia"/>
              </w:rPr>
              <w:t>: 法務人員員工編號</w:t>
            </w:r>
          </w:p>
        </w:tc>
      </w:tr>
      <w:tr w:rsidR="0007585B" w:rsidRPr="00AF1A82" w14:paraId="16917296" w14:textId="77777777" w:rsidTr="000A2714">
        <w:trPr>
          <w:trHeight w:val="291"/>
          <w:jc w:val="center"/>
        </w:trPr>
        <w:tc>
          <w:tcPr>
            <w:tcW w:w="858" w:type="dxa"/>
          </w:tcPr>
          <w:p w14:paraId="29B98775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4D8E5B23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查詢身分資料</w:t>
            </w:r>
          </w:p>
        </w:tc>
        <w:tc>
          <w:tcPr>
            <w:tcW w:w="993" w:type="dxa"/>
          </w:tcPr>
          <w:p w14:paraId="694B1A11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133DB8A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D79FD0C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ED8CE1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4258AC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13509C86" w14:textId="77777777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查詢身分別=1~7 需輸入</w:t>
            </w:r>
          </w:p>
        </w:tc>
      </w:tr>
      <w:tr w:rsidR="000A2714" w:rsidRPr="00AF1A82" w14:paraId="52E4FB2A" w14:textId="77777777" w:rsidTr="000A2714">
        <w:trPr>
          <w:trHeight w:val="291"/>
          <w:jc w:val="center"/>
        </w:trPr>
        <w:tc>
          <w:tcPr>
            <w:tcW w:w="858" w:type="dxa"/>
          </w:tcPr>
          <w:p w14:paraId="64E596EB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01" w:type="dxa"/>
          </w:tcPr>
          <w:p w14:paraId="56DB9893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況</w:t>
            </w:r>
          </w:p>
        </w:tc>
        <w:tc>
          <w:tcPr>
            <w:tcW w:w="993" w:type="dxa"/>
          </w:tcPr>
          <w:p w14:paraId="41792C20" w14:textId="77777777" w:rsidR="000A2714" w:rsidRPr="00AF1A82" w:rsidRDefault="00505543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93" w:type="dxa"/>
          </w:tcPr>
          <w:p w14:paraId="609E909A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E1E6100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E7C1CE9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A6DDD4D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2CC063A" w14:textId="43D67DF0" w:rsidR="000A2714" w:rsidRPr="00AF1A82" w:rsidRDefault="00B14AB0" w:rsidP="00656B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</w:t>
            </w:r>
            <w:r w:rsidR="000A2714" w:rsidRPr="00AF1A82">
              <w:rPr>
                <w:rFonts w:ascii="標楷體" w:eastAsia="標楷體" w:hAnsi="標楷體" w:hint="eastAsia"/>
              </w:rPr>
              <w:t>須輸入</w:t>
            </w:r>
          </w:p>
          <w:p w14:paraId="08179A1E" w14:textId="5ABE070C" w:rsidR="000A2714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況</w:t>
            </w:r>
          </w:p>
          <w:p w14:paraId="47214175" w14:textId="3B05A562" w:rsidR="00B14AB0" w:rsidRPr="00AF1A82" w:rsidRDefault="00B14AB0" w:rsidP="00656B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0: 正常戶</w:t>
            </w:r>
          </w:p>
          <w:p w14:paraId="0C802979" w14:textId="3122EEFD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: </w:t>
            </w:r>
            <w:r w:rsidR="00B14AB0">
              <w:rPr>
                <w:rFonts w:ascii="標楷體" w:eastAsia="標楷體" w:hAnsi="標楷體" w:hint="eastAsia"/>
              </w:rPr>
              <w:t>展期</w:t>
            </w:r>
          </w:p>
          <w:p w14:paraId="2BC3BFC1" w14:textId="0B1AF169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: </w:t>
            </w:r>
            <w:r w:rsidR="00B14AB0">
              <w:rPr>
                <w:rFonts w:ascii="標楷體" w:eastAsia="標楷體" w:hAnsi="標楷體" w:hint="eastAsia"/>
              </w:rPr>
              <w:t>催收戶</w:t>
            </w:r>
          </w:p>
          <w:p w14:paraId="0FA01CD1" w14:textId="6305C254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: </w:t>
            </w:r>
            <w:r w:rsidR="00B14AB0">
              <w:rPr>
                <w:rFonts w:ascii="標楷體" w:eastAsia="標楷體" w:hAnsi="標楷體" w:hint="eastAsia"/>
              </w:rPr>
              <w:t>結案</w:t>
            </w:r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0C7E3F44" w14:textId="50D99A92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: </w:t>
            </w:r>
            <w:r w:rsidR="00B14AB0">
              <w:rPr>
                <w:rFonts w:ascii="標楷體" w:eastAsia="標楷體" w:hAnsi="標楷體" w:hint="eastAsia"/>
              </w:rPr>
              <w:t>逾期</w:t>
            </w:r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624DD62A" w14:textId="75195E98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: </w:t>
            </w:r>
            <w:r w:rsidR="00B14AB0">
              <w:rPr>
                <w:rFonts w:ascii="標楷體" w:eastAsia="標楷體" w:hAnsi="標楷體" w:hint="eastAsia"/>
              </w:rPr>
              <w:t>催收結案</w:t>
            </w:r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5F1DE784" w14:textId="69E62CA0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: </w:t>
            </w:r>
            <w:r w:rsidR="00B14AB0">
              <w:rPr>
                <w:rFonts w:ascii="標楷體" w:eastAsia="標楷體" w:hAnsi="標楷體" w:hint="eastAsia"/>
              </w:rPr>
              <w:t>呆帳</w:t>
            </w:r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1947A020" w14:textId="0F186EC1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: </w:t>
            </w:r>
            <w:r w:rsidR="00B14AB0">
              <w:rPr>
                <w:rFonts w:ascii="標楷體" w:eastAsia="標楷體" w:hAnsi="標楷體" w:hint="eastAsia"/>
              </w:rPr>
              <w:t>部分轉呆</w:t>
            </w:r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6BD6B80D" w14:textId="65C792AC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: </w:t>
            </w:r>
            <w:r w:rsidR="00B14AB0">
              <w:rPr>
                <w:rFonts w:ascii="標楷體" w:eastAsia="標楷體" w:hAnsi="標楷體" w:hint="eastAsia"/>
              </w:rPr>
              <w:t>債權轉讓</w:t>
            </w:r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275FAF0E" w14:textId="0AF2A608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9: </w:t>
            </w:r>
            <w:r w:rsidR="00B14AB0">
              <w:rPr>
                <w:rFonts w:ascii="標楷體" w:eastAsia="標楷體" w:hAnsi="標楷體" w:hint="eastAsia"/>
              </w:rPr>
              <w:t>呆帳結案</w:t>
            </w:r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1CCB67F5" w14:textId="6972FC8B" w:rsidR="000A2714" w:rsidRPr="00AF1A82" w:rsidRDefault="00B14AB0" w:rsidP="00656B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8</w:t>
            </w:r>
            <w:r w:rsidR="000A2714" w:rsidRPr="00AF1A82">
              <w:rPr>
                <w:rFonts w:ascii="標楷體" w:eastAsia="標楷體" w:hAnsi="標楷體" w:hint="eastAsia"/>
              </w:rPr>
              <w:t xml:space="preserve">: </w:t>
            </w:r>
            <w:r>
              <w:rPr>
                <w:rFonts w:ascii="標楷體" w:eastAsia="標楷體" w:hAnsi="標楷體" w:hint="eastAsia"/>
              </w:rPr>
              <w:t>正常戶+逾期</w:t>
            </w:r>
            <w:r w:rsidR="000A2714" w:rsidRPr="00AF1A82">
              <w:rPr>
                <w:rFonts w:ascii="標楷體" w:eastAsia="標楷體" w:hAnsi="標楷體" w:hint="eastAsia"/>
              </w:rPr>
              <w:t>戶</w:t>
            </w:r>
          </w:p>
          <w:p w14:paraId="7E13A66F" w14:textId="244FC3CD" w:rsidR="000A2714" w:rsidRPr="00AF1A82" w:rsidRDefault="00B14AB0" w:rsidP="00656B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  全部</w:t>
            </w:r>
          </w:p>
        </w:tc>
      </w:tr>
    </w:tbl>
    <w:p w14:paraId="35846A6D" w14:textId="77777777" w:rsidR="00560299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AF1A82" w14:paraId="5FA80E44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33F3AE3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66F4CEC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16E6C484" w14:textId="77777777" w:rsidR="00560299" w:rsidRPr="00AF1A82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2E0DBA1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AF1A82" w14:paraId="5B5B2B62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4D383CB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17E158C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D0D3FE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059428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7040FFC" w14:textId="77777777" w:rsidTr="00560299">
        <w:trPr>
          <w:trHeight w:val="244"/>
          <w:jc w:val="center"/>
        </w:trPr>
        <w:tc>
          <w:tcPr>
            <w:tcW w:w="696" w:type="dxa"/>
          </w:tcPr>
          <w:p w14:paraId="539C3AB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2B85A92B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41B7A7EB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3DB1BF4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217B0FDB" w14:textId="77777777" w:rsidTr="00560299">
        <w:trPr>
          <w:trHeight w:val="244"/>
          <w:jc w:val="center"/>
        </w:trPr>
        <w:tc>
          <w:tcPr>
            <w:tcW w:w="696" w:type="dxa"/>
          </w:tcPr>
          <w:p w14:paraId="21E626CB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156AF0F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42AB2EEA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3C33922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067EF2A" w14:textId="77777777" w:rsidTr="00560299">
        <w:trPr>
          <w:trHeight w:val="244"/>
          <w:jc w:val="center"/>
        </w:trPr>
        <w:tc>
          <w:tcPr>
            <w:tcW w:w="696" w:type="dxa"/>
          </w:tcPr>
          <w:p w14:paraId="091BF9B0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1146801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58AD0A8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4)</w:t>
            </w:r>
          </w:p>
        </w:tc>
        <w:tc>
          <w:tcPr>
            <w:tcW w:w="2693" w:type="dxa"/>
          </w:tcPr>
          <w:p w14:paraId="017A003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79AE4A8D" w14:textId="77777777" w:rsidTr="00560299">
        <w:trPr>
          <w:trHeight w:val="244"/>
          <w:jc w:val="center"/>
        </w:trPr>
        <w:tc>
          <w:tcPr>
            <w:tcW w:w="696" w:type="dxa"/>
          </w:tcPr>
          <w:p w14:paraId="6E4EF147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58B1FFC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查詢身分別</w:t>
            </w:r>
          </w:p>
        </w:tc>
        <w:tc>
          <w:tcPr>
            <w:tcW w:w="3969" w:type="dxa"/>
          </w:tcPr>
          <w:p w14:paraId="2556F5AB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41B62E9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0B38B86F" w14:textId="77777777" w:rsidTr="00560299">
        <w:trPr>
          <w:trHeight w:val="244"/>
          <w:jc w:val="center"/>
        </w:trPr>
        <w:tc>
          <w:tcPr>
            <w:tcW w:w="696" w:type="dxa"/>
          </w:tcPr>
          <w:p w14:paraId="2E6EEF1F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37" w:type="dxa"/>
          </w:tcPr>
          <w:p w14:paraId="70D84150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案件別</w:t>
            </w:r>
          </w:p>
        </w:tc>
        <w:tc>
          <w:tcPr>
            <w:tcW w:w="3969" w:type="dxa"/>
          </w:tcPr>
          <w:p w14:paraId="334E9E16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6A138DED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6B52470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1A082D0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2E84AC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2E43B8ED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71A2693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146C45F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55E8446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48A6F98" w14:textId="77777777" w:rsidR="000A2714" w:rsidRPr="00AF1A82" w:rsidRDefault="000A2714" w:rsidP="00560299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列印]</w:t>
            </w:r>
          </w:p>
        </w:tc>
        <w:tc>
          <w:tcPr>
            <w:tcW w:w="3969" w:type="dxa"/>
          </w:tcPr>
          <w:p w14:paraId="3DE7DAE2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同一擔保品項下，案件等級最高者，顯示□供勾選列印</w:t>
            </w:r>
          </w:p>
        </w:tc>
        <w:tc>
          <w:tcPr>
            <w:tcW w:w="2693" w:type="dxa"/>
          </w:tcPr>
          <w:p w14:paraId="02C4E094" w14:textId="77777777" w:rsidR="000A2714" w:rsidRPr="00AF1A82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7748EB4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A9473C4" w14:textId="77777777" w:rsidR="000A2714" w:rsidRPr="00AF1A82" w:rsidRDefault="000A2714" w:rsidP="000A2714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登錄]</w:t>
            </w:r>
            <w:r w:rsidRPr="00AF1A82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3969" w:type="dxa"/>
          </w:tcPr>
          <w:p w14:paraId="3C2A02F7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連結交易</w:t>
            </w:r>
          </w:p>
          <w:p w14:paraId="32C092A0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函催登錄 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3]</w:t>
            </w:r>
          </w:p>
          <w:p w14:paraId="20C5D640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電催登錄 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1]</w:t>
            </w:r>
          </w:p>
          <w:p w14:paraId="60B90BB9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面催登錄 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3]</w:t>
            </w:r>
          </w:p>
          <w:p w14:paraId="36039412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法務進度登錄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4]</w:t>
            </w:r>
          </w:p>
          <w:p w14:paraId="4254448A" w14:textId="231749B2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提醒事項登錄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</w:t>
            </w:r>
            <w:r w:rsidR="00B14AB0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693" w:type="dxa"/>
          </w:tcPr>
          <w:p w14:paraId="35D63F58" w14:textId="77777777" w:rsidR="000A2714" w:rsidRPr="00AF1A82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3C1A5AA9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43781575" w14:textId="77777777" w:rsidR="000A2714" w:rsidRPr="00AF1A82" w:rsidRDefault="000A2714" w:rsidP="00560299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70DC08BC" w14:textId="77777777" w:rsidR="000A2714" w:rsidRPr="00AF1A82" w:rsidRDefault="000A2714" w:rsidP="000A2714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作業項目連結交易</w:t>
            </w:r>
          </w:p>
          <w:p w14:paraId="44480F54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案件查詢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0]</w:t>
            </w:r>
          </w:p>
        </w:tc>
        <w:tc>
          <w:tcPr>
            <w:tcW w:w="2693" w:type="dxa"/>
          </w:tcPr>
          <w:p w14:paraId="1B80ED3F" w14:textId="77777777" w:rsidR="000A2714" w:rsidRPr="00AF1A82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34847CF5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A14D7E4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作業日期</w:t>
            </w:r>
          </w:p>
        </w:tc>
        <w:tc>
          <w:tcPr>
            <w:tcW w:w="3969" w:type="dxa"/>
          </w:tcPr>
          <w:p w14:paraId="6CAB1F24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BD695B2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依輸入的作業項目顯示最後一次作業的日期及項目</w:t>
            </w:r>
          </w:p>
          <w:p w14:paraId="7239C3F9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函證列印-&gt;函證列印或函催登錄</w:t>
            </w:r>
          </w:p>
          <w:p w14:paraId="2D202078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函催登錄-&gt;函證列印或函催登錄</w:t>
            </w:r>
          </w:p>
          <w:p w14:paraId="448A5C8E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電催登錄-&gt;電催登錄</w:t>
            </w:r>
          </w:p>
          <w:p w14:paraId="0B0D9FF0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面催登錄-&gt;面催登錄</w:t>
            </w:r>
          </w:p>
          <w:p w14:paraId="24BD6054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法務進度登錄-&gt;法務進度登錄</w:t>
            </w:r>
          </w:p>
          <w:p w14:paraId="10253B74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</w:p>
          <w:p w14:paraId="7F6688CF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案件查詢-&gt;1~6項</w:t>
            </w:r>
          </w:p>
          <w:p w14:paraId="1B9B6BD5" w14:textId="77777777" w:rsidR="00560299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B.提醒案件查詢-&gt;1~6項</w:t>
            </w:r>
          </w:p>
        </w:tc>
      </w:tr>
      <w:tr w:rsidR="00560299" w:rsidRPr="00AF1A82" w14:paraId="3078131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9BA8DC8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64DE1622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3704067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156ED94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98029E1" w14:textId="77777777" w:rsidR="00560299" w:rsidRPr="00AF1A82" w:rsidRDefault="000A2714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</w:t>
            </w:r>
          </w:p>
        </w:tc>
        <w:tc>
          <w:tcPr>
            <w:tcW w:w="3969" w:type="dxa"/>
          </w:tcPr>
          <w:p w14:paraId="14D340C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768FA4C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B82EDCC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EE53AE7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B119E97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DFDC533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2C9C721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8E994C2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43FCB4A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0AB9D9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278D78F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1E920F1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17A1A33B" w14:textId="77777777" w:rsidR="00560299" w:rsidRPr="00AF1A82" w:rsidRDefault="00560299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 w:rsidR="00505543" w:rsidRPr="00AF1A82">
              <w:rPr>
                <w:rFonts w:ascii="標楷體" w:eastAsia="標楷體" w:hAnsi="標楷體" w:hint="eastAsia"/>
              </w:rPr>
              <w:t>20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EFFD4A5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5BCAAC1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9673A7A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繳息迄日                      </w:t>
            </w:r>
          </w:p>
        </w:tc>
        <w:tc>
          <w:tcPr>
            <w:tcW w:w="3969" w:type="dxa"/>
          </w:tcPr>
          <w:p w14:paraId="083B5FD9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8D8AF51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3657901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937C266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逾期數</w:t>
            </w:r>
          </w:p>
        </w:tc>
        <w:tc>
          <w:tcPr>
            <w:tcW w:w="3969" w:type="dxa"/>
          </w:tcPr>
          <w:p w14:paraId="3B297BB3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17B6828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446DE62F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8406A3F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3A38D831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1CA9975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25BEFE0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7247A42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員</w:t>
            </w:r>
          </w:p>
        </w:tc>
        <w:tc>
          <w:tcPr>
            <w:tcW w:w="3969" w:type="dxa"/>
          </w:tcPr>
          <w:p w14:paraId="5D730001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1FD411E3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1A640311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2B24B7E6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3969" w:type="dxa"/>
          </w:tcPr>
          <w:p w14:paraId="3AAFCC78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0543F03D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09D671C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02D7A787" w14:textId="77777777" w:rsidR="00F21450" w:rsidRPr="00AF1A82" w:rsidRDefault="00F21450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6429D6B" w14:textId="77777777" w:rsidR="00932B7A" w:rsidRPr="00AF1A82" w:rsidRDefault="00840A62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  <w:lang w:eastAsia="zh-TW"/>
        </w:rPr>
        <w:t>L</w:t>
      </w:r>
      <w:r w:rsidR="00FB1628" w:rsidRPr="00AF1A82">
        <w:rPr>
          <w:rFonts w:ascii="標楷體" w:hAnsi="標楷體" w:hint="eastAsia"/>
          <w:lang w:eastAsia="zh-TW"/>
        </w:rPr>
        <w:t>59</w:t>
      </w:r>
      <w:r w:rsidR="006961FE" w:rsidRPr="00AF1A82">
        <w:rPr>
          <w:rFonts w:ascii="標楷體" w:hAnsi="標楷體"/>
          <w:lang w:eastAsia="zh-TW"/>
        </w:rPr>
        <w:t>6</w:t>
      </w:r>
      <w:r w:rsidR="00FB1628" w:rsidRPr="00AF1A82">
        <w:rPr>
          <w:rFonts w:ascii="標楷體" w:hAnsi="標楷體" w:hint="eastAsia"/>
          <w:lang w:eastAsia="zh-TW"/>
        </w:rPr>
        <w:t>0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="00932B7A" w:rsidRPr="00AF1A82">
        <w:rPr>
          <w:rFonts w:ascii="標楷體" w:hAnsi="標楷體" w:hint="eastAsia"/>
        </w:rPr>
        <w:t>案件</w:t>
      </w:r>
      <w:r w:rsidR="00731934" w:rsidRPr="00AF1A82">
        <w:rPr>
          <w:rFonts w:ascii="標楷體" w:hAnsi="標楷體" w:hint="eastAsia"/>
          <w:lang w:eastAsia="zh-TW"/>
        </w:rPr>
        <w:t>資料</w:t>
      </w:r>
      <w:r w:rsidR="00FB1628" w:rsidRPr="00AF1A82">
        <w:rPr>
          <w:rFonts w:ascii="標楷體" w:hAnsi="標楷體" w:hint="eastAsia"/>
          <w:lang w:eastAsia="zh-TW"/>
        </w:rPr>
        <w:t>查詢</w:t>
      </w:r>
    </w:p>
    <w:p w14:paraId="649DCE44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2C182C99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FEE09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FBE60B" w14:textId="77777777" w:rsidR="00932B7A" w:rsidRPr="00AF1A82" w:rsidRDefault="008B1426" w:rsidP="00ED7AA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</w:t>
            </w:r>
            <w:r w:rsidR="00731934" w:rsidRPr="00AF1A82">
              <w:rPr>
                <w:rFonts w:ascii="標楷體" w:eastAsia="標楷體" w:hAnsi="標楷體" w:hint="eastAsia"/>
              </w:rPr>
              <w:t>－案件資料查詢</w:t>
            </w:r>
          </w:p>
          <w:p w14:paraId="2AB4E2E7" w14:textId="77777777" w:rsidR="00D9144A" w:rsidRPr="00AF1A82" w:rsidRDefault="00D9144A" w:rsidP="00D9144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顯示該戶號額度下相同擔保品之所有額度資料</w:t>
            </w:r>
          </w:p>
          <w:p w14:paraId="78718684" w14:textId="77777777" w:rsidR="00D9144A" w:rsidRPr="00AF1A82" w:rsidRDefault="0089051C" w:rsidP="00D9144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連結</w:t>
            </w:r>
            <w:r w:rsidR="005E35C7" w:rsidRPr="00AF1A82">
              <w:rPr>
                <w:rFonts w:ascii="標楷體" w:eastAsia="標楷體" w:hAnsi="標楷體" w:hint="eastAsia"/>
              </w:rPr>
              <w:t>相關查詢</w:t>
            </w:r>
          </w:p>
          <w:p w14:paraId="3642648C" w14:textId="77777777" w:rsidR="005E35C7" w:rsidRPr="00AF1A82" w:rsidRDefault="005E35C7" w:rsidP="005E35C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提醒事項</w:t>
            </w:r>
            <w:r w:rsidR="00166B4A" w:rsidRPr="00AF1A82">
              <w:rPr>
                <w:rFonts w:ascii="標楷體" w:eastAsia="標楷體" w:hAnsi="標楷體" w:hint="eastAsia"/>
              </w:rPr>
              <w:t>已</w:t>
            </w:r>
            <w:r w:rsidRPr="00AF1A82">
              <w:rPr>
                <w:rFonts w:ascii="標楷體" w:eastAsia="標楷體" w:hAnsi="標楷體" w:hint="eastAsia"/>
              </w:rPr>
              <w:t>到期未解除，顯示[提醒]按鈕，連結提醒事項查詢。</w:t>
            </w:r>
          </w:p>
        </w:tc>
      </w:tr>
      <w:tr w:rsidR="00932B7A" w:rsidRPr="00AF1A82" w14:paraId="2D7B29A4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3A5F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B32AB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47679C2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F94D0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0CADD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7AB04CC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29E11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AD127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2772039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E3F99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EA52C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37D469E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1BE27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CB5B5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49FAA27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0B060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F2D9F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82B2CE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F451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AD35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7B65F0B4" w14:textId="77777777" w:rsidR="00932B7A" w:rsidRPr="00AF1A82" w:rsidRDefault="00932B7A" w:rsidP="003132C0">
      <w:pPr>
        <w:pStyle w:val="a"/>
        <w:numPr>
          <w:ilvl w:val="0"/>
          <w:numId w:val="0"/>
        </w:numPr>
      </w:pPr>
    </w:p>
    <w:p w14:paraId="10D02D58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D683780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4225FB9F" w14:textId="1ECADD50" w:rsidR="00932B7A" w:rsidRPr="00AF1A82" w:rsidRDefault="00EB50C9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>
        <w:rPr>
          <w:noProof/>
        </w:rPr>
        <w:drawing>
          <wp:inline distT="0" distB="0" distL="0" distR="0" wp14:anchorId="04C2AC01" wp14:editId="3BAA1C62">
            <wp:extent cx="6479540" cy="3500755"/>
            <wp:effectExtent l="0" t="0" r="0" b="4445"/>
            <wp:docPr id="99" name="圖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0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2DF99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28B8CC72" w14:textId="368ED6A2" w:rsidR="00932B7A" w:rsidRPr="00AF1A82" w:rsidRDefault="00932B7A" w:rsidP="00932B7A">
      <w:pPr>
        <w:rPr>
          <w:rFonts w:ascii="標楷體" w:eastAsia="標楷體" w:hAnsi="標楷體"/>
        </w:rPr>
      </w:pPr>
    </w:p>
    <w:p w14:paraId="5487FF6A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005E62B9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3"/>
        <w:gridCol w:w="1948"/>
        <w:gridCol w:w="816"/>
        <w:gridCol w:w="1245"/>
        <w:gridCol w:w="700"/>
        <w:gridCol w:w="704"/>
        <w:gridCol w:w="4164"/>
      </w:tblGrid>
      <w:tr w:rsidR="00932B7A" w:rsidRPr="00AF1A82" w14:paraId="5906C432" w14:textId="77777777" w:rsidTr="00A710D6">
        <w:trPr>
          <w:trHeight w:val="388"/>
          <w:jc w:val="center"/>
        </w:trPr>
        <w:tc>
          <w:tcPr>
            <w:tcW w:w="858" w:type="dxa"/>
            <w:vMerge w:val="restart"/>
          </w:tcPr>
          <w:p w14:paraId="3FFE052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000" w:type="dxa"/>
            <w:vMerge w:val="restart"/>
          </w:tcPr>
          <w:p w14:paraId="0F19BBD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509" w:type="dxa"/>
            <w:gridSpan w:val="4"/>
          </w:tcPr>
          <w:p w14:paraId="6947C7D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1CAB82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AF1A82" w14:paraId="5CCCE4E8" w14:textId="77777777" w:rsidTr="00A710D6">
        <w:trPr>
          <w:trHeight w:val="244"/>
          <w:jc w:val="center"/>
        </w:trPr>
        <w:tc>
          <w:tcPr>
            <w:tcW w:w="858" w:type="dxa"/>
            <w:vMerge/>
          </w:tcPr>
          <w:p w14:paraId="73A195D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  <w:vMerge/>
          </w:tcPr>
          <w:p w14:paraId="18FD7A1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</w:tcPr>
          <w:p w14:paraId="4F41DEA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2D06C69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77FE661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759FD0F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0F2014D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693B7E0" w14:textId="77777777" w:rsidTr="00A710D6">
        <w:trPr>
          <w:trHeight w:val="291"/>
          <w:jc w:val="center"/>
        </w:trPr>
        <w:tc>
          <w:tcPr>
            <w:tcW w:w="858" w:type="dxa"/>
          </w:tcPr>
          <w:p w14:paraId="3B767FD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00" w:type="dxa"/>
          </w:tcPr>
          <w:p w14:paraId="4C12E944" w14:textId="77777777" w:rsidR="00932B7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</w:t>
            </w:r>
            <w:r w:rsidR="0063752E"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0C8BBC35" w14:textId="77777777" w:rsidR="00932B7A" w:rsidRPr="00AF1A82" w:rsidRDefault="0050554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67C0034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4BE788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16FE339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10DB98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932B7A" w:rsidRPr="00AF1A82" w14:paraId="7F742B13" w14:textId="77777777" w:rsidTr="00A710D6">
        <w:trPr>
          <w:trHeight w:val="291"/>
          <w:jc w:val="center"/>
        </w:trPr>
        <w:tc>
          <w:tcPr>
            <w:tcW w:w="858" w:type="dxa"/>
          </w:tcPr>
          <w:p w14:paraId="1C01F6ED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00" w:type="dxa"/>
          </w:tcPr>
          <w:p w14:paraId="126AA0F7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  <w:r w:rsidR="005614EA" w:rsidRPr="00AF1A82">
              <w:rPr>
                <w:rFonts w:ascii="標楷體" w:eastAsia="標楷體" w:hAnsi="標楷體" w:hint="eastAsia"/>
              </w:rPr>
              <w:t>編號</w:t>
            </w:r>
          </w:p>
        </w:tc>
        <w:tc>
          <w:tcPr>
            <w:tcW w:w="816" w:type="dxa"/>
          </w:tcPr>
          <w:p w14:paraId="1FADE66B" w14:textId="77777777" w:rsidR="00932B7A" w:rsidRPr="00AF1A82" w:rsidRDefault="0050554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6D6D63A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959E4B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EE670C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9821BE0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614EA" w:rsidRPr="00AF1A82" w14:paraId="541375DB" w14:textId="77777777" w:rsidTr="005614EA">
        <w:trPr>
          <w:trHeight w:val="291"/>
          <w:jc w:val="center"/>
        </w:trPr>
        <w:tc>
          <w:tcPr>
            <w:tcW w:w="858" w:type="dxa"/>
          </w:tcPr>
          <w:p w14:paraId="26A57BC7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00" w:type="dxa"/>
          </w:tcPr>
          <w:p w14:paraId="358A4F25" w14:textId="77777777" w:rsidR="005614EA" w:rsidRPr="00AF1A82" w:rsidRDefault="005614EA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來源</w:t>
            </w:r>
          </w:p>
        </w:tc>
        <w:tc>
          <w:tcPr>
            <w:tcW w:w="816" w:type="dxa"/>
          </w:tcPr>
          <w:p w14:paraId="160B0DB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11A0610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6772D3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ACC86C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C917A73" w14:textId="77777777" w:rsidR="005614EA" w:rsidRPr="00AF1A82" w:rsidRDefault="005614EA" w:rsidP="004E051B">
            <w:pPr>
              <w:rPr>
                <w:rFonts w:ascii="標楷體" w:eastAsia="標楷體" w:hAnsi="標楷體"/>
              </w:rPr>
            </w:pPr>
          </w:p>
        </w:tc>
      </w:tr>
      <w:tr w:rsidR="004E051B" w:rsidRPr="00AF1A82" w14:paraId="2C179DD9" w14:textId="77777777" w:rsidTr="00A710D6">
        <w:trPr>
          <w:trHeight w:val="291"/>
          <w:jc w:val="center"/>
        </w:trPr>
        <w:tc>
          <w:tcPr>
            <w:tcW w:w="858" w:type="dxa"/>
          </w:tcPr>
          <w:p w14:paraId="099D2881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D279D73" w14:textId="77777777" w:rsidR="004E051B" w:rsidRPr="00AF1A82" w:rsidRDefault="004E051B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&lt;顧客基本資料&gt;   </w:t>
            </w:r>
          </w:p>
        </w:tc>
        <w:tc>
          <w:tcPr>
            <w:tcW w:w="816" w:type="dxa"/>
          </w:tcPr>
          <w:p w14:paraId="23D034A6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5807F21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99B8A8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4DCA30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C528661" w14:textId="77777777" w:rsidR="004E051B" w:rsidRPr="00AF1A82" w:rsidRDefault="004E051B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依客戶身分連結</w:t>
            </w:r>
          </w:p>
          <w:p w14:paraId="74FA034A" w14:textId="77777777" w:rsidR="004E051B" w:rsidRPr="00AF1A82" w:rsidRDefault="004E051B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L110</w:t>
            </w:r>
            <w:r w:rsidRPr="00AF1A82">
              <w:rPr>
                <w:rFonts w:ascii="標楷體" w:eastAsia="標楷體" w:hAnsi="標楷體"/>
              </w:rPr>
              <w:t xml:space="preserve">1 </w:t>
            </w:r>
            <w:r w:rsidRPr="00AF1A82">
              <w:rPr>
                <w:rFonts w:ascii="標楷體" w:eastAsia="標楷體" w:hAnsi="標楷體" w:hint="eastAsia"/>
              </w:rPr>
              <w:t>顧客基本資料查詢-自然人]</w:t>
            </w:r>
          </w:p>
          <w:p w14:paraId="365D15BC" w14:textId="77777777" w:rsidR="004E051B" w:rsidRPr="00AF1A82" w:rsidRDefault="004E051B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L110</w:t>
            </w:r>
            <w:r w:rsidRPr="00AF1A82">
              <w:rPr>
                <w:rFonts w:ascii="標楷體" w:eastAsia="標楷體" w:hAnsi="標楷體"/>
              </w:rPr>
              <w:t xml:space="preserve">2 </w:t>
            </w:r>
            <w:r w:rsidRPr="00AF1A82">
              <w:rPr>
                <w:rFonts w:ascii="標楷體" w:eastAsia="標楷體" w:hAnsi="標楷體" w:hint="eastAsia"/>
              </w:rPr>
              <w:t>顧客基本資料查詢-法人]</w:t>
            </w:r>
          </w:p>
        </w:tc>
      </w:tr>
      <w:tr w:rsidR="004E051B" w:rsidRPr="00AF1A82" w14:paraId="2C6E2A73" w14:textId="77777777" w:rsidTr="00A710D6">
        <w:trPr>
          <w:trHeight w:val="291"/>
          <w:jc w:val="center"/>
        </w:trPr>
        <w:tc>
          <w:tcPr>
            <w:tcW w:w="858" w:type="dxa"/>
          </w:tcPr>
          <w:p w14:paraId="210F4B6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2CD53E9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顧客聯絡電話&gt;</w:t>
            </w:r>
          </w:p>
        </w:tc>
        <w:tc>
          <w:tcPr>
            <w:tcW w:w="816" w:type="dxa"/>
          </w:tcPr>
          <w:p w14:paraId="7A18FE23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BDA8585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40FC15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139762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3A357DB" w14:textId="77777777" w:rsidR="004E051B" w:rsidRPr="00AF1A82" w:rsidRDefault="009A7B65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L1905</w:t>
            </w:r>
            <w:r w:rsidRPr="00AF1A82">
              <w:rPr>
                <w:rFonts w:ascii="標楷體" w:eastAsia="標楷體" w:hAnsi="標楷體"/>
              </w:rPr>
              <w:t xml:space="preserve"> </w:t>
            </w:r>
            <w:r w:rsidRPr="00AF1A82">
              <w:rPr>
                <w:rFonts w:ascii="標楷體" w:eastAsia="標楷體" w:hAnsi="標楷體" w:hint="eastAsia"/>
              </w:rPr>
              <w:t>顧客聯絡電話查詢]</w:t>
            </w:r>
          </w:p>
        </w:tc>
      </w:tr>
      <w:tr w:rsidR="004E051B" w:rsidRPr="00AF1A82" w14:paraId="45871F5A" w14:textId="77777777" w:rsidTr="00A710D6">
        <w:trPr>
          <w:trHeight w:val="291"/>
          <w:jc w:val="center"/>
        </w:trPr>
        <w:tc>
          <w:tcPr>
            <w:tcW w:w="858" w:type="dxa"/>
          </w:tcPr>
          <w:p w14:paraId="195F58F8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79E4D7B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額度資料&gt;</w:t>
            </w:r>
          </w:p>
        </w:tc>
        <w:tc>
          <w:tcPr>
            <w:tcW w:w="816" w:type="dxa"/>
          </w:tcPr>
          <w:p w14:paraId="5B356FF6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C15056A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D7D6D34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FD3387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52AC9A9" w14:textId="75751C97" w:rsidR="004E051B" w:rsidRPr="00AF1A82" w:rsidRDefault="00D6230C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</w:t>
            </w:r>
            <w:r w:rsidR="00EB50C9">
              <w:rPr>
                <w:rFonts w:ascii="標楷體" w:eastAsia="標楷體" w:hAnsi="標楷體" w:hint="eastAsia"/>
              </w:rPr>
              <w:t>2154</w:t>
            </w:r>
            <w:r w:rsidRPr="00AF1A82">
              <w:rPr>
                <w:rFonts w:ascii="標楷體" w:eastAsia="標楷體" w:hAnsi="標楷體" w:hint="eastAsia"/>
              </w:rPr>
              <w:t>額度資料查詢]</w:t>
            </w:r>
          </w:p>
        </w:tc>
      </w:tr>
      <w:tr w:rsidR="00E81573" w:rsidRPr="00AF1A82" w14:paraId="42440A03" w14:textId="77777777" w:rsidTr="00A710D6">
        <w:trPr>
          <w:trHeight w:val="291"/>
          <w:jc w:val="center"/>
        </w:trPr>
        <w:tc>
          <w:tcPr>
            <w:tcW w:w="858" w:type="dxa"/>
          </w:tcPr>
          <w:p w14:paraId="6BCA9A0E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56850D89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回收試算&gt;</w:t>
            </w:r>
          </w:p>
        </w:tc>
        <w:tc>
          <w:tcPr>
            <w:tcW w:w="816" w:type="dxa"/>
          </w:tcPr>
          <w:p w14:paraId="496523C0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8195491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CE1406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E2D963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3BA6F14" w14:textId="77777777" w:rsidR="00E81573" w:rsidRPr="00AF1A82" w:rsidRDefault="00D6230C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3921回收試算]</w:t>
            </w:r>
          </w:p>
        </w:tc>
      </w:tr>
      <w:tr w:rsidR="00E81573" w:rsidRPr="00AF1A82" w14:paraId="5BB12527" w14:textId="77777777" w:rsidTr="00A710D6">
        <w:trPr>
          <w:trHeight w:val="291"/>
          <w:jc w:val="center"/>
        </w:trPr>
        <w:tc>
          <w:tcPr>
            <w:tcW w:w="858" w:type="dxa"/>
          </w:tcPr>
          <w:p w14:paraId="4740F453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21E9E8D3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繳息情形查詢&gt;</w:t>
            </w:r>
          </w:p>
        </w:tc>
        <w:tc>
          <w:tcPr>
            <w:tcW w:w="816" w:type="dxa"/>
          </w:tcPr>
          <w:p w14:paraId="2595A3DF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78BC64D8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E75B391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76C0AE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ACAA88E" w14:textId="77777777" w:rsidR="00E81573" w:rsidRPr="00AF1A82" w:rsidRDefault="00D6230C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3911繳息情形查詢]</w:t>
            </w:r>
          </w:p>
        </w:tc>
      </w:tr>
      <w:tr w:rsidR="004E051B" w:rsidRPr="00AF1A82" w14:paraId="409F9F80" w14:textId="77777777" w:rsidTr="00A710D6">
        <w:trPr>
          <w:trHeight w:val="291"/>
          <w:jc w:val="center"/>
        </w:trPr>
        <w:tc>
          <w:tcPr>
            <w:tcW w:w="858" w:type="dxa"/>
          </w:tcPr>
          <w:p w14:paraId="35EB33A4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1B28F8B1" w14:textId="77777777" w:rsidR="004E051B" w:rsidRPr="00AF1A82" w:rsidRDefault="00E8157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法拍費用資料&gt;</w:t>
            </w:r>
          </w:p>
        </w:tc>
        <w:tc>
          <w:tcPr>
            <w:tcW w:w="816" w:type="dxa"/>
          </w:tcPr>
          <w:p w14:paraId="0DD9572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5F207A7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11C7540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CADB17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043B5BC" w14:textId="28D6C6FE" w:rsidR="004E051B" w:rsidRPr="00AF1A82" w:rsidRDefault="00E8157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2</w:t>
            </w:r>
            <w:r w:rsidR="00EB50C9">
              <w:rPr>
                <w:rFonts w:ascii="標楷體" w:eastAsia="標楷體" w:hAnsi="標楷體" w:hint="eastAsia"/>
              </w:rPr>
              <w:t>941</w:t>
            </w:r>
            <w:r w:rsidRPr="00AF1A82">
              <w:rPr>
                <w:rFonts w:ascii="標楷體" w:eastAsia="標楷體" w:hAnsi="標楷體" w:hint="eastAsia"/>
              </w:rPr>
              <w:t>法拍費用明細資料查詢]</w:t>
            </w:r>
          </w:p>
        </w:tc>
      </w:tr>
      <w:tr w:rsidR="004E051B" w:rsidRPr="00AF1A82" w14:paraId="357E7731" w14:textId="77777777" w:rsidTr="00A710D6">
        <w:trPr>
          <w:trHeight w:val="291"/>
          <w:jc w:val="center"/>
        </w:trPr>
        <w:tc>
          <w:tcPr>
            <w:tcW w:w="858" w:type="dxa"/>
          </w:tcPr>
          <w:p w14:paraId="46B6BFC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BE8FC94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保證人資料&gt;</w:t>
            </w:r>
          </w:p>
        </w:tc>
        <w:tc>
          <w:tcPr>
            <w:tcW w:w="816" w:type="dxa"/>
          </w:tcPr>
          <w:p w14:paraId="642EA330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C375827" w14:textId="77777777" w:rsidR="004E051B" w:rsidRPr="00AF1A82" w:rsidRDefault="004E051B" w:rsidP="00D6230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23DC9B4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6FC9D8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69F39EF" w14:textId="77777777" w:rsidR="004E051B" w:rsidRPr="00AF1A82" w:rsidRDefault="00D6230C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2020保證人明細資料查詢]</w:t>
            </w:r>
          </w:p>
        </w:tc>
      </w:tr>
      <w:tr w:rsidR="004E051B" w:rsidRPr="00AF1A82" w14:paraId="724DC73E" w14:textId="77777777" w:rsidTr="00A710D6">
        <w:trPr>
          <w:trHeight w:val="291"/>
          <w:jc w:val="center"/>
        </w:trPr>
        <w:tc>
          <w:tcPr>
            <w:tcW w:w="858" w:type="dxa"/>
          </w:tcPr>
          <w:p w14:paraId="4FAF65D2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16E20D05" w14:textId="68746323" w:rsidR="004E051B" w:rsidRPr="00AF1A82" w:rsidRDefault="004E051B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擔保品</w:t>
            </w:r>
            <w:r w:rsidR="00EB50C9">
              <w:rPr>
                <w:rFonts w:ascii="標楷體" w:eastAsia="標楷體" w:hAnsi="標楷體" w:hint="eastAsia"/>
              </w:rPr>
              <w:t>(含火險)</w:t>
            </w:r>
            <w:r w:rsidRPr="00AF1A82">
              <w:rPr>
                <w:rFonts w:ascii="標楷體" w:eastAsia="標楷體" w:hAnsi="標楷體" w:hint="eastAsia"/>
              </w:rPr>
              <w:t>資料&gt;</w:t>
            </w:r>
          </w:p>
        </w:tc>
        <w:tc>
          <w:tcPr>
            <w:tcW w:w="816" w:type="dxa"/>
          </w:tcPr>
          <w:p w14:paraId="791A4996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085F85B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E956E16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AD1038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B540B99" w14:textId="60CEDF3F" w:rsidR="004E051B" w:rsidRPr="00AF1A82" w:rsidRDefault="00E81573" w:rsidP="00D6230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="00D6230C" w:rsidRPr="00AF1A82">
              <w:rPr>
                <w:rFonts w:ascii="標楷體" w:eastAsia="標楷體" w:hAnsi="標楷體"/>
              </w:rPr>
              <w:t>L</w:t>
            </w:r>
            <w:r w:rsidR="00EB50C9">
              <w:rPr>
                <w:rFonts w:ascii="標楷體" w:eastAsia="標楷體" w:hAnsi="標楷體" w:hint="eastAsia"/>
              </w:rPr>
              <w:t>4060額度擔保品保險單關聯查詢</w:t>
            </w:r>
            <w:r w:rsidR="00D6230C"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1D710F24" w14:textId="77777777" w:rsidTr="00EB50C9">
        <w:trPr>
          <w:trHeight w:val="291"/>
          <w:jc w:val="center"/>
        </w:trPr>
        <w:tc>
          <w:tcPr>
            <w:tcW w:w="843" w:type="dxa"/>
          </w:tcPr>
          <w:p w14:paraId="5C849B8E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</w:tcPr>
          <w:p w14:paraId="6650840E" w14:textId="2FF03BAA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火險查詢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</w:tcPr>
          <w:p w14:paraId="39E6F563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</w:tcPr>
          <w:p w14:paraId="6C60AACF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</w:tcPr>
          <w:p w14:paraId="5385AADA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9F85D83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</w:tcPr>
          <w:p w14:paraId="58284F24" w14:textId="379059CC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4965保險單</w:t>
            </w:r>
            <w:r w:rsidRPr="00AF1A82">
              <w:rPr>
                <w:rFonts w:ascii="標楷體" w:eastAsia="標楷體" w:hAnsi="標楷體" w:hint="eastAsia"/>
              </w:rPr>
              <w:t>明細資料查詢]</w:t>
            </w:r>
          </w:p>
        </w:tc>
      </w:tr>
      <w:tr w:rsidR="00EB50C9" w:rsidRPr="00AF1A82" w14:paraId="5EF22AD0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FD1FA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26E3" w14:textId="3DF834D7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火險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8C63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751A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36B1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112BF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8F956" w14:textId="4C7033A4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20</w:t>
            </w:r>
            <w:r>
              <w:rPr>
                <w:rFonts w:ascii="標楷體" w:eastAsia="標楷體" w:hAnsi="標楷體" w:hint="eastAsia"/>
              </w:rPr>
              <w:t>17額度與擔保品關聯查詢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22659D47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5C1D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DACC2" w14:textId="249F5165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電催登錄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981B8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3142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7A68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CC1EC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841EB" w14:textId="0CB088EE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601電催登錄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62DB9E18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13BC0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EC33" w14:textId="4825D0C9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電催查詢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B23E4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CA09E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AF7B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AD29B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E64BD" w14:textId="037AADF5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961電催</w:t>
            </w:r>
            <w:r w:rsidR="00964FC2">
              <w:rPr>
                <w:rFonts w:ascii="標楷體" w:eastAsia="標楷體" w:hAnsi="標楷體" w:hint="eastAsia"/>
              </w:rPr>
              <w:t>查詢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255729FB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92F8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D4C4" w14:textId="14F9F8CA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面催登錄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51E2B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36174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6ABF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1DF6E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41B8" w14:textId="2BFA7F50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602</w:t>
            </w:r>
            <w:r w:rsidR="00964FC2">
              <w:rPr>
                <w:rFonts w:ascii="標楷體" w:eastAsia="標楷體" w:hAnsi="標楷體" w:hint="eastAsia"/>
              </w:rPr>
              <w:t>面催登錄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0D06F5AF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A039F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336" w14:textId="3090D1FD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面催查詢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8B768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CC5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67695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01A1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4C9D" w14:textId="6B4F50F7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962</w:t>
            </w:r>
            <w:r w:rsidR="00964FC2">
              <w:rPr>
                <w:rFonts w:ascii="標楷體" w:eastAsia="標楷體" w:hAnsi="標楷體" w:hint="eastAsia"/>
              </w:rPr>
              <w:t>面催查詢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3BF42756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206A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4245" w14:textId="3AC92E4F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函催登錄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4103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1D1CD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8AC7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ABDF2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DBF4" w14:textId="3B1856F2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603</w:t>
            </w:r>
            <w:r w:rsidR="00964FC2">
              <w:rPr>
                <w:rFonts w:ascii="標楷體" w:eastAsia="標楷體" w:hAnsi="標楷體" w:hint="eastAsia"/>
              </w:rPr>
              <w:t>函催登錄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30912146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7BA6A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753AA" w14:textId="7951C979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函催查詢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94D3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72411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699C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3974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B7F5" w14:textId="6B37F530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963</w:t>
            </w:r>
            <w:r w:rsidR="00964FC2">
              <w:rPr>
                <w:rFonts w:ascii="標楷體" w:eastAsia="標楷體" w:hAnsi="標楷體" w:hint="eastAsia"/>
              </w:rPr>
              <w:t>函催查詢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0B8AF2FA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6F45E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A41A" w14:textId="313EE4D0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法催登錄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926EE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735C1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F6EC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6BFE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A1DA" w14:textId="7A6945FC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604</w:t>
            </w:r>
            <w:r w:rsidR="00964FC2">
              <w:rPr>
                <w:rFonts w:ascii="標楷體" w:eastAsia="標楷體" w:hAnsi="標楷體" w:hint="eastAsia"/>
              </w:rPr>
              <w:t>法催登錄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0BC1D763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31F83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C94B" w14:textId="27D15705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法催查詢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320E1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14163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65126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0502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EE47" w14:textId="59234E83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964</w:t>
            </w:r>
            <w:r w:rsidR="0000573D">
              <w:rPr>
                <w:rFonts w:ascii="標楷體" w:eastAsia="標楷體" w:hAnsi="標楷體" w:hint="eastAsia"/>
              </w:rPr>
              <w:t>法催查詢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5FAA2CEA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CABC1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C257" w14:textId="1DE88B0F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提醒登錄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320F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65AF8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96C3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994B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C602" w14:textId="1822C1F4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605</w:t>
            </w:r>
            <w:r w:rsidR="0000573D">
              <w:rPr>
                <w:rFonts w:ascii="標楷體" w:eastAsia="標楷體" w:hAnsi="標楷體" w:hint="eastAsia"/>
              </w:rPr>
              <w:t>提醒登錄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AF1A82" w14:paraId="04A9B9EF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60DFB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5C4F" w14:textId="163C1956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r>
              <w:rPr>
                <w:rFonts w:ascii="標楷體" w:eastAsia="標楷體" w:hAnsi="標楷體" w:hint="eastAsia"/>
              </w:rPr>
              <w:t>提醒查詢</w:t>
            </w:r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FB92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E4B5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D756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114" w14:textId="77777777" w:rsidR="00EB50C9" w:rsidRPr="00AF1A82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DF701" w14:textId="39F6FE82" w:rsidR="00EB50C9" w:rsidRPr="00AF1A82" w:rsidRDefault="00EB50C9" w:rsidP="001555F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Pr="00AF1A82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5965</w:t>
            </w:r>
            <w:r w:rsidR="0000573D">
              <w:rPr>
                <w:rFonts w:ascii="標楷體" w:eastAsia="標楷體" w:hAnsi="標楷體" w:hint="eastAsia"/>
              </w:rPr>
              <w:t>提醒查詢</w:t>
            </w:r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01A0488" w14:textId="77777777" w:rsidR="00560299" w:rsidRPr="00EB50C9" w:rsidRDefault="00560299" w:rsidP="00560299">
      <w:pPr>
        <w:rPr>
          <w:rFonts w:ascii="標楷體" w:eastAsia="標楷體" w:hAnsi="標楷體"/>
        </w:rPr>
      </w:pPr>
    </w:p>
    <w:p w14:paraId="612CCD24" w14:textId="77777777" w:rsidR="00932B7A" w:rsidRPr="00AF1A82" w:rsidRDefault="00560299" w:rsidP="00560299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0EC6C1F6" w14:textId="77777777" w:rsidR="000F67AF" w:rsidRPr="00AF1A82" w:rsidRDefault="000F67AF" w:rsidP="00560299">
      <w:pPr>
        <w:rPr>
          <w:rFonts w:ascii="標楷體" w:eastAsia="標楷體" w:hAnsi="標楷體"/>
        </w:rPr>
      </w:pPr>
    </w:p>
    <w:p w14:paraId="7A0BB2B6" w14:textId="77777777" w:rsidR="000F67AF" w:rsidRPr="00AF1A82" w:rsidRDefault="000F67AF" w:rsidP="00932B7A">
      <w:pPr>
        <w:rPr>
          <w:rFonts w:ascii="標楷體" w:eastAsia="標楷體" w:hAnsi="標楷體"/>
        </w:rPr>
      </w:pPr>
    </w:p>
    <w:p w14:paraId="2DD3E0BC" w14:textId="77777777" w:rsidR="00932B7A" w:rsidRPr="00AF1A82" w:rsidRDefault="00932B7A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/>
          <w:lang w:eastAsia="zh-TW"/>
        </w:rPr>
        <w:t>L</w:t>
      </w:r>
      <w:r w:rsidR="00F524A1" w:rsidRPr="00AF1A82">
        <w:rPr>
          <w:rFonts w:ascii="標楷體" w:hAnsi="標楷體" w:hint="eastAsia"/>
          <w:lang w:eastAsia="zh-TW"/>
        </w:rPr>
        <w:t>5961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Pr="00AF1A82">
        <w:rPr>
          <w:rFonts w:ascii="標楷體" w:hAnsi="標楷體" w:hint="eastAsia"/>
          <w:lang w:eastAsia="zh-TW"/>
        </w:rPr>
        <w:t>電催明細資料查詢</w:t>
      </w:r>
    </w:p>
    <w:p w14:paraId="34616670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53E9D318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39DD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EC3CE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明細資料查詢</w:t>
            </w:r>
          </w:p>
        </w:tc>
      </w:tr>
      <w:tr w:rsidR="00932B7A" w:rsidRPr="00AF1A82" w14:paraId="4CD47248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5423B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EC430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E822DA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310EF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181FA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99373BD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1ECC3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8D44C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FB33CB0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BC20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E01C8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8F284A8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BF70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B02E7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49EBF5D1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D8188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325B7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92B82D9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22A1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4B18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547B3DF" w14:textId="77777777" w:rsidR="00932B7A" w:rsidRPr="00AF1A82" w:rsidRDefault="00932B7A" w:rsidP="003132C0">
      <w:pPr>
        <w:pStyle w:val="a"/>
        <w:numPr>
          <w:ilvl w:val="0"/>
          <w:numId w:val="0"/>
        </w:numPr>
      </w:pPr>
    </w:p>
    <w:p w14:paraId="7ACC415C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8F44DFA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1F60247F" w14:textId="77777777" w:rsidR="00932B7A" w:rsidRPr="00AF1A82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60151CF0" wp14:editId="25041F6C">
            <wp:extent cx="6477000" cy="2724150"/>
            <wp:effectExtent l="0" t="0" r="0" b="0"/>
            <wp:docPr id="6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4EA36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2879FDCC" w14:textId="77777777" w:rsidR="00932B7A" w:rsidRPr="00AF1A82" w:rsidRDefault="00C0078D" w:rsidP="00932B7A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2A362BDB" wp14:editId="7B3D3E2E">
            <wp:extent cx="6477000" cy="3130550"/>
            <wp:effectExtent l="0" t="0" r="0" b="0"/>
            <wp:docPr id="6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3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0A4F54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7"/>
        <w:gridCol w:w="1512"/>
        <w:gridCol w:w="966"/>
        <w:gridCol w:w="911"/>
        <w:gridCol w:w="1151"/>
        <w:gridCol w:w="671"/>
        <w:gridCol w:w="689"/>
        <w:gridCol w:w="3723"/>
      </w:tblGrid>
      <w:tr w:rsidR="005614EA" w:rsidRPr="00AF1A82" w14:paraId="49CFC444" w14:textId="77777777" w:rsidTr="005614EA">
        <w:trPr>
          <w:trHeight w:val="388"/>
          <w:jc w:val="center"/>
        </w:trPr>
        <w:tc>
          <w:tcPr>
            <w:tcW w:w="858" w:type="dxa"/>
            <w:vMerge w:val="restart"/>
          </w:tcPr>
          <w:p w14:paraId="059229A7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5354A0F1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70AF1D02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8F8BF4E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14EA" w:rsidRPr="00AF1A82" w14:paraId="5B2945E3" w14:textId="77777777" w:rsidTr="005614EA">
        <w:trPr>
          <w:trHeight w:val="244"/>
          <w:jc w:val="center"/>
        </w:trPr>
        <w:tc>
          <w:tcPr>
            <w:tcW w:w="858" w:type="dxa"/>
            <w:vMerge/>
          </w:tcPr>
          <w:p w14:paraId="42A92FA2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6F9525E7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47DBF6C5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5C96B41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1C88A07E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081C117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4CD9557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48B176D9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1F4D6D6A" w14:textId="77777777" w:rsidTr="005614EA">
        <w:trPr>
          <w:trHeight w:val="244"/>
          <w:jc w:val="center"/>
        </w:trPr>
        <w:tc>
          <w:tcPr>
            <w:tcW w:w="858" w:type="dxa"/>
          </w:tcPr>
          <w:p w14:paraId="596AF43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77290C7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7CD053E5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3" w:type="dxa"/>
          </w:tcPr>
          <w:p w14:paraId="5F2F8594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D2475A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AC351C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2260B2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8869D4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614EA" w:rsidRPr="00AF1A82" w14:paraId="226B1A33" w14:textId="77777777" w:rsidTr="005614EA">
        <w:trPr>
          <w:trHeight w:val="244"/>
          <w:jc w:val="center"/>
        </w:trPr>
        <w:tc>
          <w:tcPr>
            <w:tcW w:w="858" w:type="dxa"/>
          </w:tcPr>
          <w:p w14:paraId="786B3832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4457DB50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79855D5B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93" w:type="dxa"/>
          </w:tcPr>
          <w:p w14:paraId="0C5B6F5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ACAF2B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CDF9F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6FC893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1292488" w14:textId="77777777" w:rsidR="005614EA" w:rsidRPr="00AF1A82" w:rsidRDefault="005614EA" w:rsidP="00C2360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5614EA" w:rsidRPr="00AF1A82" w14:paraId="4E03CDC7" w14:textId="77777777" w:rsidTr="005614EA">
        <w:trPr>
          <w:trHeight w:val="291"/>
          <w:jc w:val="center"/>
        </w:trPr>
        <w:tc>
          <w:tcPr>
            <w:tcW w:w="858" w:type="dxa"/>
          </w:tcPr>
          <w:p w14:paraId="01D8D120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75DB793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7FC76C6B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20974E3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7A06BD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0572654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A660F99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8714B6E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  <w:p w14:paraId="6D6795B2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1~3個月內</w:t>
            </w:r>
          </w:p>
          <w:p w14:paraId="39E6CC9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半年內</w:t>
            </w:r>
          </w:p>
          <w:p w14:paraId="6643B1AB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E7772D" w:rsidRPr="00AF1A82" w14:paraId="1253C27B" w14:textId="77777777" w:rsidTr="005614EA">
        <w:trPr>
          <w:trHeight w:val="291"/>
          <w:jc w:val="center"/>
        </w:trPr>
        <w:tc>
          <w:tcPr>
            <w:tcW w:w="858" w:type="dxa"/>
          </w:tcPr>
          <w:p w14:paraId="02FA3146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53410612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0092D0DD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1B635D1E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DF80F88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078AC43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754C05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EF2592B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63985E21" w14:textId="77777777" w:rsidTr="005614EA">
        <w:trPr>
          <w:trHeight w:val="291"/>
          <w:jc w:val="center"/>
        </w:trPr>
        <w:tc>
          <w:tcPr>
            <w:tcW w:w="858" w:type="dxa"/>
          </w:tcPr>
          <w:p w14:paraId="3258A5D4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DDE71E3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29C3C9F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727BA8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A2CD1C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7859E5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81D6C2C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BCBC6D9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675FF605" w14:textId="77777777" w:rsidR="00560299" w:rsidRPr="00AF1A82" w:rsidRDefault="0002437F" w:rsidP="00AD50CB">
      <w:pPr>
        <w:pStyle w:val="a"/>
      </w:pPr>
      <w:r w:rsidRPr="00AF1A82">
        <w:rPr>
          <w:rFonts w:hint="eastAsia"/>
        </w:rPr>
        <w:t></w:t>
      </w:r>
      <w:r w:rsidRPr="00AF1A82">
        <w:rPr>
          <w:rFonts w:hint="eastAsia"/>
        </w:rPr>
        <w:tab/>
      </w: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AF1A82" w14:paraId="0F3D2909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676E1C71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6461A35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A682018" w14:textId="77777777" w:rsidR="00560299" w:rsidRPr="00AF1A82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7A42571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AF1A82" w14:paraId="0AA52F49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385BEE9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9DD437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72FF6D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EBE03D0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5EC6C16" w14:textId="77777777" w:rsidTr="00560299">
        <w:trPr>
          <w:trHeight w:val="244"/>
          <w:jc w:val="center"/>
        </w:trPr>
        <w:tc>
          <w:tcPr>
            <w:tcW w:w="696" w:type="dxa"/>
          </w:tcPr>
          <w:p w14:paraId="7E13CC9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589C0110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73E19EBF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19400B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3CCFFC4" w14:textId="77777777" w:rsidTr="00560299">
        <w:trPr>
          <w:trHeight w:val="244"/>
          <w:jc w:val="center"/>
        </w:trPr>
        <w:tc>
          <w:tcPr>
            <w:tcW w:w="696" w:type="dxa"/>
          </w:tcPr>
          <w:p w14:paraId="29FB484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2810C62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68E916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66CB79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2D133391" w14:textId="77777777" w:rsidTr="00560299">
        <w:trPr>
          <w:trHeight w:val="244"/>
          <w:jc w:val="center"/>
        </w:trPr>
        <w:tc>
          <w:tcPr>
            <w:tcW w:w="696" w:type="dxa"/>
          </w:tcPr>
          <w:p w14:paraId="7A7CD41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21E1B161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6A5E9819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9FDEA5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3672A3A8" w14:textId="77777777" w:rsidTr="00560299">
        <w:trPr>
          <w:trHeight w:val="244"/>
          <w:jc w:val="center"/>
        </w:trPr>
        <w:tc>
          <w:tcPr>
            <w:tcW w:w="696" w:type="dxa"/>
          </w:tcPr>
          <w:p w14:paraId="54AE0B1B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33ECE4F3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22180576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E9648C7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8029650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66FD21B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059DBBA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64D3D13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4C2CDCB7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701C3803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671B4036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F34091A" w14:textId="77777777" w:rsidR="005614EA" w:rsidRPr="00AF1A82" w:rsidRDefault="005614EA" w:rsidP="005614EA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A4DD65A" w14:textId="77777777" w:rsidR="005614EA" w:rsidRPr="00AF1A82" w:rsidRDefault="005614EA" w:rsidP="005614E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E7772D" w:rsidRPr="00AF1A82">
              <w:rPr>
                <w:rFonts w:ascii="標楷體" w:eastAsia="標楷體" w:hAnsi="標楷體" w:hint="eastAsia"/>
                <w:b/>
              </w:rPr>
              <w:t>L5601</w:t>
            </w:r>
            <w:r w:rsidRPr="00AF1A82">
              <w:rPr>
                <w:rFonts w:ascii="標楷體" w:eastAsia="標楷體" w:hAnsi="標楷體" w:hint="eastAsia"/>
                <w:b/>
              </w:rPr>
              <w:t>電催登錄-修改]</w:t>
            </w:r>
          </w:p>
        </w:tc>
        <w:tc>
          <w:tcPr>
            <w:tcW w:w="2693" w:type="dxa"/>
          </w:tcPr>
          <w:p w14:paraId="77252577" w14:textId="77777777" w:rsidR="005614EA" w:rsidRPr="00AF1A82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0E29A4B2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B7B4CBC" w14:textId="77777777" w:rsidR="005614EA" w:rsidRPr="00AF1A82" w:rsidRDefault="005614EA" w:rsidP="005614EA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643B7819" w14:textId="77777777" w:rsidR="005614EA" w:rsidRPr="00AF1A82" w:rsidRDefault="005614EA" w:rsidP="005614E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E7772D" w:rsidRPr="00AF1A82">
              <w:rPr>
                <w:rFonts w:ascii="標楷體" w:eastAsia="標楷體" w:hAnsi="標楷體" w:hint="eastAsia"/>
                <w:b/>
              </w:rPr>
              <w:t>L5601</w:t>
            </w:r>
            <w:r w:rsidRPr="00AF1A82">
              <w:rPr>
                <w:rFonts w:ascii="標楷體" w:eastAsia="標楷體" w:hAnsi="標楷體" w:hint="eastAsia"/>
                <w:b/>
              </w:rPr>
              <w:t>電催登錄-新增]</w:t>
            </w:r>
          </w:p>
        </w:tc>
        <w:tc>
          <w:tcPr>
            <w:tcW w:w="2693" w:type="dxa"/>
          </w:tcPr>
          <w:p w14:paraId="587B52F0" w14:textId="77777777" w:rsidR="005614EA" w:rsidRPr="00AF1A82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511DF6C1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6E9FFC87" w14:textId="77777777" w:rsidR="005614EA" w:rsidRPr="00AF1A82" w:rsidRDefault="005614EA" w:rsidP="005614EA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0AA7CC45" w14:textId="77777777" w:rsidR="005614EA" w:rsidRPr="00AF1A82" w:rsidRDefault="005614EA" w:rsidP="005614E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E7772D" w:rsidRPr="00AF1A82">
              <w:rPr>
                <w:rFonts w:ascii="標楷體" w:eastAsia="標楷體" w:hAnsi="標楷體" w:hint="eastAsia"/>
                <w:b/>
              </w:rPr>
              <w:t>L5601</w:t>
            </w:r>
            <w:r w:rsidRPr="00AF1A82">
              <w:rPr>
                <w:rFonts w:ascii="標楷體" w:eastAsia="標楷體" w:hAnsi="標楷體" w:hint="eastAsia"/>
                <w:b/>
              </w:rPr>
              <w:t>電催登錄-查詢]</w:t>
            </w:r>
          </w:p>
        </w:tc>
        <w:tc>
          <w:tcPr>
            <w:tcW w:w="2693" w:type="dxa"/>
          </w:tcPr>
          <w:p w14:paraId="6254250B" w14:textId="77777777" w:rsidR="005614EA" w:rsidRPr="00AF1A82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070E7D9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5902934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6895043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CD8DFCC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E24B50A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1F3B8BB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3969" w:type="dxa"/>
          </w:tcPr>
          <w:p w14:paraId="0E02B95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  <w:r w:rsidR="00E7772D" w:rsidRPr="00AF1A82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198D55E3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9F99DD4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14216BA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3969" w:type="dxa"/>
          </w:tcPr>
          <w:p w14:paraId="1F6EAC19" w14:textId="77777777" w:rsidR="00560299" w:rsidRPr="00AF1A82" w:rsidRDefault="00A900C1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2693" w:type="dxa"/>
          </w:tcPr>
          <w:p w14:paraId="73CCFC5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5908A96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8288A30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聯絡對象</w:t>
            </w:r>
          </w:p>
        </w:tc>
        <w:tc>
          <w:tcPr>
            <w:tcW w:w="3969" w:type="dxa"/>
          </w:tcPr>
          <w:p w14:paraId="664A0171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0263A1F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55309D2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65214F5E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3969" w:type="dxa"/>
          </w:tcPr>
          <w:p w14:paraId="49EEAFCD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4DB1F7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8DBDD5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DACA538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3969" w:type="dxa"/>
          </w:tcPr>
          <w:p w14:paraId="034B065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</w:t>
            </w:r>
            <w:r w:rsidR="00E7772D" w:rsidRPr="00AF1A82">
              <w:rPr>
                <w:rFonts w:ascii="標楷體" w:eastAsia="標楷體" w:hAnsi="標楷體" w:hint="eastAsia"/>
              </w:rPr>
              <w:t>15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03F563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7C8F3E1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5C83817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3969" w:type="dxa"/>
          </w:tcPr>
          <w:p w14:paraId="5D1C9522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C921DD5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79FD3BF8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E4E87D3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45BD606D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0D2906F9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2CB20E45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2F29E2C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30AAA1E0" w14:textId="77777777" w:rsidR="00E7772D" w:rsidRPr="00AF1A82" w:rsidRDefault="00F050A5" w:rsidP="005602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E7772D" w:rsidRPr="00AF1A82">
              <w:rPr>
                <w:rFonts w:ascii="標楷體" w:eastAsia="標楷體" w:hAnsi="標楷體" w:hint="eastAsia"/>
              </w:rPr>
              <w:t>編號(</w:t>
            </w:r>
            <w:r w:rsidR="00E7772D" w:rsidRPr="00AF1A82">
              <w:rPr>
                <w:rFonts w:ascii="標楷體" w:eastAsia="標楷體" w:hAnsi="標楷體"/>
              </w:rPr>
              <w:t>6)+</w:t>
            </w:r>
            <w:r w:rsidR="00E7772D" w:rsidRPr="00AF1A82">
              <w:rPr>
                <w:rFonts w:ascii="標楷體" w:eastAsia="標楷體" w:hAnsi="標楷體" w:hint="eastAsia"/>
              </w:rPr>
              <w:t>日期(</w:t>
            </w:r>
            <w:r w:rsidR="00E7772D" w:rsidRPr="00AF1A82">
              <w:rPr>
                <w:rFonts w:ascii="標楷體" w:eastAsia="標楷體" w:hAnsi="標楷體"/>
              </w:rPr>
              <w:t>8</w:t>
            </w:r>
            <w:r w:rsidR="00E7772D" w:rsidRPr="00AF1A82">
              <w:rPr>
                <w:rFonts w:ascii="標楷體" w:eastAsia="標楷體" w:hAnsi="標楷體" w:hint="eastAsia"/>
              </w:rPr>
              <w:t>)</w:t>
            </w:r>
            <w:r w:rsidR="00E7772D" w:rsidRPr="00AF1A82">
              <w:rPr>
                <w:rFonts w:ascii="標楷體" w:eastAsia="標楷體" w:hAnsi="標楷體"/>
              </w:rPr>
              <w:t>+</w:t>
            </w:r>
            <w:r w:rsidR="00E7772D" w:rsidRPr="00AF1A82">
              <w:rPr>
                <w:rFonts w:ascii="標楷體" w:eastAsia="標楷體" w:hAnsi="標楷體" w:hint="eastAsia"/>
              </w:rPr>
              <w:t>流水號(</w:t>
            </w:r>
            <w:r w:rsidR="00E7772D" w:rsidRPr="00AF1A82">
              <w:rPr>
                <w:rFonts w:ascii="標楷體" w:eastAsia="標楷體" w:hAnsi="標楷體"/>
              </w:rPr>
              <w:t>6)</w:t>
            </w:r>
          </w:p>
        </w:tc>
        <w:tc>
          <w:tcPr>
            <w:tcW w:w="2693" w:type="dxa"/>
          </w:tcPr>
          <w:p w14:paraId="1D10E872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45DA3107" w14:textId="77777777" w:rsidR="00560299" w:rsidRPr="00AF1A82" w:rsidRDefault="00560299" w:rsidP="00560299">
      <w:pPr>
        <w:rPr>
          <w:rFonts w:ascii="標楷體" w:eastAsia="標楷體" w:hAnsi="標楷體"/>
          <w:lang w:val="x-none"/>
        </w:rPr>
      </w:pPr>
      <w:r w:rsidRPr="00AF1A82">
        <w:rPr>
          <w:rFonts w:ascii="標楷體" w:eastAsia="標楷體" w:hAnsi="標楷體"/>
        </w:rPr>
        <w:br w:type="page"/>
      </w:r>
    </w:p>
    <w:p w14:paraId="5E97A9B7" w14:textId="77777777" w:rsidR="000F67AF" w:rsidRPr="00AF1A82" w:rsidRDefault="000F67AF" w:rsidP="00BC7E0A">
      <w:p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601</w:t>
      </w:r>
      <w:r w:rsidR="00E72B4D" w:rsidRPr="00AF1A82">
        <w:rPr>
          <w:rFonts w:ascii="標楷體" w:hAnsi="標楷體" w:hint="eastAsia"/>
        </w:rPr>
        <w:t>法催紀錄作業－</w:t>
      </w:r>
      <w:r w:rsidRPr="00AF1A82">
        <w:rPr>
          <w:rFonts w:ascii="標楷體" w:hAnsi="標楷體" w:hint="eastAsia"/>
        </w:rPr>
        <w:t>電催登錄</w:t>
      </w:r>
      <w:r w:rsidRPr="00AF1A82">
        <w:rPr>
          <w:rFonts w:ascii="標楷體" w:hAnsi="標楷體" w:hint="eastAsia"/>
        </w:rPr>
        <w:t xml:space="preserve"> </w:t>
      </w:r>
    </w:p>
    <w:p w14:paraId="7B56B8F4" w14:textId="77777777" w:rsidR="000F67AF" w:rsidRPr="00AF1A82" w:rsidRDefault="000F67AF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F67AF" w:rsidRPr="00AF1A82" w14:paraId="598DA91B" w14:textId="77777777" w:rsidTr="0014325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0262EC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99E25B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登錄</w:t>
            </w:r>
          </w:p>
        </w:tc>
      </w:tr>
      <w:tr w:rsidR="000F67AF" w:rsidRPr="00AF1A82" w14:paraId="5963D325" w14:textId="77777777" w:rsidTr="0014325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9D47F4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E18A1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7684F9F1" w14:textId="77777777" w:rsidTr="00143252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A8199E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EBA0CE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494802C5" w14:textId="77777777" w:rsidTr="00143252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57D2C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FED1B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63BE1FFE" w14:textId="77777777" w:rsidTr="00143252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9F10DD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56CB32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46BB78D8" w14:textId="77777777" w:rsidTr="0014325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DE4398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D3DC68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15B96CCA" w14:textId="77777777" w:rsidTr="00143252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17C200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7A3113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1DC7E703" w14:textId="77777777" w:rsidTr="0014325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8F2E6B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F478B7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</w:tbl>
    <w:p w14:paraId="18F63276" w14:textId="77777777" w:rsidR="000F67AF" w:rsidRPr="00AF1A82" w:rsidRDefault="000F67AF" w:rsidP="000F67AF">
      <w:pPr>
        <w:rPr>
          <w:rFonts w:ascii="標楷體" w:eastAsia="標楷體" w:hAnsi="標楷體"/>
        </w:rPr>
      </w:pPr>
    </w:p>
    <w:p w14:paraId="37FAA093" w14:textId="77777777" w:rsidR="000F67AF" w:rsidRPr="00AF1A82" w:rsidRDefault="000F67AF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4EEFAB9" w14:textId="77777777" w:rsidR="000F67AF" w:rsidRPr="00AF1A82" w:rsidRDefault="000F67AF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7F156471" w14:textId="77777777" w:rsidR="000F67AF" w:rsidRPr="00AF1A82" w:rsidRDefault="00C0078D" w:rsidP="003132C0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778771CE" wp14:editId="2225D8DC">
            <wp:extent cx="6483350" cy="4400550"/>
            <wp:effectExtent l="0" t="0" r="0" b="0"/>
            <wp:docPr id="6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0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BB5010" w14:textId="77777777" w:rsidR="000F67AF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38"/>
        <w:gridCol w:w="1296"/>
        <w:gridCol w:w="895"/>
        <w:gridCol w:w="1127"/>
        <w:gridCol w:w="663"/>
        <w:gridCol w:w="693"/>
        <w:gridCol w:w="3312"/>
      </w:tblGrid>
      <w:tr w:rsidR="00E7772D" w:rsidRPr="00AF1A82" w14:paraId="3E27A433" w14:textId="77777777" w:rsidTr="00A900C1">
        <w:trPr>
          <w:trHeight w:val="388"/>
          <w:jc w:val="center"/>
        </w:trPr>
        <w:tc>
          <w:tcPr>
            <w:tcW w:w="696" w:type="dxa"/>
            <w:vMerge w:val="restart"/>
          </w:tcPr>
          <w:p w14:paraId="16FB705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65" w:type="dxa"/>
            <w:vMerge w:val="restart"/>
          </w:tcPr>
          <w:p w14:paraId="4710D30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2" w:type="dxa"/>
            <w:gridSpan w:val="5"/>
          </w:tcPr>
          <w:p w14:paraId="6B7C9A3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0" w:type="dxa"/>
            <w:vMerge w:val="restart"/>
          </w:tcPr>
          <w:p w14:paraId="2634442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7772D" w:rsidRPr="00AF1A82" w14:paraId="0423463F" w14:textId="77777777" w:rsidTr="00E7772D">
        <w:trPr>
          <w:trHeight w:val="244"/>
          <w:jc w:val="center"/>
        </w:trPr>
        <w:tc>
          <w:tcPr>
            <w:tcW w:w="696" w:type="dxa"/>
            <w:vMerge/>
          </w:tcPr>
          <w:p w14:paraId="11D3011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  <w:vMerge/>
          </w:tcPr>
          <w:p w14:paraId="66DC6FB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914" w:type="dxa"/>
          </w:tcPr>
          <w:p w14:paraId="31B5D1F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8" w:type="dxa"/>
          </w:tcPr>
          <w:p w14:paraId="2743A89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3" w:type="dxa"/>
          </w:tcPr>
          <w:p w14:paraId="69A7C93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64DE9EA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4B78CFB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0" w:type="dxa"/>
            <w:vMerge/>
          </w:tcPr>
          <w:p w14:paraId="74C6A7E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1592A554" w14:textId="77777777" w:rsidTr="00E7772D">
        <w:trPr>
          <w:trHeight w:val="291"/>
          <w:jc w:val="center"/>
        </w:trPr>
        <w:tc>
          <w:tcPr>
            <w:tcW w:w="696" w:type="dxa"/>
          </w:tcPr>
          <w:p w14:paraId="584A9AC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65" w:type="dxa"/>
          </w:tcPr>
          <w:p w14:paraId="411FBCF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4" w:type="dxa"/>
          </w:tcPr>
          <w:p w14:paraId="79A174A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4204D62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E9770F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22D506A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16BF4A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594896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  <w:p w14:paraId="2E68D24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0657795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64D68AA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E7772D" w:rsidRPr="00AF1A82" w14:paraId="1DC2AB53" w14:textId="77777777" w:rsidTr="00E7772D">
        <w:trPr>
          <w:trHeight w:val="291"/>
          <w:jc w:val="center"/>
        </w:trPr>
        <w:tc>
          <w:tcPr>
            <w:tcW w:w="696" w:type="dxa"/>
          </w:tcPr>
          <w:p w14:paraId="35DD4DE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65" w:type="dxa"/>
          </w:tcPr>
          <w:p w14:paraId="0601535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4" w:type="dxa"/>
          </w:tcPr>
          <w:p w14:paraId="7BE7A0B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8" w:type="dxa"/>
          </w:tcPr>
          <w:p w14:paraId="000EC5A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1C1AB0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DCBF69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4BF5F9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CC3C75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AF1A82" w14:paraId="367EC1BE" w14:textId="77777777" w:rsidTr="00E7772D">
        <w:trPr>
          <w:trHeight w:val="291"/>
          <w:jc w:val="center"/>
        </w:trPr>
        <w:tc>
          <w:tcPr>
            <w:tcW w:w="696" w:type="dxa"/>
          </w:tcPr>
          <w:p w14:paraId="50333F6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65" w:type="dxa"/>
          </w:tcPr>
          <w:p w14:paraId="591451B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4" w:type="dxa"/>
          </w:tcPr>
          <w:p w14:paraId="7B8FF0F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8" w:type="dxa"/>
          </w:tcPr>
          <w:p w14:paraId="5C1CD80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9984E5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30282F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667D3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40DE981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AF1A82" w14:paraId="770B1DB0" w14:textId="77777777" w:rsidTr="00E7772D">
        <w:trPr>
          <w:trHeight w:val="291"/>
          <w:jc w:val="center"/>
        </w:trPr>
        <w:tc>
          <w:tcPr>
            <w:tcW w:w="696" w:type="dxa"/>
          </w:tcPr>
          <w:p w14:paraId="37DB5FC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865" w:type="dxa"/>
          </w:tcPr>
          <w:p w14:paraId="75F53EC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5C759BE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26EAB77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58D6C8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D89737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D20C40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D0D01C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AF1A82" w14:paraId="38E887B9" w14:textId="77777777" w:rsidTr="00E7772D">
        <w:trPr>
          <w:trHeight w:val="291"/>
          <w:jc w:val="center"/>
        </w:trPr>
        <w:tc>
          <w:tcPr>
            <w:tcW w:w="696" w:type="dxa"/>
          </w:tcPr>
          <w:p w14:paraId="007EF1D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865" w:type="dxa"/>
          </w:tcPr>
          <w:p w14:paraId="21104CD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4" w:type="dxa"/>
          </w:tcPr>
          <w:p w14:paraId="0960095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4452B63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425443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4B7E20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6708C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4C872C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AF1A82" w14:paraId="3D2A3400" w14:textId="77777777" w:rsidTr="00E7772D">
        <w:trPr>
          <w:trHeight w:val="291"/>
          <w:jc w:val="center"/>
        </w:trPr>
        <w:tc>
          <w:tcPr>
            <w:tcW w:w="696" w:type="dxa"/>
          </w:tcPr>
          <w:p w14:paraId="4BABA3F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865" w:type="dxa"/>
          </w:tcPr>
          <w:p w14:paraId="12BE19D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4" w:type="dxa"/>
          </w:tcPr>
          <w:p w14:paraId="21F12DA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3C7171D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6729A0A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304BBB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7A2839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0A0355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AF1A82" w14:paraId="7402AEBF" w14:textId="77777777" w:rsidTr="00E7772D">
        <w:trPr>
          <w:trHeight w:val="291"/>
          <w:jc w:val="center"/>
        </w:trPr>
        <w:tc>
          <w:tcPr>
            <w:tcW w:w="696" w:type="dxa"/>
          </w:tcPr>
          <w:p w14:paraId="1719BA1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865" w:type="dxa"/>
          </w:tcPr>
          <w:p w14:paraId="5104F93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4" w:type="dxa"/>
          </w:tcPr>
          <w:p w14:paraId="46DAA72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4D4B3EA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AAFBBC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2C387B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23ABA8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21252E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AF1A82" w14:paraId="470983A6" w14:textId="77777777" w:rsidTr="00E7772D">
        <w:trPr>
          <w:trHeight w:val="291"/>
          <w:jc w:val="center"/>
        </w:trPr>
        <w:tc>
          <w:tcPr>
            <w:tcW w:w="696" w:type="dxa"/>
          </w:tcPr>
          <w:p w14:paraId="25F6BEE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865" w:type="dxa"/>
          </w:tcPr>
          <w:p w14:paraId="0605DAB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14" w:type="dxa"/>
          </w:tcPr>
          <w:p w14:paraId="29A4669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22FF721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CC9872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A53652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C5C253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460BA01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AF1A82" w14:paraId="3B58D9E5" w14:textId="77777777" w:rsidTr="00E7772D">
        <w:trPr>
          <w:trHeight w:val="291"/>
          <w:jc w:val="center"/>
        </w:trPr>
        <w:tc>
          <w:tcPr>
            <w:tcW w:w="696" w:type="dxa"/>
          </w:tcPr>
          <w:p w14:paraId="530C435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-1</w:t>
            </w:r>
          </w:p>
        </w:tc>
        <w:tc>
          <w:tcPr>
            <w:tcW w:w="1865" w:type="dxa"/>
          </w:tcPr>
          <w:p w14:paraId="1880E1E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4" w:type="dxa"/>
          </w:tcPr>
          <w:p w14:paraId="2367780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5375140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D8DA50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E00297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743E87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338F69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AF1A82" w14:paraId="21D8FA98" w14:textId="77777777" w:rsidTr="00E7772D">
        <w:trPr>
          <w:trHeight w:val="291"/>
          <w:jc w:val="center"/>
        </w:trPr>
        <w:tc>
          <w:tcPr>
            <w:tcW w:w="696" w:type="dxa"/>
          </w:tcPr>
          <w:p w14:paraId="5AABF44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-2</w:t>
            </w:r>
          </w:p>
        </w:tc>
        <w:tc>
          <w:tcPr>
            <w:tcW w:w="1865" w:type="dxa"/>
          </w:tcPr>
          <w:p w14:paraId="11C6CFE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914" w:type="dxa"/>
          </w:tcPr>
          <w:p w14:paraId="1322029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1ACB485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3A3A68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8391A6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1B5ED0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B54088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AF1A82" w14:paraId="4C8714B3" w14:textId="77777777" w:rsidTr="00E7772D">
        <w:trPr>
          <w:trHeight w:val="291"/>
          <w:jc w:val="center"/>
        </w:trPr>
        <w:tc>
          <w:tcPr>
            <w:tcW w:w="696" w:type="dxa"/>
          </w:tcPr>
          <w:p w14:paraId="1C125CE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865" w:type="dxa"/>
          </w:tcPr>
          <w:p w14:paraId="0781FE6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914" w:type="dxa"/>
          </w:tcPr>
          <w:p w14:paraId="21098704" w14:textId="77777777" w:rsidR="00E7772D" w:rsidRPr="00AF1A82" w:rsidRDefault="00A900C1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938" w:type="dxa"/>
          </w:tcPr>
          <w:p w14:paraId="058D76E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F1641B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3E4219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1E946F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D554D6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AF1A82" w14:paraId="07630380" w14:textId="77777777" w:rsidTr="00E7772D">
        <w:trPr>
          <w:trHeight w:val="291"/>
          <w:jc w:val="center"/>
        </w:trPr>
        <w:tc>
          <w:tcPr>
            <w:tcW w:w="696" w:type="dxa"/>
          </w:tcPr>
          <w:p w14:paraId="7531FE5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-1</w:t>
            </w:r>
          </w:p>
        </w:tc>
        <w:tc>
          <w:tcPr>
            <w:tcW w:w="1865" w:type="dxa"/>
          </w:tcPr>
          <w:p w14:paraId="19F7AF0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對象</w:t>
            </w:r>
          </w:p>
        </w:tc>
        <w:tc>
          <w:tcPr>
            <w:tcW w:w="914" w:type="dxa"/>
          </w:tcPr>
          <w:p w14:paraId="4E0305A6" w14:textId="77777777" w:rsidR="00E7772D" w:rsidRPr="00AF1A82" w:rsidRDefault="00A900C1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4FC842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667882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CDEA61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496B87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52F8D9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7C57A3F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4939E07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借款人</w:t>
            </w:r>
          </w:p>
          <w:p w14:paraId="4C66309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E7772D" w:rsidRPr="00AF1A82" w14:paraId="21ECDEE2" w14:textId="77777777" w:rsidTr="00E7772D">
        <w:trPr>
          <w:trHeight w:val="291"/>
          <w:jc w:val="center"/>
        </w:trPr>
        <w:tc>
          <w:tcPr>
            <w:tcW w:w="696" w:type="dxa"/>
          </w:tcPr>
          <w:p w14:paraId="7C89F58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-2</w:t>
            </w:r>
          </w:p>
        </w:tc>
        <w:tc>
          <w:tcPr>
            <w:tcW w:w="1865" w:type="dxa"/>
          </w:tcPr>
          <w:p w14:paraId="539D267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914" w:type="dxa"/>
          </w:tcPr>
          <w:p w14:paraId="4ED89431" w14:textId="77777777" w:rsidR="00E7772D" w:rsidRPr="00AF1A82" w:rsidRDefault="00A900C1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5B9FF2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2B7E75D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2D7B06C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3BEF18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F45AD7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1F1BFEF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101098E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本人</w:t>
            </w:r>
          </w:p>
          <w:p w14:paraId="67C5B91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親屬</w:t>
            </w:r>
          </w:p>
          <w:p w14:paraId="275AA0E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朋友</w:t>
            </w:r>
          </w:p>
          <w:p w14:paraId="5ADB162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E7772D" w:rsidRPr="00AF1A82" w14:paraId="71F232C7" w14:textId="77777777" w:rsidTr="00E7772D">
        <w:trPr>
          <w:trHeight w:val="291"/>
          <w:jc w:val="center"/>
        </w:trPr>
        <w:tc>
          <w:tcPr>
            <w:tcW w:w="696" w:type="dxa"/>
          </w:tcPr>
          <w:p w14:paraId="172F575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865" w:type="dxa"/>
          </w:tcPr>
          <w:p w14:paraId="0E36C39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接話人資料</w:t>
            </w:r>
          </w:p>
        </w:tc>
        <w:tc>
          <w:tcPr>
            <w:tcW w:w="914" w:type="dxa"/>
          </w:tcPr>
          <w:p w14:paraId="65FAD5B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62E5C77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421EEF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4D9E95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6D9F72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2ECCFF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E7772D" w:rsidRPr="00AF1A82" w14:paraId="40D4030F" w14:textId="77777777" w:rsidTr="00E7772D">
        <w:trPr>
          <w:trHeight w:val="291"/>
          <w:jc w:val="center"/>
        </w:trPr>
        <w:tc>
          <w:tcPr>
            <w:tcW w:w="696" w:type="dxa"/>
          </w:tcPr>
          <w:p w14:paraId="7393018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865" w:type="dxa"/>
          </w:tcPr>
          <w:p w14:paraId="69ADFD4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914" w:type="dxa"/>
          </w:tcPr>
          <w:p w14:paraId="52DB0614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5)</w:t>
            </w:r>
          </w:p>
        </w:tc>
        <w:tc>
          <w:tcPr>
            <w:tcW w:w="938" w:type="dxa"/>
          </w:tcPr>
          <w:p w14:paraId="3785135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742F36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E807C4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2B882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B1419E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D31F6C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E7772D" w:rsidRPr="00AF1A82" w14:paraId="3C457499" w14:textId="77777777" w:rsidTr="00E7772D">
        <w:trPr>
          <w:trHeight w:val="291"/>
          <w:jc w:val="center"/>
        </w:trPr>
        <w:tc>
          <w:tcPr>
            <w:tcW w:w="696" w:type="dxa"/>
          </w:tcPr>
          <w:p w14:paraId="2086321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865" w:type="dxa"/>
          </w:tcPr>
          <w:p w14:paraId="573C557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914" w:type="dxa"/>
          </w:tcPr>
          <w:p w14:paraId="40A7065A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2AB81E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68A3B1F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6AEF474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88DE32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6512FB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239FFE0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4BE24E0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會繳</w:t>
            </w:r>
          </w:p>
          <w:p w14:paraId="43D9494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繳款有困難</w:t>
            </w:r>
          </w:p>
          <w:p w14:paraId="01DDDD2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無人接聽</w:t>
            </w:r>
          </w:p>
          <w:p w14:paraId="3778D96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請接話人轉達</w:t>
            </w:r>
          </w:p>
          <w:p w14:paraId="3239613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: 保證人代繳</w:t>
            </w:r>
          </w:p>
          <w:p w14:paraId="5E547F0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: 電話留言</w:t>
            </w:r>
          </w:p>
          <w:p w14:paraId="6A9A4B3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其他</w:t>
            </w:r>
          </w:p>
        </w:tc>
      </w:tr>
      <w:tr w:rsidR="00E7772D" w:rsidRPr="00AF1A82" w14:paraId="6D2A8D4C" w14:textId="77777777" w:rsidTr="00E7772D">
        <w:trPr>
          <w:trHeight w:val="291"/>
          <w:jc w:val="center"/>
        </w:trPr>
        <w:tc>
          <w:tcPr>
            <w:tcW w:w="696" w:type="dxa"/>
          </w:tcPr>
          <w:p w14:paraId="4F96DAB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865" w:type="dxa"/>
          </w:tcPr>
          <w:p w14:paraId="69515CB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通話日期</w:t>
            </w:r>
          </w:p>
        </w:tc>
        <w:tc>
          <w:tcPr>
            <w:tcW w:w="914" w:type="dxa"/>
          </w:tcPr>
          <w:p w14:paraId="715FE30D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0696577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0A75AA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F4DCFB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726CD3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69C7F9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0CD89DC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E7772D" w:rsidRPr="00AF1A82" w14:paraId="5A1511C3" w14:textId="77777777" w:rsidTr="00E7772D">
        <w:trPr>
          <w:trHeight w:val="291"/>
          <w:jc w:val="center"/>
        </w:trPr>
        <w:tc>
          <w:tcPr>
            <w:tcW w:w="696" w:type="dxa"/>
          </w:tcPr>
          <w:p w14:paraId="147B95E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865" w:type="dxa"/>
          </w:tcPr>
          <w:p w14:paraId="6433353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14" w:type="dxa"/>
          </w:tcPr>
          <w:p w14:paraId="1B8D0E1E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8" w:type="dxa"/>
          </w:tcPr>
          <w:p w14:paraId="0D6362E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8D5EEC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235AD8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04F8D4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6EAD5B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E7772D" w:rsidRPr="00AF1A82" w14:paraId="5EB2833A" w14:textId="77777777" w:rsidTr="00E7772D">
        <w:trPr>
          <w:trHeight w:val="291"/>
          <w:jc w:val="center"/>
        </w:trPr>
        <w:tc>
          <w:tcPr>
            <w:tcW w:w="696" w:type="dxa"/>
          </w:tcPr>
          <w:p w14:paraId="7557489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865" w:type="dxa"/>
          </w:tcPr>
          <w:p w14:paraId="3088D87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4" w:type="dxa"/>
          </w:tcPr>
          <w:p w14:paraId="0CE63B8F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8" w:type="dxa"/>
          </w:tcPr>
          <w:p w14:paraId="778791F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6F8D48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2FF1B3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C4A9D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6B5275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01612D61" w14:textId="77777777" w:rsidR="00BC7E0A" w:rsidRDefault="00BC7E0A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08168589" w14:textId="77777777" w:rsidR="00BC7E0A" w:rsidRDefault="00BC7E0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30D7B16" w14:textId="77777777" w:rsidR="000F67AF" w:rsidRDefault="000F67AF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1737E7AE" w14:textId="77777777" w:rsidR="00FF6104" w:rsidRPr="00FF6104" w:rsidRDefault="00FF6104" w:rsidP="004E1A55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FF6104">
        <w:rPr>
          <w:rFonts w:ascii="標楷體" w:eastAsia="標楷體" w:hAnsi="標楷體"/>
          <w:sz w:val="32"/>
          <w:szCs w:val="20"/>
          <w:lang w:val="x-none" w:eastAsia="x-none"/>
        </w:rPr>
        <w:t>L</w:t>
      </w:r>
      <w:r w:rsidRPr="00FF6104">
        <w:rPr>
          <w:rFonts w:ascii="標楷體" w:eastAsia="標楷體" w:hAnsi="標楷體" w:hint="eastAsia"/>
          <w:sz w:val="32"/>
          <w:szCs w:val="20"/>
          <w:lang w:val="x-none"/>
        </w:rPr>
        <w:t>560</w:t>
      </w:r>
      <w:r w:rsidR="00CE2653">
        <w:rPr>
          <w:rFonts w:ascii="標楷體" w:eastAsia="標楷體" w:hAnsi="標楷體"/>
          <w:sz w:val="32"/>
          <w:szCs w:val="20"/>
          <w:lang w:val="x-none"/>
        </w:rPr>
        <w:t>1</w:t>
      </w:r>
      <w:r w:rsidRPr="00FF6104">
        <w:rPr>
          <w:rFonts w:ascii="標楷體" w:eastAsia="標楷體" w:hAnsi="標楷體" w:hint="eastAsia"/>
          <w:sz w:val="32"/>
          <w:szCs w:val="20"/>
          <w:lang w:val="x-none"/>
        </w:rPr>
        <w:t>法催紀錄作業－</w:t>
      </w:r>
      <w:r>
        <w:rPr>
          <w:rFonts w:ascii="標楷體" w:eastAsia="標楷體" w:hAnsi="標楷體" w:hint="eastAsia"/>
          <w:sz w:val="32"/>
          <w:szCs w:val="20"/>
          <w:lang w:val="x-none"/>
        </w:rPr>
        <w:t>電</w:t>
      </w:r>
      <w:r w:rsidRPr="00FF6104">
        <w:rPr>
          <w:rFonts w:ascii="標楷體" w:eastAsia="標楷體" w:hAnsi="標楷體" w:hint="eastAsia"/>
          <w:sz w:val="32"/>
          <w:szCs w:val="20"/>
          <w:lang w:val="x-none" w:eastAsia="x-none"/>
        </w:rPr>
        <w:t>催登錄</w:t>
      </w:r>
    </w:p>
    <w:p w14:paraId="56BFB090" w14:textId="77777777" w:rsidR="00FF6104" w:rsidRPr="00FF6104" w:rsidRDefault="00FF6104" w:rsidP="00FF6104">
      <w:pPr>
        <w:snapToGrid w:val="0"/>
        <w:ind w:left="1418" w:hanging="480"/>
        <w:rPr>
          <w:rFonts w:eastAsia="標楷體"/>
          <w:sz w:val="26"/>
        </w:rPr>
      </w:pPr>
      <w:r w:rsidRPr="00FF6104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F6104" w:rsidRPr="00FF6104" w14:paraId="4D5480FF" w14:textId="77777777" w:rsidTr="008667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E5608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B5CBB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</w:t>
            </w:r>
            <w:r w:rsidRPr="00FF6104">
              <w:rPr>
                <w:rFonts w:ascii="標楷體" w:eastAsia="標楷體" w:hAnsi="標楷體" w:hint="eastAsia"/>
              </w:rPr>
              <w:t>催登錄</w:t>
            </w:r>
          </w:p>
        </w:tc>
      </w:tr>
      <w:tr w:rsidR="00FF6104" w:rsidRPr="00FF6104" w14:paraId="3F23201E" w14:textId="77777777" w:rsidTr="008667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E590DA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F2C95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57E79C7B" w14:textId="77777777" w:rsidTr="008667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93EE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448D2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078C0E38" w14:textId="77777777" w:rsidTr="008667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B04E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A90E0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06CE49C7" w14:textId="77777777" w:rsidTr="008667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0A2E7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A681C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49C2F294" w14:textId="77777777" w:rsidTr="008667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1028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FAC77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4560D9AD" w14:textId="77777777" w:rsidTr="008667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E0E32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76D1F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7A4B048E" w14:textId="77777777" w:rsidTr="008667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8B947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C8D0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</w:tbl>
    <w:p w14:paraId="2AFAB293" w14:textId="77777777" w:rsidR="00FF6104" w:rsidRPr="00FF6104" w:rsidRDefault="00FF6104" w:rsidP="00FF6104">
      <w:pPr>
        <w:rPr>
          <w:rFonts w:ascii="標楷體" w:eastAsia="標楷體" w:hAnsi="標楷體"/>
        </w:rPr>
      </w:pPr>
    </w:p>
    <w:p w14:paraId="6EA175F6" w14:textId="77777777" w:rsidR="00FF6104" w:rsidRPr="00FF6104" w:rsidRDefault="00FF6104" w:rsidP="00FF6104">
      <w:pPr>
        <w:snapToGrid w:val="0"/>
        <w:ind w:left="1418" w:hanging="480"/>
        <w:rPr>
          <w:rFonts w:eastAsia="標楷體"/>
          <w:sz w:val="26"/>
        </w:rPr>
      </w:pPr>
      <w:r w:rsidRPr="00FF6104">
        <w:rPr>
          <w:rFonts w:eastAsia="標楷體"/>
          <w:sz w:val="26"/>
        </w:rPr>
        <w:t>UI</w:t>
      </w:r>
      <w:r w:rsidRPr="00FF6104">
        <w:rPr>
          <w:rFonts w:eastAsia="標楷體"/>
          <w:sz w:val="26"/>
        </w:rPr>
        <w:t>畫面</w:t>
      </w:r>
    </w:p>
    <w:p w14:paraId="43373FED" w14:textId="77777777" w:rsidR="00FF6104" w:rsidRPr="00FF6104" w:rsidRDefault="00FF6104" w:rsidP="00FF6104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FF6104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99C2DC1" w14:textId="77777777" w:rsidR="00FF6104" w:rsidRPr="00FF6104" w:rsidRDefault="009B108E" w:rsidP="00FF6104">
      <w:pPr>
        <w:snapToGrid w:val="0"/>
        <w:rPr>
          <w:rFonts w:eastAsia="標楷體"/>
          <w:sz w:val="26"/>
        </w:rPr>
      </w:pPr>
      <w:r>
        <w:rPr>
          <w:noProof/>
        </w:rPr>
        <w:drawing>
          <wp:inline distT="0" distB="0" distL="0" distR="0" wp14:anchorId="20FD2E7D" wp14:editId="2BED3E96">
            <wp:extent cx="6479540" cy="438721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8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429F8" w14:textId="77777777" w:rsidR="00FF6104" w:rsidRPr="00FF6104" w:rsidRDefault="00FF6104" w:rsidP="00FF6104">
      <w:pPr>
        <w:rPr>
          <w:rFonts w:ascii="標楷體" w:eastAsia="標楷體" w:hAnsi="標楷體"/>
        </w:rPr>
      </w:pPr>
    </w:p>
    <w:p w14:paraId="4A1AD54D" w14:textId="77777777" w:rsidR="00FF6104" w:rsidRPr="00FF6104" w:rsidRDefault="00FF6104" w:rsidP="00FF6104">
      <w:pPr>
        <w:snapToGrid w:val="0"/>
        <w:ind w:left="1418" w:hanging="480"/>
        <w:rPr>
          <w:rFonts w:eastAsia="標楷體"/>
          <w:sz w:val="26"/>
        </w:rPr>
      </w:pPr>
      <w:r w:rsidRPr="00FF6104">
        <w:rPr>
          <w:rFonts w:eastAsia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38"/>
        <w:gridCol w:w="1296"/>
        <w:gridCol w:w="895"/>
        <w:gridCol w:w="1127"/>
        <w:gridCol w:w="663"/>
        <w:gridCol w:w="693"/>
        <w:gridCol w:w="3312"/>
      </w:tblGrid>
      <w:tr w:rsidR="00FF6104" w:rsidRPr="00FF6104" w14:paraId="2793FCF3" w14:textId="77777777" w:rsidTr="004E1A55">
        <w:trPr>
          <w:trHeight w:val="388"/>
          <w:jc w:val="center"/>
        </w:trPr>
        <w:tc>
          <w:tcPr>
            <w:tcW w:w="696" w:type="dxa"/>
            <w:vMerge w:val="restart"/>
          </w:tcPr>
          <w:p w14:paraId="0275CC6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8" w:type="dxa"/>
            <w:vMerge w:val="restart"/>
          </w:tcPr>
          <w:p w14:paraId="7C2E842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4" w:type="dxa"/>
            <w:gridSpan w:val="5"/>
          </w:tcPr>
          <w:p w14:paraId="1F916B26" w14:textId="77777777" w:rsidR="00FF6104" w:rsidRPr="00FF6104" w:rsidRDefault="00FF6104" w:rsidP="00FF6104">
            <w:pPr>
              <w:jc w:val="center"/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12" w:type="dxa"/>
            <w:vMerge w:val="restart"/>
          </w:tcPr>
          <w:p w14:paraId="28C84F3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F6104" w:rsidRPr="00FF6104" w14:paraId="03C9F31E" w14:textId="77777777" w:rsidTr="004E1A55">
        <w:trPr>
          <w:trHeight w:val="244"/>
          <w:jc w:val="center"/>
        </w:trPr>
        <w:tc>
          <w:tcPr>
            <w:tcW w:w="696" w:type="dxa"/>
            <w:vMerge/>
          </w:tcPr>
          <w:p w14:paraId="735BB57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738" w:type="dxa"/>
            <w:vMerge/>
          </w:tcPr>
          <w:p w14:paraId="204C8E9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407D98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95" w:type="dxa"/>
          </w:tcPr>
          <w:p w14:paraId="2C2FF3B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27" w:type="dxa"/>
          </w:tcPr>
          <w:p w14:paraId="46A69D9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3" w:type="dxa"/>
          </w:tcPr>
          <w:p w14:paraId="00F93E7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74DF32E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12" w:type="dxa"/>
            <w:vMerge/>
          </w:tcPr>
          <w:p w14:paraId="31B18F0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67F91632" w14:textId="77777777" w:rsidTr="004E1A55">
        <w:trPr>
          <w:trHeight w:val="291"/>
          <w:jc w:val="center"/>
        </w:trPr>
        <w:tc>
          <w:tcPr>
            <w:tcW w:w="696" w:type="dxa"/>
          </w:tcPr>
          <w:p w14:paraId="7580700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8" w:type="dxa"/>
          </w:tcPr>
          <w:p w14:paraId="5B55D9B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96" w:type="dxa"/>
          </w:tcPr>
          <w:p w14:paraId="078E04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6E6250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CCA46D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070C77D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045EC68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42F3FFB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必須輸入</w:t>
            </w:r>
          </w:p>
          <w:p w14:paraId="25A4F56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 xml:space="preserve">1.新增  </w:t>
            </w:r>
          </w:p>
          <w:p w14:paraId="4468456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 xml:space="preserve">2.修改  </w:t>
            </w:r>
          </w:p>
          <w:p w14:paraId="6F3BE62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FF6104" w:rsidRPr="00FF6104" w14:paraId="5C153D14" w14:textId="77777777" w:rsidTr="004E1A55">
        <w:trPr>
          <w:trHeight w:val="291"/>
          <w:jc w:val="center"/>
        </w:trPr>
        <w:tc>
          <w:tcPr>
            <w:tcW w:w="696" w:type="dxa"/>
          </w:tcPr>
          <w:p w14:paraId="59D566A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8" w:type="dxa"/>
          </w:tcPr>
          <w:p w14:paraId="6ACF595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296" w:type="dxa"/>
          </w:tcPr>
          <w:p w14:paraId="2FA2A46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0D893EB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537904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FA7BF0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15930D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5B356C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694960A0" w14:textId="77777777" w:rsidTr="004E1A55">
        <w:trPr>
          <w:trHeight w:val="291"/>
          <w:jc w:val="center"/>
        </w:trPr>
        <w:tc>
          <w:tcPr>
            <w:tcW w:w="696" w:type="dxa"/>
          </w:tcPr>
          <w:p w14:paraId="35D5085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8" w:type="dxa"/>
          </w:tcPr>
          <w:p w14:paraId="48AD2CB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296" w:type="dxa"/>
          </w:tcPr>
          <w:p w14:paraId="369A780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895" w:type="dxa"/>
          </w:tcPr>
          <w:p w14:paraId="5EFA5EF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619B75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639C6D3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31779B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6A4BF3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FF6104" w14:paraId="17A7473C" w14:textId="77777777" w:rsidTr="004E1A55">
        <w:trPr>
          <w:trHeight w:val="291"/>
          <w:jc w:val="center"/>
        </w:trPr>
        <w:tc>
          <w:tcPr>
            <w:tcW w:w="696" w:type="dxa"/>
          </w:tcPr>
          <w:p w14:paraId="3F0CC65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8" w:type="dxa"/>
          </w:tcPr>
          <w:p w14:paraId="68211CB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296" w:type="dxa"/>
          </w:tcPr>
          <w:p w14:paraId="59578C0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895" w:type="dxa"/>
          </w:tcPr>
          <w:p w14:paraId="0EA3791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3069B9C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6307FCC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478313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204A7D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FF6104" w14:paraId="7B4657D6" w14:textId="77777777" w:rsidTr="004E1A55">
        <w:trPr>
          <w:trHeight w:val="291"/>
          <w:jc w:val="center"/>
        </w:trPr>
        <w:tc>
          <w:tcPr>
            <w:tcW w:w="696" w:type="dxa"/>
          </w:tcPr>
          <w:p w14:paraId="07648CC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8" w:type="dxa"/>
          </w:tcPr>
          <w:p w14:paraId="3778BEA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296" w:type="dxa"/>
          </w:tcPr>
          <w:p w14:paraId="2E36CDC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895" w:type="dxa"/>
          </w:tcPr>
          <w:p w14:paraId="0781459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0557030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761BE93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7CF2D1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200944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FF6104" w14:paraId="7D5DEEE5" w14:textId="77777777" w:rsidTr="004E1A55">
        <w:trPr>
          <w:trHeight w:val="291"/>
          <w:jc w:val="center"/>
        </w:trPr>
        <w:tc>
          <w:tcPr>
            <w:tcW w:w="696" w:type="dxa"/>
          </w:tcPr>
          <w:p w14:paraId="54A4B55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8" w:type="dxa"/>
          </w:tcPr>
          <w:p w14:paraId="4DCD832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1296" w:type="dxa"/>
          </w:tcPr>
          <w:p w14:paraId="602E348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895" w:type="dxa"/>
          </w:tcPr>
          <w:p w14:paraId="67A12CE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D4567C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5AABE5E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FA0E01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9C172C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FF6104" w14:paraId="4EA1BB90" w14:textId="77777777" w:rsidTr="004E1A55">
        <w:trPr>
          <w:trHeight w:val="291"/>
          <w:jc w:val="center"/>
        </w:trPr>
        <w:tc>
          <w:tcPr>
            <w:tcW w:w="696" w:type="dxa"/>
          </w:tcPr>
          <w:p w14:paraId="17A2D1E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8" w:type="dxa"/>
          </w:tcPr>
          <w:p w14:paraId="5C5AAD5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1296" w:type="dxa"/>
          </w:tcPr>
          <w:p w14:paraId="1DB874B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48634EDA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4D4D30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3B027C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7F2E9A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6CFA051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FF6104" w14:paraId="198486A2" w14:textId="77777777" w:rsidTr="004E1A55">
        <w:trPr>
          <w:trHeight w:val="291"/>
          <w:jc w:val="center"/>
        </w:trPr>
        <w:tc>
          <w:tcPr>
            <w:tcW w:w="696" w:type="dxa"/>
          </w:tcPr>
          <w:p w14:paraId="2DA5615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8" w:type="dxa"/>
          </w:tcPr>
          <w:p w14:paraId="3C946B9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1296" w:type="dxa"/>
          </w:tcPr>
          <w:p w14:paraId="24F0A56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95" w:type="dxa"/>
          </w:tcPr>
          <w:p w14:paraId="3F0510B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05F293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DBC78E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275D9B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E2DAE4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FF6104" w14:paraId="4B547588" w14:textId="77777777" w:rsidTr="004E1A55">
        <w:trPr>
          <w:trHeight w:val="291"/>
          <w:jc w:val="center"/>
        </w:trPr>
        <w:tc>
          <w:tcPr>
            <w:tcW w:w="696" w:type="dxa"/>
          </w:tcPr>
          <w:p w14:paraId="0C2DB35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8" w:type="dxa"/>
          </w:tcPr>
          <w:p w14:paraId="5045FD2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1296" w:type="dxa"/>
          </w:tcPr>
          <w:p w14:paraId="280E88C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50A1330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5330328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7B0EE60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59B0F2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8A133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FF6104" w14:paraId="56CC2429" w14:textId="77777777" w:rsidTr="004E1A55">
        <w:trPr>
          <w:trHeight w:val="291"/>
          <w:jc w:val="center"/>
        </w:trPr>
        <w:tc>
          <w:tcPr>
            <w:tcW w:w="696" w:type="dxa"/>
          </w:tcPr>
          <w:p w14:paraId="022DCF9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8" w:type="dxa"/>
          </w:tcPr>
          <w:p w14:paraId="32812D3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1296" w:type="dxa"/>
          </w:tcPr>
          <w:p w14:paraId="20AF952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95" w:type="dxa"/>
          </w:tcPr>
          <w:p w14:paraId="0AF90C2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0F53DCA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F43E9A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B66708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3F69C0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FF6104" w14:paraId="1F35D26B" w14:textId="77777777" w:rsidTr="004E1A55">
        <w:trPr>
          <w:trHeight w:val="291"/>
          <w:jc w:val="center"/>
        </w:trPr>
        <w:tc>
          <w:tcPr>
            <w:tcW w:w="696" w:type="dxa"/>
          </w:tcPr>
          <w:p w14:paraId="7094298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8" w:type="dxa"/>
          </w:tcPr>
          <w:p w14:paraId="7F0960A6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</w:t>
            </w:r>
            <w:r w:rsidR="00FF6104" w:rsidRPr="00FF6104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96" w:type="dxa"/>
          </w:tcPr>
          <w:p w14:paraId="25CDCD6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634D76BA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DD0B20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A49DAE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E5FCA8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BE870A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FF6104" w14:paraId="0E1A8077" w14:textId="77777777" w:rsidTr="004E1A55">
        <w:trPr>
          <w:trHeight w:val="291"/>
          <w:jc w:val="center"/>
        </w:trPr>
        <w:tc>
          <w:tcPr>
            <w:tcW w:w="696" w:type="dxa"/>
          </w:tcPr>
          <w:p w14:paraId="6ED6052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8" w:type="dxa"/>
          </w:tcPr>
          <w:p w14:paraId="23905813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</w:t>
            </w:r>
            <w:r w:rsidR="00FF6104" w:rsidRPr="00FF6104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1296" w:type="dxa"/>
          </w:tcPr>
          <w:p w14:paraId="738F9FA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895" w:type="dxa"/>
          </w:tcPr>
          <w:p w14:paraId="67EC9FD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7BBCAA6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0FE1630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54A1772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16440E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FF6104" w14:paraId="23C780BD" w14:textId="77777777" w:rsidTr="004E1A55">
        <w:trPr>
          <w:trHeight w:val="291"/>
          <w:jc w:val="center"/>
        </w:trPr>
        <w:tc>
          <w:tcPr>
            <w:tcW w:w="696" w:type="dxa"/>
          </w:tcPr>
          <w:p w14:paraId="29BEFE9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8" w:type="dxa"/>
          </w:tcPr>
          <w:p w14:paraId="1F39CAE3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</w:t>
            </w:r>
            <w:r w:rsidR="00FF6104" w:rsidRPr="00FF6104">
              <w:rPr>
                <w:rFonts w:ascii="標楷體" w:eastAsia="標楷體" w:hAnsi="標楷體" w:hint="eastAsia"/>
              </w:rPr>
              <w:t>對象</w:t>
            </w:r>
          </w:p>
        </w:tc>
        <w:tc>
          <w:tcPr>
            <w:tcW w:w="1296" w:type="dxa"/>
          </w:tcPr>
          <w:p w14:paraId="07292CC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51A683C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7C19AAA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7FB4A83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0A59D2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C8A6E9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65C1114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自動顯示不必輸入</w:t>
            </w:r>
          </w:p>
          <w:p w14:paraId="3AC1F31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.借款人</w:t>
            </w:r>
          </w:p>
          <w:p w14:paraId="3D98A38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FF6104" w:rsidRPr="00FF6104" w14:paraId="5FE8A8EB" w14:textId="77777777" w:rsidTr="004E1A55">
        <w:trPr>
          <w:trHeight w:val="291"/>
          <w:jc w:val="center"/>
        </w:trPr>
        <w:tc>
          <w:tcPr>
            <w:tcW w:w="696" w:type="dxa"/>
          </w:tcPr>
          <w:p w14:paraId="37A299B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8" w:type="dxa"/>
          </w:tcPr>
          <w:p w14:paraId="73EEFCA1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接話</w:t>
            </w:r>
            <w:r w:rsidR="00FF6104" w:rsidRPr="00FF6104">
              <w:rPr>
                <w:rFonts w:ascii="標楷體" w:eastAsia="標楷體" w:hAnsi="標楷體" w:hint="eastAsia"/>
              </w:rPr>
              <w:t>人</w:t>
            </w:r>
          </w:p>
        </w:tc>
        <w:tc>
          <w:tcPr>
            <w:tcW w:w="1296" w:type="dxa"/>
          </w:tcPr>
          <w:p w14:paraId="325EAAD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74CBF75A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4FDD395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74ECE1E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EA3DA2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EF3CAE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59BAD7A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自動顯示不必輸入</w:t>
            </w:r>
          </w:p>
          <w:p w14:paraId="6FEF16A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: 本人</w:t>
            </w:r>
          </w:p>
          <w:p w14:paraId="4245C6D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2: 家屬</w:t>
            </w:r>
          </w:p>
          <w:p w14:paraId="09EAC1D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3: 朋友</w:t>
            </w:r>
          </w:p>
          <w:p w14:paraId="0E1BE9E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FF6104" w:rsidRPr="00FF6104" w14:paraId="598E7892" w14:textId="77777777" w:rsidTr="004E1A55">
        <w:trPr>
          <w:trHeight w:val="291"/>
          <w:jc w:val="center"/>
        </w:trPr>
        <w:tc>
          <w:tcPr>
            <w:tcW w:w="696" w:type="dxa"/>
          </w:tcPr>
          <w:p w14:paraId="7BA51815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8" w:type="dxa"/>
          </w:tcPr>
          <w:p w14:paraId="0799E03C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1296" w:type="dxa"/>
          </w:tcPr>
          <w:p w14:paraId="353C01F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895" w:type="dxa"/>
          </w:tcPr>
          <w:p w14:paraId="5A25167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5BDC692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1BA589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4E5F39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14BE09E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FF6104" w:rsidRPr="00FF6104" w14:paraId="18DA4B04" w14:textId="77777777" w:rsidTr="004E1A55">
        <w:trPr>
          <w:trHeight w:val="291"/>
          <w:jc w:val="center"/>
        </w:trPr>
        <w:tc>
          <w:tcPr>
            <w:tcW w:w="696" w:type="dxa"/>
          </w:tcPr>
          <w:p w14:paraId="49B465D6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  <w:r w:rsidR="00203284">
              <w:rPr>
                <w:rFonts w:ascii="標楷體" w:eastAsia="標楷體" w:hAnsi="標楷體"/>
              </w:rPr>
              <w:t>6</w:t>
            </w:r>
          </w:p>
        </w:tc>
        <w:tc>
          <w:tcPr>
            <w:tcW w:w="1738" w:type="dxa"/>
          </w:tcPr>
          <w:p w14:paraId="28B392B1" w14:textId="77777777" w:rsidR="00FF6104" w:rsidRPr="00FF6104" w:rsidRDefault="00AF1BD5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1296" w:type="dxa"/>
          </w:tcPr>
          <w:p w14:paraId="0C0F62E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4550E54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4B7957B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09280AA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02CD74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34C4E6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1168D6C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自動顯示不必輸入</w:t>
            </w:r>
          </w:p>
          <w:p w14:paraId="7E0478D1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1.會繳</w:t>
            </w:r>
          </w:p>
          <w:p w14:paraId="0C9BD2AE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2.繳款有困難</w:t>
            </w:r>
          </w:p>
          <w:p w14:paraId="50EE0E4A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3.無人接聽</w:t>
            </w:r>
          </w:p>
          <w:p w14:paraId="57A705BF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4.請接話人轉達</w:t>
            </w:r>
          </w:p>
          <w:p w14:paraId="3D945A90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5.保證人代繳</w:t>
            </w:r>
          </w:p>
          <w:p w14:paraId="7F63088C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6.電話留言</w:t>
            </w:r>
          </w:p>
          <w:p w14:paraId="154BD295" w14:textId="77777777" w:rsidR="00FF6104" w:rsidRPr="00FF6104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9.其他</w:t>
            </w:r>
          </w:p>
        </w:tc>
      </w:tr>
      <w:tr w:rsidR="00FF6104" w:rsidRPr="00FF6104" w14:paraId="14F7E7F6" w14:textId="77777777" w:rsidTr="004E1A55">
        <w:trPr>
          <w:trHeight w:val="291"/>
          <w:jc w:val="center"/>
        </w:trPr>
        <w:tc>
          <w:tcPr>
            <w:tcW w:w="696" w:type="dxa"/>
          </w:tcPr>
          <w:p w14:paraId="097C845D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  <w:r w:rsidR="00203284">
              <w:rPr>
                <w:rFonts w:ascii="標楷體" w:eastAsia="標楷體" w:hAnsi="標楷體"/>
              </w:rPr>
              <w:t>7</w:t>
            </w:r>
          </w:p>
        </w:tc>
        <w:tc>
          <w:tcPr>
            <w:tcW w:w="1738" w:type="dxa"/>
          </w:tcPr>
          <w:p w14:paraId="08EEA833" w14:textId="77777777" w:rsidR="00FF6104" w:rsidRPr="00FF6104" w:rsidRDefault="000870BA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話日期</w:t>
            </w:r>
          </w:p>
        </w:tc>
        <w:tc>
          <w:tcPr>
            <w:tcW w:w="1296" w:type="dxa"/>
          </w:tcPr>
          <w:p w14:paraId="46B759C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</w:t>
            </w:r>
            <w:r w:rsidR="000870BA">
              <w:rPr>
                <w:rFonts w:ascii="標楷體" w:eastAsia="標楷體" w:hAnsi="標楷體" w:hint="eastAsia"/>
              </w:rPr>
              <w:t>9/99/99</w:t>
            </w:r>
          </w:p>
        </w:tc>
        <w:tc>
          <w:tcPr>
            <w:tcW w:w="895" w:type="dxa"/>
          </w:tcPr>
          <w:p w14:paraId="02FC42C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29A55B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5D7E2C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62459E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0B9958FF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新增、修改時必須輸入,其他</w:t>
            </w:r>
          </w:p>
        </w:tc>
      </w:tr>
      <w:tr w:rsidR="00FF6104" w:rsidRPr="00FF6104" w14:paraId="3319FE6A" w14:textId="77777777" w:rsidTr="004E1A55">
        <w:trPr>
          <w:trHeight w:val="291"/>
          <w:jc w:val="center"/>
        </w:trPr>
        <w:tc>
          <w:tcPr>
            <w:tcW w:w="696" w:type="dxa"/>
          </w:tcPr>
          <w:p w14:paraId="058A7A20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  <w:r w:rsidR="00203284">
              <w:rPr>
                <w:rFonts w:ascii="標楷體" w:eastAsia="標楷體" w:hAnsi="標楷體"/>
              </w:rPr>
              <w:t>8</w:t>
            </w:r>
          </w:p>
        </w:tc>
        <w:tc>
          <w:tcPr>
            <w:tcW w:w="1738" w:type="dxa"/>
          </w:tcPr>
          <w:p w14:paraId="2C7BC21E" w14:textId="77777777" w:rsidR="00FF6104" w:rsidRPr="00FF6104" w:rsidRDefault="000870BA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1296" w:type="dxa"/>
          </w:tcPr>
          <w:p w14:paraId="22D2BDF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895" w:type="dxa"/>
          </w:tcPr>
          <w:p w14:paraId="09CF322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CC3F88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523392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3535CD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01E54C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新增、修改時可不輸入,其他</w:t>
            </w:r>
          </w:p>
          <w:p w14:paraId="36A6ABC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FF6104" w:rsidRPr="00FF6104" w14:paraId="6FDE4DEF" w14:textId="77777777" w:rsidTr="004E1A55">
        <w:trPr>
          <w:trHeight w:val="291"/>
          <w:jc w:val="center"/>
        </w:trPr>
        <w:tc>
          <w:tcPr>
            <w:tcW w:w="696" w:type="dxa"/>
          </w:tcPr>
          <w:p w14:paraId="0741F6A9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  <w:r w:rsidR="00203284">
              <w:rPr>
                <w:rFonts w:ascii="標楷體" w:eastAsia="標楷體" w:hAnsi="標楷體"/>
              </w:rPr>
              <w:t>9</w:t>
            </w:r>
          </w:p>
        </w:tc>
        <w:tc>
          <w:tcPr>
            <w:tcW w:w="1738" w:type="dxa"/>
          </w:tcPr>
          <w:p w14:paraId="08A0762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1296" w:type="dxa"/>
          </w:tcPr>
          <w:p w14:paraId="0EE292D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895" w:type="dxa"/>
          </w:tcPr>
          <w:p w14:paraId="2526EFB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1C6CAC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225EB7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6C57AD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010675B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3E60B7F8" w14:textId="77777777" w:rsidR="00FF6104" w:rsidRPr="00FF6104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1F7E8AEC" w14:textId="77777777" w:rsidR="00FF6104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54A453CE" w14:textId="77777777" w:rsidR="00FF6104" w:rsidRPr="00AF1A82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3F2FD808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F524A1" w:rsidRPr="00AF1A82">
        <w:rPr>
          <w:rFonts w:ascii="標楷體" w:hAnsi="標楷體" w:hint="eastAsia"/>
          <w:lang w:eastAsia="zh-TW"/>
        </w:rPr>
        <w:t>5962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Pr="00AF1A82">
        <w:rPr>
          <w:rFonts w:ascii="標楷體" w:hAnsi="標楷體" w:hint="eastAsia"/>
        </w:rPr>
        <w:t>面催明細資料查詢</w:t>
      </w:r>
    </w:p>
    <w:p w14:paraId="297F8EB6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5972B64C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92B3D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0ACD4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催明細資料查詢</w:t>
            </w:r>
          </w:p>
        </w:tc>
      </w:tr>
      <w:tr w:rsidR="00932B7A" w:rsidRPr="00AF1A82" w14:paraId="72250370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C86BB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D8E06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3DCA90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01D8D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E8CBB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E8FF13E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DB1E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E0F5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0583ED2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6D9E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82287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00C3714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6EB7F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95132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BFE4F9F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A9BC6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AE8A5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ABEF97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41782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AA5D0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2B74CE47" w14:textId="77777777" w:rsidR="00932B7A" w:rsidRPr="00AF1A82" w:rsidRDefault="00932B7A" w:rsidP="003132C0">
      <w:pPr>
        <w:pStyle w:val="a"/>
        <w:numPr>
          <w:ilvl w:val="0"/>
          <w:numId w:val="0"/>
        </w:numPr>
      </w:pPr>
    </w:p>
    <w:p w14:paraId="3B1A4C4A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AED8C32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062847CA" w14:textId="77777777" w:rsidR="00932B7A" w:rsidRPr="00AF1A82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4786DDC7" wp14:editId="1BF6FA9B">
            <wp:extent cx="6477000" cy="2343150"/>
            <wp:effectExtent l="0" t="0" r="0" b="0"/>
            <wp:docPr id="6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6B9F8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642931AA" w14:textId="77777777" w:rsidR="00932B7A" w:rsidRPr="00AF1A82" w:rsidRDefault="00C0078D" w:rsidP="00932B7A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6CF8C195" wp14:editId="1E275097">
            <wp:extent cx="6483350" cy="3117850"/>
            <wp:effectExtent l="0" t="0" r="0" b="6350"/>
            <wp:docPr id="6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11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3270B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"/>
        <w:gridCol w:w="1680"/>
        <w:gridCol w:w="990"/>
        <w:gridCol w:w="1261"/>
        <w:gridCol w:w="705"/>
        <w:gridCol w:w="707"/>
        <w:gridCol w:w="4225"/>
      </w:tblGrid>
      <w:tr w:rsidR="00932B7A" w:rsidRPr="00AF1A82" w14:paraId="5769F8AD" w14:textId="77777777" w:rsidTr="008C03BB">
        <w:trPr>
          <w:trHeight w:val="388"/>
          <w:jc w:val="center"/>
        </w:trPr>
        <w:tc>
          <w:tcPr>
            <w:tcW w:w="858" w:type="dxa"/>
            <w:vMerge w:val="restart"/>
          </w:tcPr>
          <w:p w14:paraId="45DD942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6088AC9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6" w:type="dxa"/>
            <w:gridSpan w:val="4"/>
          </w:tcPr>
          <w:p w14:paraId="7652580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5007D45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AF1A82" w14:paraId="6B05F8C5" w14:textId="77777777" w:rsidTr="008C03BB">
        <w:trPr>
          <w:trHeight w:val="244"/>
          <w:jc w:val="center"/>
        </w:trPr>
        <w:tc>
          <w:tcPr>
            <w:tcW w:w="858" w:type="dxa"/>
            <w:vMerge/>
          </w:tcPr>
          <w:p w14:paraId="1775F45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232B923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995DF7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5AA9FA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DBB0E0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6C15E5E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1F21B41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2F1FD318" w14:textId="77777777" w:rsidTr="008C03BB">
        <w:trPr>
          <w:trHeight w:val="244"/>
          <w:jc w:val="center"/>
        </w:trPr>
        <w:tc>
          <w:tcPr>
            <w:tcW w:w="858" w:type="dxa"/>
          </w:tcPr>
          <w:p w14:paraId="5F257C6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3C2339F0" w14:textId="77777777" w:rsidR="00932B7A" w:rsidRPr="00AF1A82" w:rsidRDefault="00854A5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2E728BF2" w14:textId="77777777" w:rsidR="00932B7A" w:rsidRPr="00AF1A82" w:rsidRDefault="00854A5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7B6FA1F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A6A0B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7111C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17C3019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1CDED96E" w14:textId="77777777" w:rsidTr="008C03BB">
        <w:trPr>
          <w:trHeight w:val="244"/>
          <w:jc w:val="center"/>
        </w:trPr>
        <w:tc>
          <w:tcPr>
            <w:tcW w:w="858" w:type="dxa"/>
          </w:tcPr>
          <w:p w14:paraId="72F21B21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4D07B1E8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3B40E0EE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4301E786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1BCA16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4246FA1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4DB51D2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54A57" w:rsidRPr="00AF1A82" w14:paraId="64A2A6F3" w14:textId="77777777" w:rsidTr="008C03BB">
        <w:trPr>
          <w:trHeight w:val="291"/>
          <w:jc w:val="center"/>
        </w:trPr>
        <w:tc>
          <w:tcPr>
            <w:tcW w:w="858" w:type="dxa"/>
          </w:tcPr>
          <w:p w14:paraId="2C48196B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6503EA25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623A8A32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7AD48A8F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D48D74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3437E92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F5B824E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854A57" w:rsidRPr="00AF1A82" w14:paraId="7FA0AB34" w14:textId="77777777" w:rsidTr="008C03BB">
        <w:trPr>
          <w:trHeight w:val="291"/>
          <w:jc w:val="center"/>
        </w:trPr>
        <w:tc>
          <w:tcPr>
            <w:tcW w:w="858" w:type="dxa"/>
          </w:tcPr>
          <w:p w14:paraId="4EEBB675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43C37BD9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3D730967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013C7888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E8B128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4E10468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772C397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  <w:p w14:paraId="18C643B9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1~3個月內</w:t>
            </w:r>
          </w:p>
          <w:p w14:paraId="0920D37F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半年內</w:t>
            </w:r>
          </w:p>
          <w:p w14:paraId="4B5E66F5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全部</w:t>
            </w:r>
          </w:p>
        </w:tc>
      </w:tr>
    </w:tbl>
    <w:p w14:paraId="51D4E0CD" w14:textId="77777777" w:rsidR="003A3C80" w:rsidRPr="00AF1A82" w:rsidRDefault="0002437F" w:rsidP="00AD50CB">
      <w:pPr>
        <w:pStyle w:val="a"/>
      </w:pPr>
      <w:r w:rsidRPr="00AF1A82">
        <w:rPr>
          <w:rFonts w:hint="eastAsia"/>
        </w:rPr>
        <w:t></w:t>
      </w:r>
      <w:r w:rsidRPr="00AF1A82">
        <w:rPr>
          <w:rFonts w:hint="eastAsia"/>
        </w:rPr>
        <w:tab/>
      </w: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015A6FD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6EC0FC8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CA3A72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D501EF8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C0D28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0B338CB2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05819EC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8B585B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6D8D7F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07E22F0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EA29ECC" w14:textId="77777777" w:rsidTr="003A3C80">
        <w:trPr>
          <w:trHeight w:val="244"/>
          <w:jc w:val="center"/>
        </w:trPr>
        <w:tc>
          <w:tcPr>
            <w:tcW w:w="696" w:type="dxa"/>
          </w:tcPr>
          <w:p w14:paraId="53A9380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1DD6E9D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58D6992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BBE4D2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3C9241C" w14:textId="77777777" w:rsidTr="003A3C80">
        <w:trPr>
          <w:trHeight w:val="244"/>
          <w:jc w:val="center"/>
        </w:trPr>
        <w:tc>
          <w:tcPr>
            <w:tcW w:w="696" w:type="dxa"/>
          </w:tcPr>
          <w:p w14:paraId="0FB2B27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5575DF4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603119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EC6982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72CA8A8" w14:textId="77777777" w:rsidTr="003A3C80">
        <w:trPr>
          <w:trHeight w:val="244"/>
          <w:jc w:val="center"/>
        </w:trPr>
        <w:tc>
          <w:tcPr>
            <w:tcW w:w="696" w:type="dxa"/>
          </w:tcPr>
          <w:p w14:paraId="567B024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4812B81B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112DAFA4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0B7D32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74C3A566" w14:textId="77777777" w:rsidTr="003A3C80">
        <w:trPr>
          <w:trHeight w:val="244"/>
          <w:jc w:val="center"/>
        </w:trPr>
        <w:tc>
          <w:tcPr>
            <w:tcW w:w="696" w:type="dxa"/>
          </w:tcPr>
          <w:p w14:paraId="174F09EE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4E3C9B38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061B902F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A771092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12221D4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0AD3DA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95BFEC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578A1C5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2FE30804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33B7484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27AFEAF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9498987" w14:textId="77777777" w:rsidR="00854A57" w:rsidRPr="00AF1A82" w:rsidRDefault="00854A57" w:rsidP="00FC3E63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152E0891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L5602</w:t>
            </w:r>
            <w:r w:rsidRPr="00AF1A82">
              <w:rPr>
                <w:rFonts w:ascii="標楷體" w:eastAsia="標楷體" w:hAnsi="標楷體" w:hint="eastAsia"/>
                <w:b/>
              </w:rPr>
              <w:t>[面催登錄-修改]</w:t>
            </w:r>
          </w:p>
        </w:tc>
        <w:tc>
          <w:tcPr>
            <w:tcW w:w="2693" w:type="dxa"/>
          </w:tcPr>
          <w:p w14:paraId="220B545B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610B155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2D50F1F" w14:textId="77777777" w:rsidR="00854A57" w:rsidRPr="00AF1A82" w:rsidRDefault="00854A57" w:rsidP="00FC3E63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62B1DD7E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L5602</w:t>
            </w:r>
            <w:r w:rsidRPr="00AF1A82">
              <w:rPr>
                <w:rFonts w:ascii="標楷體" w:eastAsia="標楷體" w:hAnsi="標楷體" w:hint="eastAsia"/>
                <w:b/>
              </w:rPr>
              <w:t>[面催登錄-新增]</w:t>
            </w:r>
          </w:p>
        </w:tc>
        <w:tc>
          <w:tcPr>
            <w:tcW w:w="2693" w:type="dxa"/>
          </w:tcPr>
          <w:p w14:paraId="5C8B24AE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2C206DED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13F1E5A" w14:textId="77777777" w:rsidR="00854A57" w:rsidRPr="00AF1A82" w:rsidRDefault="00854A57" w:rsidP="00FC3E63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6D7C1173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L5602</w:t>
            </w:r>
            <w:r w:rsidRPr="00AF1A82">
              <w:rPr>
                <w:rFonts w:ascii="標楷體" w:eastAsia="標楷體" w:hAnsi="標楷體" w:hint="eastAsia"/>
                <w:b/>
              </w:rPr>
              <w:t>[面催登錄-查詢]</w:t>
            </w:r>
          </w:p>
        </w:tc>
        <w:tc>
          <w:tcPr>
            <w:tcW w:w="2693" w:type="dxa"/>
          </w:tcPr>
          <w:p w14:paraId="4BB64FCE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7D1AEEE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325D9A3" w14:textId="77777777" w:rsidR="003A3C80" w:rsidRPr="00AF1A82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3969" w:type="dxa"/>
          </w:tcPr>
          <w:p w14:paraId="0E1B396E" w14:textId="77777777" w:rsidR="003A3C80" w:rsidRPr="00AF1A82" w:rsidRDefault="003A3C80" w:rsidP="00854A5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854A57" w:rsidRPr="00AF1A82">
              <w:rPr>
                <w:rFonts w:ascii="標楷體" w:eastAsia="標楷體" w:hAnsi="標楷體" w:hint="eastAsia"/>
              </w:rPr>
              <w:t>99/99/99</w:t>
            </w:r>
          </w:p>
        </w:tc>
        <w:tc>
          <w:tcPr>
            <w:tcW w:w="2693" w:type="dxa"/>
          </w:tcPr>
          <w:p w14:paraId="4576E42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7CFD0E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D4AF141" w14:textId="77777777" w:rsidR="00854A57" w:rsidRPr="00AF1A82" w:rsidRDefault="00854A57" w:rsidP="00FC3E63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3969" w:type="dxa"/>
          </w:tcPr>
          <w:p w14:paraId="0F15F10E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2693" w:type="dxa"/>
          </w:tcPr>
          <w:p w14:paraId="57CD6087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DD0C16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33A6C5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聯絡對象</w:t>
            </w:r>
          </w:p>
        </w:tc>
        <w:tc>
          <w:tcPr>
            <w:tcW w:w="3969" w:type="dxa"/>
          </w:tcPr>
          <w:p w14:paraId="3F919E6C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0775A5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CC3588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C983615" w14:textId="77777777" w:rsidR="003A3C80" w:rsidRPr="00AF1A82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3969" w:type="dxa"/>
          </w:tcPr>
          <w:p w14:paraId="165F76CF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75D98F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49F994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276651" w14:textId="77777777" w:rsidR="003A3C80" w:rsidRPr="00AF1A82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3969" w:type="dxa"/>
          </w:tcPr>
          <w:p w14:paraId="2B8D0B44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CF6016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01461E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9C793ED" w14:textId="77777777" w:rsidR="003A3C80" w:rsidRPr="00AF1A82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3969" w:type="dxa"/>
          </w:tcPr>
          <w:p w14:paraId="5882DD36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2F6D52F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679155A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8FC15FB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3969" w:type="dxa"/>
          </w:tcPr>
          <w:p w14:paraId="79E43A30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2693" w:type="dxa"/>
          </w:tcPr>
          <w:p w14:paraId="439934F4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35B9A18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D9089F1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3D08AFF4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1152EF79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7B3E145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7707E5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4A76B116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46746B1D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78AC98C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7A05C60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登放記號</w:t>
            </w:r>
          </w:p>
        </w:tc>
        <w:tc>
          <w:tcPr>
            <w:tcW w:w="3969" w:type="dxa"/>
          </w:tcPr>
          <w:p w14:paraId="7E049D06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1208DA55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106D5F4A" w14:textId="77777777" w:rsidR="003A3C80" w:rsidRPr="00AF1A82" w:rsidRDefault="003A3C80" w:rsidP="003A3C80">
      <w:pPr>
        <w:rPr>
          <w:rFonts w:ascii="標楷體" w:eastAsia="標楷體" w:hAnsi="標楷體"/>
          <w:lang w:val="x-none"/>
        </w:rPr>
      </w:pPr>
    </w:p>
    <w:p w14:paraId="4EED4378" w14:textId="77777777" w:rsidR="003A3C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7F422529" w14:textId="77777777" w:rsidR="003A3C80" w:rsidRPr="00AF1A82" w:rsidRDefault="003A3C80" w:rsidP="003A3C80">
      <w:pPr>
        <w:rPr>
          <w:rFonts w:ascii="標楷體" w:eastAsia="標楷體" w:hAnsi="標楷體"/>
          <w:lang w:val="x-none"/>
        </w:rPr>
      </w:pPr>
    </w:p>
    <w:p w14:paraId="27989C8B" w14:textId="77777777" w:rsidR="003A3C80" w:rsidRPr="00AF1A82" w:rsidRDefault="003A3C80" w:rsidP="003A3C80">
      <w:pPr>
        <w:rPr>
          <w:rFonts w:ascii="標楷體" w:eastAsia="標楷體" w:hAnsi="標楷體"/>
          <w:lang w:val="x-none"/>
        </w:rPr>
      </w:pPr>
    </w:p>
    <w:p w14:paraId="24BA43B5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4E690E" w:rsidRPr="00AF1A82">
        <w:rPr>
          <w:rFonts w:ascii="標楷體" w:hAnsi="標楷體" w:hint="eastAsia"/>
          <w:lang w:eastAsia="zh-TW"/>
        </w:rPr>
        <w:t>5</w:t>
      </w:r>
      <w:r w:rsidR="000E3F19" w:rsidRPr="00AF1A82">
        <w:rPr>
          <w:rFonts w:ascii="標楷體" w:hAnsi="標楷體" w:hint="eastAsia"/>
          <w:lang w:eastAsia="zh-TW"/>
        </w:rPr>
        <w:t>6</w:t>
      </w:r>
      <w:r w:rsidR="004E690E" w:rsidRPr="00AF1A82">
        <w:rPr>
          <w:rFonts w:ascii="標楷體" w:hAnsi="標楷體" w:hint="eastAsia"/>
          <w:lang w:eastAsia="zh-TW"/>
        </w:rPr>
        <w:t>02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Pr="00AF1A82">
        <w:rPr>
          <w:rFonts w:ascii="標楷體" w:hAnsi="標楷體" w:hint="eastAsia"/>
        </w:rPr>
        <w:t>面催登錄</w:t>
      </w:r>
    </w:p>
    <w:p w14:paraId="18C44DF9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4AD29779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F00D6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F920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催登錄</w:t>
            </w:r>
          </w:p>
        </w:tc>
      </w:tr>
      <w:tr w:rsidR="00932B7A" w:rsidRPr="00AF1A82" w14:paraId="439C21AF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09D0E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9F0BF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BDBCE0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C50DB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C08D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3A849682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7C166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7311F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49D365F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8EBD0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F6EAD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2F96B2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3B876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C5FFF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0D9B55A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9017C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ECDCA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AC9CF43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0F310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8087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5B213E37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255CAE02" w14:textId="77777777" w:rsidR="00932B7A" w:rsidRPr="00AF1A82" w:rsidRDefault="00932B7A" w:rsidP="00AD50CB">
      <w:pPr>
        <w:pStyle w:val="a"/>
      </w:pPr>
      <w:r w:rsidRPr="00AF1A82">
        <w:t>UI</w:t>
      </w:r>
      <w:r w:rsidRPr="00AF1A82">
        <w:t>畫面</w:t>
      </w:r>
    </w:p>
    <w:p w14:paraId="6F8C3706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7127D923" w14:textId="77777777" w:rsidR="00932B7A" w:rsidRPr="00AF1A82" w:rsidRDefault="00C0078D" w:rsidP="003132C0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654B7437" wp14:editId="1AB64723">
            <wp:extent cx="6477000" cy="4394200"/>
            <wp:effectExtent l="0" t="0" r="0" b="6350"/>
            <wp:docPr id="6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39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20C94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4F693CCB" w14:textId="77777777" w:rsidR="00932B7A" w:rsidRPr="00AF1A82" w:rsidRDefault="0002437F" w:rsidP="00AD50CB">
      <w:pPr>
        <w:pStyle w:val="a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38"/>
        <w:gridCol w:w="1296"/>
        <w:gridCol w:w="895"/>
        <w:gridCol w:w="1127"/>
        <w:gridCol w:w="663"/>
        <w:gridCol w:w="693"/>
        <w:gridCol w:w="3312"/>
      </w:tblGrid>
      <w:tr w:rsidR="00FC3E63" w:rsidRPr="00AF1A82" w14:paraId="56819DF7" w14:textId="77777777" w:rsidTr="00FC3E63">
        <w:trPr>
          <w:trHeight w:val="388"/>
          <w:jc w:val="center"/>
        </w:trPr>
        <w:tc>
          <w:tcPr>
            <w:tcW w:w="696" w:type="dxa"/>
            <w:vMerge w:val="restart"/>
          </w:tcPr>
          <w:p w14:paraId="134E05F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65" w:type="dxa"/>
            <w:vMerge w:val="restart"/>
          </w:tcPr>
          <w:p w14:paraId="3347ED3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2" w:type="dxa"/>
            <w:gridSpan w:val="5"/>
          </w:tcPr>
          <w:p w14:paraId="6963FC98" w14:textId="77777777" w:rsidR="00FC3E63" w:rsidRPr="00AF1A82" w:rsidRDefault="00FC3E63" w:rsidP="00FC3E6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0" w:type="dxa"/>
            <w:vMerge w:val="restart"/>
          </w:tcPr>
          <w:p w14:paraId="3BDE341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C3E63" w:rsidRPr="00AF1A82" w14:paraId="319801D8" w14:textId="77777777" w:rsidTr="00FC3E63">
        <w:trPr>
          <w:trHeight w:val="244"/>
          <w:jc w:val="center"/>
        </w:trPr>
        <w:tc>
          <w:tcPr>
            <w:tcW w:w="696" w:type="dxa"/>
            <w:vMerge/>
          </w:tcPr>
          <w:p w14:paraId="4595E26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  <w:vMerge/>
          </w:tcPr>
          <w:p w14:paraId="221A47F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14" w:type="dxa"/>
          </w:tcPr>
          <w:p w14:paraId="654735A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8" w:type="dxa"/>
          </w:tcPr>
          <w:p w14:paraId="77E1411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3" w:type="dxa"/>
          </w:tcPr>
          <w:p w14:paraId="178B2D3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5152FF7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82003B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0" w:type="dxa"/>
            <w:vMerge/>
          </w:tcPr>
          <w:p w14:paraId="7F3BBB9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</w:tr>
      <w:tr w:rsidR="00FC3E63" w:rsidRPr="00AF1A82" w14:paraId="53E98C7B" w14:textId="77777777" w:rsidTr="00FC3E63">
        <w:trPr>
          <w:trHeight w:val="291"/>
          <w:jc w:val="center"/>
        </w:trPr>
        <w:tc>
          <w:tcPr>
            <w:tcW w:w="696" w:type="dxa"/>
          </w:tcPr>
          <w:p w14:paraId="2F8B96A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65" w:type="dxa"/>
          </w:tcPr>
          <w:p w14:paraId="191F870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4" w:type="dxa"/>
          </w:tcPr>
          <w:p w14:paraId="698C8CE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500781C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B0B21D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51DE77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7454FB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910F68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  <w:p w14:paraId="4ACD7B7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480684C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3D21C75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FC3E63" w:rsidRPr="00AF1A82" w14:paraId="28BCC9B9" w14:textId="77777777" w:rsidTr="00FC3E63">
        <w:trPr>
          <w:trHeight w:val="291"/>
          <w:jc w:val="center"/>
        </w:trPr>
        <w:tc>
          <w:tcPr>
            <w:tcW w:w="696" w:type="dxa"/>
          </w:tcPr>
          <w:p w14:paraId="41BF1AC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65" w:type="dxa"/>
          </w:tcPr>
          <w:p w14:paraId="5B734B2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14" w:type="dxa"/>
          </w:tcPr>
          <w:p w14:paraId="7117624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2922E7D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B25AC4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F4EF2F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2CBB90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5C8656C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</w:tr>
      <w:tr w:rsidR="00FC3E63" w:rsidRPr="00AF1A82" w14:paraId="1148D5D7" w14:textId="77777777" w:rsidTr="00FC3E63">
        <w:trPr>
          <w:trHeight w:val="291"/>
          <w:jc w:val="center"/>
        </w:trPr>
        <w:tc>
          <w:tcPr>
            <w:tcW w:w="696" w:type="dxa"/>
          </w:tcPr>
          <w:p w14:paraId="6D93811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65" w:type="dxa"/>
          </w:tcPr>
          <w:p w14:paraId="4ECD3D9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4" w:type="dxa"/>
          </w:tcPr>
          <w:p w14:paraId="32C137C1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8" w:type="dxa"/>
          </w:tcPr>
          <w:p w14:paraId="3984B5C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33ED59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C948EB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A34F22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C3AA7E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AF1A82" w14:paraId="7AD775A1" w14:textId="77777777" w:rsidTr="00FC3E63">
        <w:trPr>
          <w:trHeight w:val="291"/>
          <w:jc w:val="center"/>
        </w:trPr>
        <w:tc>
          <w:tcPr>
            <w:tcW w:w="696" w:type="dxa"/>
          </w:tcPr>
          <w:p w14:paraId="3240491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865" w:type="dxa"/>
          </w:tcPr>
          <w:p w14:paraId="673FA7E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4" w:type="dxa"/>
          </w:tcPr>
          <w:p w14:paraId="10183E01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8" w:type="dxa"/>
          </w:tcPr>
          <w:p w14:paraId="0D0F68F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33B3D0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29FFE5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ED4B8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077B1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AF1A82" w14:paraId="755F1B2E" w14:textId="77777777" w:rsidTr="00FC3E63">
        <w:trPr>
          <w:trHeight w:val="291"/>
          <w:jc w:val="center"/>
        </w:trPr>
        <w:tc>
          <w:tcPr>
            <w:tcW w:w="696" w:type="dxa"/>
          </w:tcPr>
          <w:p w14:paraId="36C8A71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865" w:type="dxa"/>
          </w:tcPr>
          <w:p w14:paraId="4ABECBB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149AD5D9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130AA48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A5769F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6894A8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FBF08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B48728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AF1A82" w14:paraId="2055318F" w14:textId="77777777" w:rsidTr="00FC3E63">
        <w:trPr>
          <w:trHeight w:val="291"/>
          <w:jc w:val="center"/>
        </w:trPr>
        <w:tc>
          <w:tcPr>
            <w:tcW w:w="696" w:type="dxa"/>
          </w:tcPr>
          <w:p w14:paraId="5CA2A800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865" w:type="dxa"/>
          </w:tcPr>
          <w:p w14:paraId="6713DE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4" w:type="dxa"/>
          </w:tcPr>
          <w:p w14:paraId="0041CCFD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7761BEE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7BE6931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57A4DCE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BB48C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DE409B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AF1A82" w14:paraId="2B1FEA7B" w14:textId="77777777" w:rsidTr="00FC3E63">
        <w:trPr>
          <w:trHeight w:val="291"/>
          <w:jc w:val="center"/>
        </w:trPr>
        <w:tc>
          <w:tcPr>
            <w:tcW w:w="696" w:type="dxa"/>
          </w:tcPr>
          <w:p w14:paraId="7F5AF564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865" w:type="dxa"/>
          </w:tcPr>
          <w:p w14:paraId="5F84F1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4" w:type="dxa"/>
          </w:tcPr>
          <w:p w14:paraId="0A27B15E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2FCC0E7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25377E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72B5A6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538869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491741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AF1A82" w14:paraId="6C98711B" w14:textId="77777777" w:rsidTr="00FC3E63">
        <w:trPr>
          <w:trHeight w:val="291"/>
          <w:jc w:val="center"/>
        </w:trPr>
        <w:tc>
          <w:tcPr>
            <w:tcW w:w="696" w:type="dxa"/>
          </w:tcPr>
          <w:p w14:paraId="02732CC8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865" w:type="dxa"/>
          </w:tcPr>
          <w:p w14:paraId="17899BB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4" w:type="dxa"/>
          </w:tcPr>
          <w:p w14:paraId="1526C77F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0BC016B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63348AE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1C195A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A96604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5F7C04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AF1A82" w14:paraId="1704A4B7" w14:textId="77777777" w:rsidTr="00FC3E63">
        <w:trPr>
          <w:trHeight w:val="291"/>
          <w:jc w:val="center"/>
        </w:trPr>
        <w:tc>
          <w:tcPr>
            <w:tcW w:w="696" w:type="dxa"/>
          </w:tcPr>
          <w:p w14:paraId="2F3808AE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865" w:type="dxa"/>
          </w:tcPr>
          <w:p w14:paraId="13B1B60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14" w:type="dxa"/>
          </w:tcPr>
          <w:p w14:paraId="23A11AF0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76932E5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765D8E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93F2EB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7EF4A8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20A7A5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AF1A82" w14:paraId="33C1B3B3" w14:textId="77777777" w:rsidTr="00FC3E63">
        <w:trPr>
          <w:trHeight w:val="291"/>
          <w:jc w:val="center"/>
        </w:trPr>
        <w:tc>
          <w:tcPr>
            <w:tcW w:w="696" w:type="dxa"/>
          </w:tcPr>
          <w:p w14:paraId="282FC80A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865" w:type="dxa"/>
          </w:tcPr>
          <w:p w14:paraId="4C19ED0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4" w:type="dxa"/>
          </w:tcPr>
          <w:p w14:paraId="19A693F0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26861DB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22F439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A4185B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EB4D49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A4BA9E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AF1A82" w14:paraId="7644C53E" w14:textId="77777777" w:rsidTr="00FC3E63">
        <w:trPr>
          <w:trHeight w:val="291"/>
          <w:jc w:val="center"/>
        </w:trPr>
        <w:tc>
          <w:tcPr>
            <w:tcW w:w="696" w:type="dxa"/>
          </w:tcPr>
          <w:p w14:paraId="29179705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865" w:type="dxa"/>
          </w:tcPr>
          <w:p w14:paraId="09096F1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914" w:type="dxa"/>
          </w:tcPr>
          <w:p w14:paraId="49F86C46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5A5E90D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78E893E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D7DE28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3168FD8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3D3411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AF1A82" w14:paraId="1FDBA87F" w14:textId="77777777" w:rsidTr="00FC3E63">
        <w:trPr>
          <w:trHeight w:val="291"/>
          <w:jc w:val="center"/>
        </w:trPr>
        <w:tc>
          <w:tcPr>
            <w:tcW w:w="696" w:type="dxa"/>
          </w:tcPr>
          <w:p w14:paraId="474FC70C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865" w:type="dxa"/>
          </w:tcPr>
          <w:p w14:paraId="5A93E40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914" w:type="dxa"/>
          </w:tcPr>
          <w:p w14:paraId="769F19F5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938" w:type="dxa"/>
          </w:tcPr>
          <w:p w14:paraId="50B3C82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C12A5F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2768D4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9161F9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0C63B3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AF1A82" w14:paraId="4DB74AEC" w14:textId="77777777" w:rsidTr="00FC3E63">
        <w:trPr>
          <w:trHeight w:val="291"/>
          <w:jc w:val="center"/>
        </w:trPr>
        <w:tc>
          <w:tcPr>
            <w:tcW w:w="696" w:type="dxa"/>
          </w:tcPr>
          <w:p w14:paraId="48DBC3FD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865" w:type="dxa"/>
          </w:tcPr>
          <w:p w14:paraId="31FA8F1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催對象</w:t>
            </w:r>
          </w:p>
        </w:tc>
        <w:tc>
          <w:tcPr>
            <w:tcW w:w="914" w:type="dxa"/>
          </w:tcPr>
          <w:p w14:paraId="744F1D98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1A2F46A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22B761C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702F87C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77DD3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36F5D2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256766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3A08BB8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借款人</w:t>
            </w:r>
          </w:p>
          <w:p w14:paraId="7C0E5A9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FC3E63" w:rsidRPr="00AF1A82" w14:paraId="4CA17925" w14:textId="77777777" w:rsidTr="00FC3E63">
        <w:trPr>
          <w:trHeight w:val="291"/>
          <w:jc w:val="center"/>
        </w:trPr>
        <w:tc>
          <w:tcPr>
            <w:tcW w:w="696" w:type="dxa"/>
          </w:tcPr>
          <w:p w14:paraId="0BC20C64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865" w:type="dxa"/>
          </w:tcPr>
          <w:p w14:paraId="2E6204D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914" w:type="dxa"/>
          </w:tcPr>
          <w:p w14:paraId="01605B8A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8A46FC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076143C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3971A20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761A8A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588F0A4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0289D47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7CA93D3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本人</w:t>
            </w:r>
          </w:p>
          <w:p w14:paraId="039F1CB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家屬</w:t>
            </w:r>
          </w:p>
          <w:p w14:paraId="0A1E457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朋友</w:t>
            </w:r>
          </w:p>
          <w:p w14:paraId="465BD90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FC3E63" w:rsidRPr="00AF1A82" w14:paraId="3610EF44" w14:textId="77777777" w:rsidTr="00FC3E63">
        <w:trPr>
          <w:trHeight w:val="291"/>
          <w:jc w:val="center"/>
        </w:trPr>
        <w:tc>
          <w:tcPr>
            <w:tcW w:w="696" w:type="dxa"/>
          </w:tcPr>
          <w:p w14:paraId="69B16298" w14:textId="77777777" w:rsidR="00FC3E63" w:rsidRPr="00AF1A82" w:rsidRDefault="00FC3E63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  <w:r w:rsidR="00B46C52"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-1</w:t>
            </w:r>
          </w:p>
        </w:tc>
        <w:tc>
          <w:tcPr>
            <w:tcW w:w="1865" w:type="dxa"/>
          </w:tcPr>
          <w:p w14:paraId="55205F7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晤人資料</w:t>
            </w:r>
          </w:p>
        </w:tc>
        <w:tc>
          <w:tcPr>
            <w:tcW w:w="914" w:type="dxa"/>
          </w:tcPr>
          <w:p w14:paraId="55FB814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2C9B058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22F5D7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E206C4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CE6AA6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824C7C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FC3E63" w:rsidRPr="00AF1A82" w14:paraId="7BAABBC0" w14:textId="77777777" w:rsidTr="00FC3E63">
        <w:trPr>
          <w:trHeight w:val="291"/>
          <w:jc w:val="center"/>
        </w:trPr>
        <w:tc>
          <w:tcPr>
            <w:tcW w:w="696" w:type="dxa"/>
          </w:tcPr>
          <w:p w14:paraId="42B7D2C1" w14:textId="77777777" w:rsidR="00FC3E63" w:rsidRPr="00AF1A82" w:rsidRDefault="00FC3E63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  <w:r w:rsidR="00B46C52"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-2</w:t>
            </w:r>
          </w:p>
        </w:tc>
        <w:tc>
          <w:tcPr>
            <w:tcW w:w="1865" w:type="dxa"/>
          </w:tcPr>
          <w:p w14:paraId="211D01C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70DA8DC1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0B7D0A1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56F9F50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4E3A802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553849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011F9E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2CAC1DF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6206051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本人</w:t>
            </w:r>
          </w:p>
          <w:p w14:paraId="1BFE08F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代催收</w:t>
            </w:r>
          </w:p>
        </w:tc>
      </w:tr>
      <w:tr w:rsidR="00FC3E63" w:rsidRPr="00AF1A82" w14:paraId="29806793" w14:textId="77777777" w:rsidTr="00FC3E63">
        <w:trPr>
          <w:trHeight w:val="291"/>
          <w:jc w:val="center"/>
        </w:trPr>
        <w:tc>
          <w:tcPr>
            <w:tcW w:w="696" w:type="dxa"/>
          </w:tcPr>
          <w:p w14:paraId="5FF1B4A7" w14:textId="77777777" w:rsidR="00FC3E63" w:rsidRPr="00AF1A82" w:rsidRDefault="00FC3E63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  <w:r w:rsidR="00B46C52"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-3</w:t>
            </w:r>
          </w:p>
        </w:tc>
        <w:tc>
          <w:tcPr>
            <w:tcW w:w="1865" w:type="dxa"/>
          </w:tcPr>
          <w:p w14:paraId="56AC46E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14" w:type="dxa"/>
          </w:tcPr>
          <w:p w14:paraId="2A28FCC3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8" w:type="dxa"/>
          </w:tcPr>
          <w:p w14:paraId="01758D7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5C028A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7E376A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C4B41D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E2A9A0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36405D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1F41CAC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1: 廖ＯＯ</w:t>
            </w:r>
          </w:p>
          <w:p w14:paraId="3A0CDF7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2: 楊ＯＯ</w:t>
            </w:r>
          </w:p>
          <w:p w14:paraId="1AE5309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3: 游ＯＯ</w:t>
            </w:r>
          </w:p>
          <w:p w14:paraId="65860DA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: 詹ＯＯ</w:t>
            </w:r>
          </w:p>
          <w:p w14:paraId="62C7E3F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: 黃ＯＯ</w:t>
            </w:r>
          </w:p>
        </w:tc>
      </w:tr>
      <w:tr w:rsidR="00FC3E63" w:rsidRPr="00AF1A82" w14:paraId="6338DA4B" w14:textId="77777777" w:rsidTr="00FC3E63">
        <w:trPr>
          <w:trHeight w:val="291"/>
          <w:jc w:val="center"/>
        </w:trPr>
        <w:tc>
          <w:tcPr>
            <w:tcW w:w="696" w:type="dxa"/>
          </w:tcPr>
          <w:p w14:paraId="3E122FC5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865" w:type="dxa"/>
          </w:tcPr>
          <w:p w14:paraId="5ABF695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資料</w:t>
            </w:r>
          </w:p>
        </w:tc>
        <w:tc>
          <w:tcPr>
            <w:tcW w:w="914" w:type="dxa"/>
          </w:tcPr>
          <w:p w14:paraId="7C39011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31EC1BC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9F1CF1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5CA2C1F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F79F9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8B2E1B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可不輸入,其他</w:t>
            </w:r>
          </w:p>
          <w:p w14:paraId="4189EC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FC3E63" w:rsidRPr="00AF1A82" w14:paraId="240CDD68" w14:textId="77777777" w:rsidTr="00FC3E63">
        <w:trPr>
          <w:trHeight w:val="291"/>
          <w:jc w:val="center"/>
        </w:trPr>
        <w:tc>
          <w:tcPr>
            <w:tcW w:w="696" w:type="dxa"/>
          </w:tcPr>
          <w:p w14:paraId="171B4BEF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865" w:type="dxa"/>
          </w:tcPr>
          <w:p w14:paraId="0D3CDDC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914" w:type="dxa"/>
          </w:tcPr>
          <w:p w14:paraId="7313E4FD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38" w:type="dxa"/>
          </w:tcPr>
          <w:p w14:paraId="5D44C0B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1A2CBD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D72748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AEE650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6A741B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990165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67B4F44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瀏覽]可連結查詢戶籍地、通訊地、押品地址</w:t>
            </w:r>
          </w:p>
        </w:tc>
      </w:tr>
      <w:tr w:rsidR="00FC3E63" w:rsidRPr="00AF1A82" w14:paraId="3F1E4FE6" w14:textId="77777777" w:rsidTr="00FC3E63">
        <w:trPr>
          <w:trHeight w:val="291"/>
          <w:jc w:val="center"/>
        </w:trPr>
        <w:tc>
          <w:tcPr>
            <w:tcW w:w="696" w:type="dxa"/>
          </w:tcPr>
          <w:p w14:paraId="1C96916F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865" w:type="dxa"/>
          </w:tcPr>
          <w:p w14:paraId="5756211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面催記錄</w:t>
            </w:r>
          </w:p>
        </w:tc>
        <w:tc>
          <w:tcPr>
            <w:tcW w:w="914" w:type="dxa"/>
          </w:tcPr>
          <w:p w14:paraId="1E3F8FE6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8" w:type="dxa"/>
          </w:tcPr>
          <w:p w14:paraId="078034A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C71038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6A0F42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7C2AEF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2C01CD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FC3E63" w:rsidRPr="00AF1A82" w14:paraId="18926034" w14:textId="77777777" w:rsidTr="00FC3E63">
        <w:trPr>
          <w:trHeight w:val="291"/>
          <w:jc w:val="center"/>
        </w:trPr>
        <w:tc>
          <w:tcPr>
            <w:tcW w:w="696" w:type="dxa"/>
          </w:tcPr>
          <w:p w14:paraId="08EBF975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865" w:type="dxa"/>
          </w:tcPr>
          <w:p w14:paraId="5FCDBB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4" w:type="dxa"/>
          </w:tcPr>
          <w:p w14:paraId="72952D23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8" w:type="dxa"/>
          </w:tcPr>
          <w:p w14:paraId="5FF17BF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E2DB46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A6FC9E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DA1C35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1CFB65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42815A66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775CBAD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D1396C4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38BE532" w14:textId="77777777" w:rsidR="00932B7A" w:rsidRPr="00AF1A82" w:rsidRDefault="003A3C80" w:rsidP="00932B7A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8E4A314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F524A1" w:rsidRPr="00AF1A82">
        <w:rPr>
          <w:rFonts w:ascii="標楷體" w:hAnsi="標楷體" w:hint="eastAsia"/>
          <w:lang w:eastAsia="zh-TW"/>
        </w:rPr>
        <w:t>5963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Pr="00AF1A82">
        <w:rPr>
          <w:rFonts w:ascii="標楷體" w:hAnsi="標楷體" w:hint="eastAsia"/>
        </w:rPr>
        <w:t>函催明細資料查詢</w:t>
      </w:r>
    </w:p>
    <w:p w14:paraId="5651101B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6498A433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E3AD7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83211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函催明細資料查詢</w:t>
            </w:r>
          </w:p>
        </w:tc>
      </w:tr>
      <w:tr w:rsidR="00932B7A" w:rsidRPr="00AF1A82" w14:paraId="4A6D44FA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E031B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DEFBC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1273CED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FBFC3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6C7A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24D2E480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58F3F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950AF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9D3CA94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94C78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B6AB3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7579772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F690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3C320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45567653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9E20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0284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065829D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6271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168E8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0150B122" w14:textId="77777777" w:rsidR="00932B7A" w:rsidRPr="00AF1A82" w:rsidRDefault="00932B7A" w:rsidP="00AD50CB">
      <w:pPr>
        <w:pStyle w:val="a"/>
        <w:numPr>
          <w:ilvl w:val="0"/>
          <w:numId w:val="0"/>
        </w:numPr>
      </w:pPr>
    </w:p>
    <w:p w14:paraId="0FA80EA4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3D466047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4FE859B3" w14:textId="77777777" w:rsidR="00932B7A" w:rsidRPr="00AF1A82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5DD3C56E" wp14:editId="204A0440">
            <wp:extent cx="6483350" cy="2368550"/>
            <wp:effectExtent l="0" t="0" r="0" b="0"/>
            <wp:docPr id="6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6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5F85A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08D563C0" w14:textId="77777777" w:rsidR="00932B7A" w:rsidRPr="00AF1A82" w:rsidRDefault="00C0078D" w:rsidP="00932B7A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5291C552" wp14:editId="3D4BABDD">
            <wp:extent cx="6477000" cy="3168650"/>
            <wp:effectExtent l="0" t="0" r="0" b="0"/>
            <wp:docPr id="6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6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06210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5"/>
        <w:gridCol w:w="1520"/>
        <w:gridCol w:w="966"/>
        <w:gridCol w:w="911"/>
        <w:gridCol w:w="1150"/>
        <w:gridCol w:w="670"/>
        <w:gridCol w:w="689"/>
        <w:gridCol w:w="3719"/>
      </w:tblGrid>
      <w:tr w:rsidR="00B46C52" w:rsidRPr="00AF1A82" w14:paraId="4190A759" w14:textId="77777777" w:rsidTr="00B46C52">
        <w:trPr>
          <w:trHeight w:val="388"/>
          <w:jc w:val="center"/>
        </w:trPr>
        <w:tc>
          <w:tcPr>
            <w:tcW w:w="858" w:type="dxa"/>
            <w:vMerge w:val="restart"/>
          </w:tcPr>
          <w:p w14:paraId="759EEB2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6CB14F26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6936665B" w14:textId="77777777" w:rsidR="00B46C52" w:rsidRPr="00AF1A82" w:rsidRDefault="00B46C52" w:rsidP="00B46C52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67018D25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46C52" w:rsidRPr="00AF1A82" w14:paraId="0DB2035D" w14:textId="77777777" w:rsidTr="00B46C52">
        <w:trPr>
          <w:trHeight w:val="244"/>
          <w:jc w:val="center"/>
        </w:trPr>
        <w:tc>
          <w:tcPr>
            <w:tcW w:w="858" w:type="dxa"/>
            <w:vMerge/>
          </w:tcPr>
          <w:p w14:paraId="6570D22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343C082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E127B8A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261A4B21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9C0FD57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BC3CFF7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020E1D03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727BAD3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</w:tr>
      <w:tr w:rsidR="00B46C52" w:rsidRPr="00AF1A82" w14:paraId="5B6AB9BD" w14:textId="77777777" w:rsidTr="00B46C52">
        <w:trPr>
          <w:trHeight w:val="244"/>
          <w:jc w:val="center"/>
        </w:trPr>
        <w:tc>
          <w:tcPr>
            <w:tcW w:w="858" w:type="dxa"/>
          </w:tcPr>
          <w:p w14:paraId="0137B71E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5178B371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1E88E313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047C19DC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7F8CB1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94E83C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19E1154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80B7A97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B46C52" w:rsidRPr="00AF1A82" w14:paraId="28C50643" w14:textId="77777777" w:rsidTr="00B46C52">
        <w:trPr>
          <w:trHeight w:val="244"/>
          <w:jc w:val="center"/>
        </w:trPr>
        <w:tc>
          <w:tcPr>
            <w:tcW w:w="858" w:type="dxa"/>
          </w:tcPr>
          <w:p w14:paraId="2864668F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2EBF447B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7AB2F5ED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3" w:type="dxa"/>
          </w:tcPr>
          <w:p w14:paraId="3E917DBC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E9159DB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31081D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9112D8E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30D8571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B46C52" w:rsidRPr="00AF1A82" w14:paraId="3699D430" w14:textId="77777777" w:rsidTr="00B46C52">
        <w:trPr>
          <w:trHeight w:val="291"/>
          <w:jc w:val="center"/>
        </w:trPr>
        <w:tc>
          <w:tcPr>
            <w:tcW w:w="858" w:type="dxa"/>
          </w:tcPr>
          <w:p w14:paraId="298DF363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45BED589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4512C7EE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93" w:type="dxa"/>
          </w:tcPr>
          <w:p w14:paraId="7C8CC329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F27E398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53270A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290DAF42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D093DF0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B46C52" w:rsidRPr="00AF1A82" w14:paraId="0803E1D2" w14:textId="77777777" w:rsidTr="00B46C52">
        <w:trPr>
          <w:trHeight w:val="291"/>
          <w:jc w:val="center"/>
        </w:trPr>
        <w:tc>
          <w:tcPr>
            <w:tcW w:w="858" w:type="dxa"/>
          </w:tcPr>
          <w:p w14:paraId="466E1186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07A32497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18BF5F58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00B96613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38D95BB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B614EE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94DC646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67BC6722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  <w:p w14:paraId="41CD7F48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1~3個月內</w:t>
            </w:r>
          </w:p>
          <w:p w14:paraId="0398D7A2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半年內</w:t>
            </w:r>
          </w:p>
          <w:p w14:paraId="1995199A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B46C52" w:rsidRPr="00AF1A82" w14:paraId="54EF380B" w14:textId="77777777" w:rsidTr="00B46C52">
        <w:trPr>
          <w:trHeight w:val="291"/>
          <w:jc w:val="center"/>
        </w:trPr>
        <w:tc>
          <w:tcPr>
            <w:tcW w:w="858" w:type="dxa"/>
          </w:tcPr>
          <w:p w14:paraId="17FAE399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EFA21C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修改]</w:t>
            </w:r>
          </w:p>
        </w:tc>
        <w:tc>
          <w:tcPr>
            <w:tcW w:w="993" w:type="dxa"/>
          </w:tcPr>
          <w:p w14:paraId="2CEF784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9E7496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8F92641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3D5A10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B4F878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6ACF993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 w:rsidRPr="00AF1A82">
              <w:rPr>
                <w:rFonts w:ascii="標楷體" w:eastAsia="標楷體" w:hAnsi="標楷體" w:hint="eastAsia"/>
                <w:b/>
              </w:rPr>
              <w:t>[函催登錄-修改]</w:t>
            </w:r>
          </w:p>
        </w:tc>
      </w:tr>
      <w:tr w:rsidR="00B46C52" w:rsidRPr="00AF1A82" w14:paraId="79F355F6" w14:textId="77777777" w:rsidTr="00B46C52">
        <w:trPr>
          <w:trHeight w:val="291"/>
          <w:jc w:val="center"/>
        </w:trPr>
        <w:tc>
          <w:tcPr>
            <w:tcW w:w="858" w:type="dxa"/>
          </w:tcPr>
          <w:p w14:paraId="7845EE4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2DD4579E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拷貝]</w:t>
            </w:r>
          </w:p>
        </w:tc>
        <w:tc>
          <w:tcPr>
            <w:tcW w:w="993" w:type="dxa"/>
          </w:tcPr>
          <w:p w14:paraId="4632193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AFF5F5B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1F9D4E5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868F675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DC3D939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D712DB4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 w:rsidRPr="00AF1A82">
              <w:rPr>
                <w:rFonts w:ascii="標楷體" w:eastAsia="標楷體" w:hAnsi="標楷體" w:hint="eastAsia"/>
                <w:b/>
              </w:rPr>
              <w:t>[函催登錄-新增]</w:t>
            </w:r>
          </w:p>
        </w:tc>
      </w:tr>
      <w:tr w:rsidR="00B46C52" w:rsidRPr="00AF1A82" w14:paraId="107BD0FA" w14:textId="77777777" w:rsidTr="00B46C52">
        <w:trPr>
          <w:trHeight w:val="291"/>
          <w:jc w:val="center"/>
        </w:trPr>
        <w:tc>
          <w:tcPr>
            <w:tcW w:w="858" w:type="dxa"/>
          </w:tcPr>
          <w:p w14:paraId="0735BD13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33A33B60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查詢]</w:t>
            </w:r>
          </w:p>
        </w:tc>
        <w:tc>
          <w:tcPr>
            <w:tcW w:w="993" w:type="dxa"/>
          </w:tcPr>
          <w:p w14:paraId="18299191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DC22A4A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CDD1EB7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F03768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F8A8466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005FB05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 w:rsidRPr="00AF1A82">
              <w:rPr>
                <w:rFonts w:ascii="標楷體" w:eastAsia="標楷體" w:hAnsi="標楷體" w:hint="eastAsia"/>
                <w:b/>
              </w:rPr>
              <w:t>[函催登錄-查詢]</w:t>
            </w:r>
          </w:p>
        </w:tc>
      </w:tr>
    </w:tbl>
    <w:p w14:paraId="790CB858" w14:textId="77777777" w:rsidR="003A3C80" w:rsidRPr="00AF1A82" w:rsidRDefault="0002437F" w:rsidP="00AD50CB">
      <w:pPr>
        <w:pStyle w:val="a"/>
      </w:pPr>
      <w:r w:rsidRPr="00AF1A82">
        <w:rPr>
          <w:rFonts w:hint="eastAsia"/>
        </w:rPr>
        <w:t></w:t>
      </w:r>
      <w:r w:rsidRPr="00AF1A82">
        <w:rPr>
          <w:rFonts w:hint="eastAsia"/>
        </w:rPr>
        <w:tab/>
      </w: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467FDBD6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8090AA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DEA2D6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BDC19E3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D9FB0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7017D7F3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22185A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B11E4A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87E04A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586668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2C117E33" w14:textId="77777777" w:rsidTr="003A3C80">
        <w:trPr>
          <w:trHeight w:val="244"/>
          <w:jc w:val="center"/>
        </w:trPr>
        <w:tc>
          <w:tcPr>
            <w:tcW w:w="696" w:type="dxa"/>
          </w:tcPr>
          <w:p w14:paraId="5DC48B19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581927CE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5818EEFD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F9541FE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13FF1CDC" w14:textId="77777777" w:rsidTr="003A3C80">
        <w:trPr>
          <w:trHeight w:val="244"/>
          <w:jc w:val="center"/>
        </w:trPr>
        <w:tc>
          <w:tcPr>
            <w:tcW w:w="696" w:type="dxa"/>
          </w:tcPr>
          <w:p w14:paraId="36232499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7D3FD2A7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4813F0A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D5C2B8A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49829D28" w14:textId="77777777" w:rsidTr="003A3C80">
        <w:trPr>
          <w:trHeight w:val="244"/>
          <w:jc w:val="center"/>
        </w:trPr>
        <w:tc>
          <w:tcPr>
            <w:tcW w:w="696" w:type="dxa"/>
          </w:tcPr>
          <w:p w14:paraId="3D02E197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32952424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E983B18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11FBC2B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390CC924" w14:textId="77777777" w:rsidTr="003A3C80">
        <w:trPr>
          <w:trHeight w:val="244"/>
          <w:jc w:val="center"/>
        </w:trPr>
        <w:tc>
          <w:tcPr>
            <w:tcW w:w="696" w:type="dxa"/>
          </w:tcPr>
          <w:p w14:paraId="32D3D1B6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03210637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24F83051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0626014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67C56AD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3A8D36C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6D98CC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15FC84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158553B5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36E9150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AF1A82" w14:paraId="18EA992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FBA90F" w14:textId="77777777" w:rsidR="00B46C52" w:rsidRPr="00AF1A82" w:rsidRDefault="00B46C52" w:rsidP="00B46C52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0B915F59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L5603</w:t>
            </w:r>
            <w:r w:rsidRPr="00AF1A82">
              <w:rPr>
                <w:rFonts w:ascii="標楷體" w:eastAsia="標楷體" w:hAnsi="標楷體" w:hint="eastAsia"/>
                <w:b/>
              </w:rPr>
              <w:t>[函催登錄-修改]</w:t>
            </w:r>
          </w:p>
        </w:tc>
        <w:tc>
          <w:tcPr>
            <w:tcW w:w="2693" w:type="dxa"/>
          </w:tcPr>
          <w:p w14:paraId="630383F7" w14:textId="77777777" w:rsidR="00B46C52" w:rsidRPr="00AF1A82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AF1A82" w14:paraId="2870EAE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013B96" w14:textId="77777777" w:rsidR="00B46C52" w:rsidRPr="00AF1A82" w:rsidRDefault="00B46C52" w:rsidP="00B46C52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7957D6F6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L5603</w:t>
            </w:r>
            <w:r w:rsidRPr="00AF1A82">
              <w:rPr>
                <w:rFonts w:ascii="標楷體" w:eastAsia="標楷體" w:hAnsi="標楷體" w:hint="eastAsia"/>
                <w:b/>
              </w:rPr>
              <w:t>[函催登錄-新增]</w:t>
            </w:r>
          </w:p>
        </w:tc>
        <w:tc>
          <w:tcPr>
            <w:tcW w:w="2693" w:type="dxa"/>
          </w:tcPr>
          <w:p w14:paraId="39DE83BE" w14:textId="77777777" w:rsidR="00B46C52" w:rsidRPr="00AF1A82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AF1A82" w14:paraId="5186EE4A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EF0D326" w14:textId="77777777" w:rsidR="00B46C52" w:rsidRPr="00AF1A82" w:rsidRDefault="00B46C52" w:rsidP="00B46C52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47E11EDD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L5603</w:t>
            </w:r>
            <w:r w:rsidRPr="00AF1A82">
              <w:rPr>
                <w:rFonts w:ascii="標楷體" w:eastAsia="標楷體" w:hAnsi="標楷體" w:hint="eastAsia"/>
                <w:b/>
              </w:rPr>
              <w:t>[函催登錄-查詢]</w:t>
            </w:r>
          </w:p>
        </w:tc>
        <w:tc>
          <w:tcPr>
            <w:tcW w:w="2693" w:type="dxa"/>
          </w:tcPr>
          <w:p w14:paraId="2269D7C2" w14:textId="77777777" w:rsidR="00B46C52" w:rsidRPr="00AF1A82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849E19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0706B4B" w14:textId="77777777" w:rsidR="003A3C80" w:rsidRPr="00AF1A82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33D0F0FE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1BA047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664361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55FEC52" w14:textId="77777777" w:rsidR="003A3C80" w:rsidRPr="00AF1A82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3969" w:type="dxa"/>
          </w:tcPr>
          <w:p w14:paraId="1BF9BB71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69893A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F6B245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7C0FCF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3969" w:type="dxa"/>
          </w:tcPr>
          <w:p w14:paraId="5B7750E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  <w:r w:rsidR="005D7853" w:rsidRPr="00AF1A82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0B67FD4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E1CE8E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C5EF2C1" w14:textId="77777777" w:rsidR="003A3C80" w:rsidRPr="00AF1A82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3969" w:type="dxa"/>
          </w:tcPr>
          <w:p w14:paraId="2193B054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9E054A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1A7A1B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61FDC61" w14:textId="77777777" w:rsidR="003A3C80" w:rsidRPr="00AF1A82" w:rsidRDefault="005D7853" w:rsidP="005D7853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6F5655D1" w14:textId="77777777" w:rsidR="003A3C80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  <w:r w:rsidR="003A3C80"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 w:hint="eastAsia"/>
              </w:rPr>
              <w:t>10</w:t>
            </w:r>
            <w:r w:rsidR="003A3C80"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E27384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76308F1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F4993E" w14:textId="77777777" w:rsidR="003A3C80" w:rsidRPr="00AF1A82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送達否</w:t>
            </w:r>
          </w:p>
        </w:tc>
        <w:tc>
          <w:tcPr>
            <w:tcW w:w="3969" w:type="dxa"/>
          </w:tcPr>
          <w:p w14:paraId="60A7A13C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9E1601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5893D45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EEA120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3969" w:type="dxa"/>
          </w:tcPr>
          <w:p w14:paraId="40A829F5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E5E73F9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682D254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473434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58AA73C0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1E2763D2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5207274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6FD467B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鄒修人員</w:t>
            </w:r>
          </w:p>
        </w:tc>
        <w:tc>
          <w:tcPr>
            <w:tcW w:w="3969" w:type="dxa"/>
          </w:tcPr>
          <w:p w14:paraId="5D859D0C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69E6B052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164066B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779F746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1D1032A4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11737AF3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3FB0406F" w14:textId="77777777" w:rsidR="003A3C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7A4BBA3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4E690E" w:rsidRPr="00AF1A82">
        <w:rPr>
          <w:rFonts w:ascii="標楷體" w:hAnsi="標楷體" w:hint="eastAsia"/>
          <w:lang w:eastAsia="zh-TW"/>
        </w:rPr>
        <w:t>5</w:t>
      </w:r>
      <w:r w:rsidR="000E3F19" w:rsidRPr="00AF1A82">
        <w:rPr>
          <w:rFonts w:ascii="標楷體" w:hAnsi="標楷體" w:hint="eastAsia"/>
          <w:lang w:eastAsia="zh-TW"/>
        </w:rPr>
        <w:t>6</w:t>
      </w:r>
      <w:r w:rsidR="004E690E" w:rsidRPr="00AF1A82">
        <w:rPr>
          <w:rFonts w:ascii="標楷體" w:hAnsi="標楷體" w:hint="eastAsia"/>
          <w:lang w:eastAsia="zh-TW"/>
        </w:rPr>
        <w:t>03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Pr="00AF1A82">
        <w:rPr>
          <w:rFonts w:ascii="標楷體" w:hAnsi="標楷體" w:hint="eastAsia"/>
        </w:rPr>
        <w:t>函催登錄</w:t>
      </w:r>
    </w:p>
    <w:p w14:paraId="35BF49D6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6160EF67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0669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ED870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函催登錄</w:t>
            </w:r>
          </w:p>
        </w:tc>
      </w:tr>
      <w:tr w:rsidR="00932B7A" w:rsidRPr="00AF1A82" w14:paraId="7216D863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CD2B8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0C474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C69CF4C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78424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929BA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EC73488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285F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19B87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883345C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3703D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9A74E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3F47E93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7C659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53411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7290909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A88CD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30F4B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2D85269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CA86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E6A86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FDE66CE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321AAC74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445699C9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49567DF9" w14:textId="77777777" w:rsidR="00932B7A" w:rsidRPr="00AF1A82" w:rsidRDefault="00C0078D" w:rsidP="00AD50CB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1B0D054B" wp14:editId="5D90D713">
            <wp:extent cx="6483350" cy="4413250"/>
            <wp:effectExtent l="0" t="0" r="0" b="6350"/>
            <wp:docPr id="6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1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B9E04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8"/>
        <w:gridCol w:w="1816"/>
        <w:gridCol w:w="1296"/>
        <w:gridCol w:w="898"/>
        <w:gridCol w:w="1132"/>
        <w:gridCol w:w="664"/>
        <w:gridCol w:w="693"/>
        <w:gridCol w:w="3333"/>
      </w:tblGrid>
      <w:tr w:rsidR="005D7853" w:rsidRPr="00AF1A82" w14:paraId="3EA681FC" w14:textId="77777777" w:rsidTr="005D7853">
        <w:trPr>
          <w:trHeight w:val="388"/>
          <w:jc w:val="center"/>
        </w:trPr>
        <w:tc>
          <w:tcPr>
            <w:tcW w:w="600" w:type="dxa"/>
            <w:vMerge w:val="restart"/>
          </w:tcPr>
          <w:p w14:paraId="2259A9C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44" w:type="dxa"/>
            <w:vMerge w:val="restart"/>
          </w:tcPr>
          <w:p w14:paraId="64D375E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8" w:type="dxa"/>
            <w:gridSpan w:val="5"/>
          </w:tcPr>
          <w:p w14:paraId="1F5F4915" w14:textId="77777777" w:rsidR="005D7853" w:rsidRPr="00AF1A82" w:rsidRDefault="005D7853" w:rsidP="005D785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81" w:type="dxa"/>
            <w:vMerge w:val="restart"/>
          </w:tcPr>
          <w:p w14:paraId="2583718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D7853" w:rsidRPr="00AF1A82" w14:paraId="49FB78BF" w14:textId="77777777" w:rsidTr="005D7853">
        <w:trPr>
          <w:trHeight w:val="244"/>
          <w:jc w:val="center"/>
        </w:trPr>
        <w:tc>
          <w:tcPr>
            <w:tcW w:w="600" w:type="dxa"/>
            <w:vMerge/>
          </w:tcPr>
          <w:p w14:paraId="14D580C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44" w:type="dxa"/>
            <w:vMerge/>
          </w:tcPr>
          <w:p w14:paraId="5DB94EA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16" w:type="dxa"/>
          </w:tcPr>
          <w:p w14:paraId="290AE45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9" w:type="dxa"/>
          </w:tcPr>
          <w:p w14:paraId="21E598C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5" w:type="dxa"/>
          </w:tcPr>
          <w:p w14:paraId="002290E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4" w:type="dxa"/>
          </w:tcPr>
          <w:p w14:paraId="491D2DB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F6F390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81" w:type="dxa"/>
            <w:vMerge/>
          </w:tcPr>
          <w:p w14:paraId="68EC3D6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70A98A18" w14:textId="77777777" w:rsidTr="005D7853">
        <w:trPr>
          <w:trHeight w:val="291"/>
          <w:jc w:val="center"/>
        </w:trPr>
        <w:tc>
          <w:tcPr>
            <w:tcW w:w="600" w:type="dxa"/>
          </w:tcPr>
          <w:p w14:paraId="4F540E4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44" w:type="dxa"/>
          </w:tcPr>
          <w:p w14:paraId="66B594C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6" w:type="dxa"/>
          </w:tcPr>
          <w:p w14:paraId="5F19C3A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7A74A9D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8A3E5A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72AE4E5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240090E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4C3255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  <w:p w14:paraId="0D7B478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4D73DB3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70AE7AC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5D7853" w:rsidRPr="00AF1A82" w14:paraId="2F6CC62D" w14:textId="77777777" w:rsidTr="005D7853">
        <w:trPr>
          <w:trHeight w:val="291"/>
          <w:jc w:val="center"/>
        </w:trPr>
        <w:tc>
          <w:tcPr>
            <w:tcW w:w="600" w:type="dxa"/>
          </w:tcPr>
          <w:p w14:paraId="3323BE8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44" w:type="dxa"/>
          </w:tcPr>
          <w:p w14:paraId="7D50BB4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16" w:type="dxa"/>
          </w:tcPr>
          <w:p w14:paraId="1D2D46C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D01B5F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5AF4F0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177884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1B4B3D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C63E59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19BED30B" w14:textId="77777777" w:rsidTr="005D7853">
        <w:trPr>
          <w:trHeight w:val="291"/>
          <w:jc w:val="center"/>
        </w:trPr>
        <w:tc>
          <w:tcPr>
            <w:tcW w:w="600" w:type="dxa"/>
          </w:tcPr>
          <w:p w14:paraId="7AFB75C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44" w:type="dxa"/>
          </w:tcPr>
          <w:p w14:paraId="1BE22D6F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6" w:type="dxa"/>
          </w:tcPr>
          <w:p w14:paraId="4EF5C29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9" w:type="dxa"/>
          </w:tcPr>
          <w:p w14:paraId="45369E0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B5857F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733832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3A987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68F8541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D7853" w:rsidRPr="00AF1A82" w14:paraId="1833C6E6" w14:textId="77777777" w:rsidTr="005D7853">
        <w:trPr>
          <w:trHeight w:val="291"/>
          <w:jc w:val="center"/>
        </w:trPr>
        <w:tc>
          <w:tcPr>
            <w:tcW w:w="600" w:type="dxa"/>
          </w:tcPr>
          <w:p w14:paraId="48B31AE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44" w:type="dxa"/>
          </w:tcPr>
          <w:p w14:paraId="1A1CA5F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6" w:type="dxa"/>
          </w:tcPr>
          <w:p w14:paraId="5818444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9" w:type="dxa"/>
          </w:tcPr>
          <w:p w14:paraId="36005D8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71159B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7FAC82FF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82A5A9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BE2005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D7853" w:rsidRPr="00AF1A82" w14:paraId="762D051D" w14:textId="77777777" w:rsidTr="005D7853">
        <w:trPr>
          <w:trHeight w:val="291"/>
          <w:jc w:val="center"/>
        </w:trPr>
        <w:tc>
          <w:tcPr>
            <w:tcW w:w="600" w:type="dxa"/>
          </w:tcPr>
          <w:p w14:paraId="15622F5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44" w:type="dxa"/>
          </w:tcPr>
          <w:p w14:paraId="72BFB30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6" w:type="dxa"/>
          </w:tcPr>
          <w:p w14:paraId="3F445F9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9" w:type="dxa"/>
          </w:tcPr>
          <w:p w14:paraId="3D13554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29BA8A1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744F4D6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159F84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395D58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AF1A82" w14:paraId="2867A976" w14:textId="77777777" w:rsidTr="005D7853">
        <w:trPr>
          <w:trHeight w:val="291"/>
          <w:jc w:val="center"/>
        </w:trPr>
        <w:tc>
          <w:tcPr>
            <w:tcW w:w="600" w:type="dxa"/>
          </w:tcPr>
          <w:p w14:paraId="382A136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44" w:type="dxa"/>
          </w:tcPr>
          <w:p w14:paraId="41376FF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6" w:type="dxa"/>
          </w:tcPr>
          <w:p w14:paraId="06CE77B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9" w:type="dxa"/>
          </w:tcPr>
          <w:p w14:paraId="39D3C1C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0BBD093F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E185A3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74A409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369C61F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AF1A82" w14:paraId="3C25AF18" w14:textId="77777777" w:rsidTr="005D7853">
        <w:trPr>
          <w:trHeight w:val="291"/>
          <w:jc w:val="center"/>
        </w:trPr>
        <w:tc>
          <w:tcPr>
            <w:tcW w:w="600" w:type="dxa"/>
          </w:tcPr>
          <w:p w14:paraId="2BDCCE1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44" w:type="dxa"/>
          </w:tcPr>
          <w:p w14:paraId="50DB010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6" w:type="dxa"/>
          </w:tcPr>
          <w:p w14:paraId="7CC2432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4396129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F532CE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4EE66C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8EA61A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2B1DAD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AF1A82" w14:paraId="3C695162" w14:textId="77777777" w:rsidTr="005D7853">
        <w:trPr>
          <w:trHeight w:val="291"/>
          <w:jc w:val="center"/>
        </w:trPr>
        <w:tc>
          <w:tcPr>
            <w:tcW w:w="600" w:type="dxa"/>
          </w:tcPr>
          <w:p w14:paraId="0CBAF3A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44" w:type="dxa"/>
          </w:tcPr>
          <w:p w14:paraId="7B220F8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6" w:type="dxa"/>
          </w:tcPr>
          <w:p w14:paraId="64BAA14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9" w:type="dxa"/>
          </w:tcPr>
          <w:p w14:paraId="66CA2F1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57D0FF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9DB7B8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41EFEC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420E12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AF1A82" w14:paraId="63A4F463" w14:textId="77777777" w:rsidTr="005D7853">
        <w:trPr>
          <w:trHeight w:val="291"/>
          <w:jc w:val="center"/>
        </w:trPr>
        <w:tc>
          <w:tcPr>
            <w:tcW w:w="600" w:type="dxa"/>
          </w:tcPr>
          <w:p w14:paraId="2F63DE6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44" w:type="dxa"/>
          </w:tcPr>
          <w:p w14:paraId="2557683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16" w:type="dxa"/>
          </w:tcPr>
          <w:p w14:paraId="2546B1B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241BC2B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809EA8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F7632A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481F7B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9086F5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AF1A82" w14:paraId="06CE123F" w14:textId="77777777" w:rsidTr="005D7853">
        <w:trPr>
          <w:trHeight w:val="291"/>
          <w:jc w:val="center"/>
        </w:trPr>
        <w:tc>
          <w:tcPr>
            <w:tcW w:w="600" w:type="dxa"/>
          </w:tcPr>
          <w:p w14:paraId="4A405D3F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44" w:type="dxa"/>
          </w:tcPr>
          <w:p w14:paraId="2246073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6" w:type="dxa"/>
          </w:tcPr>
          <w:p w14:paraId="738F8DD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9" w:type="dxa"/>
          </w:tcPr>
          <w:p w14:paraId="6541482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147A9C8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3ED380A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FBFE9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8635C0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AF1A82" w14:paraId="3C2AD14D" w14:textId="77777777" w:rsidTr="005D7853">
        <w:trPr>
          <w:trHeight w:val="291"/>
          <w:jc w:val="center"/>
        </w:trPr>
        <w:tc>
          <w:tcPr>
            <w:tcW w:w="600" w:type="dxa"/>
          </w:tcPr>
          <w:p w14:paraId="2A9EB9FA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44" w:type="dxa"/>
          </w:tcPr>
          <w:p w14:paraId="2651836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916" w:type="dxa"/>
          </w:tcPr>
          <w:p w14:paraId="202B39F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355ADAD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98A79D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0702F9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7ADEF75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56C3C0F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  <w:p w14:paraId="2ECF7178" w14:textId="77777777" w:rsidR="005D7853" w:rsidRPr="00AF1A82" w:rsidRDefault="005D7853" w:rsidP="001B7CA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逾催通知單</w:t>
            </w:r>
          </w:p>
          <w:p w14:paraId="6740CDFA" w14:textId="77777777" w:rsidR="005D7853" w:rsidRPr="00AF1A82" w:rsidRDefault="005D7853" w:rsidP="001B7CA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存證信函</w:t>
            </w:r>
          </w:p>
        </w:tc>
      </w:tr>
      <w:tr w:rsidR="005D7853" w:rsidRPr="00AF1A82" w14:paraId="4A559CB0" w14:textId="77777777" w:rsidTr="005D7853">
        <w:trPr>
          <w:trHeight w:val="291"/>
          <w:jc w:val="center"/>
        </w:trPr>
        <w:tc>
          <w:tcPr>
            <w:tcW w:w="600" w:type="dxa"/>
          </w:tcPr>
          <w:p w14:paraId="51AC5CE0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44" w:type="dxa"/>
          </w:tcPr>
          <w:p w14:paraId="5C73D86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916" w:type="dxa"/>
          </w:tcPr>
          <w:p w14:paraId="6342289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7C1BC04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FAD6AE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4AEB998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4B6CC56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6DEBF1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D7853" w:rsidRPr="00AF1A82" w14:paraId="785B134F" w14:textId="77777777" w:rsidTr="005D7853">
        <w:trPr>
          <w:trHeight w:val="291"/>
          <w:jc w:val="center"/>
        </w:trPr>
        <w:tc>
          <w:tcPr>
            <w:tcW w:w="600" w:type="dxa"/>
          </w:tcPr>
          <w:p w14:paraId="5168E2C7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44" w:type="dxa"/>
          </w:tcPr>
          <w:p w14:paraId="3FD0DA2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916" w:type="dxa"/>
          </w:tcPr>
          <w:p w14:paraId="4A4D557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13D5A86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5" w:type="dxa"/>
          </w:tcPr>
          <w:p w14:paraId="06A9506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287E5DF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E8228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6E806AC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4F8E46A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2039BBE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借款人</w:t>
            </w:r>
          </w:p>
          <w:p w14:paraId="61EA6615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5D7853" w:rsidRPr="00AF1A82" w14:paraId="60A9D788" w14:textId="77777777" w:rsidTr="005D7853">
        <w:trPr>
          <w:trHeight w:val="291"/>
          <w:jc w:val="center"/>
        </w:trPr>
        <w:tc>
          <w:tcPr>
            <w:tcW w:w="600" w:type="dxa"/>
          </w:tcPr>
          <w:p w14:paraId="5900BC2D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44" w:type="dxa"/>
          </w:tcPr>
          <w:p w14:paraId="0C3FFB9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對象姓名</w:t>
            </w:r>
          </w:p>
        </w:tc>
        <w:tc>
          <w:tcPr>
            <w:tcW w:w="916" w:type="dxa"/>
          </w:tcPr>
          <w:p w14:paraId="0DA2AEC3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9" w:type="dxa"/>
          </w:tcPr>
          <w:p w14:paraId="35173473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643EFCD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7536504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557004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5B18120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發函對象=1，帶入客戶名稱；</w:t>
            </w:r>
          </w:p>
          <w:p w14:paraId="55B3755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發函對象=2，由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自行輸入</w:t>
            </w:r>
          </w:p>
        </w:tc>
      </w:tr>
      <w:tr w:rsidR="005D7853" w:rsidRPr="00AF1A82" w14:paraId="20D6A73A" w14:textId="77777777" w:rsidTr="005D7853">
        <w:trPr>
          <w:trHeight w:val="291"/>
          <w:jc w:val="center"/>
        </w:trPr>
        <w:tc>
          <w:tcPr>
            <w:tcW w:w="600" w:type="dxa"/>
          </w:tcPr>
          <w:p w14:paraId="6EBE7470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944" w:type="dxa"/>
          </w:tcPr>
          <w:p w14:paraId="1B85EC7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是否送達</w:t>
            </w:r>
          </w:p>
        </w:tc>
        <w:tc>
          <w:tcPr>
            <w:tcW w:w="916" w:type="dxa"/>
          </w:tcPr>
          <w:p w14:paraId="7BCC7959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E58446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5" w:type="dxa"/>
          </w:tcPr>
          <w:p w14:paraId="4B4584B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4501B4E7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D85D9E2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3049662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2209FB0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73EF2130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已送達</w:t>
            </w:r>
          </w:p>
          <w:p w14:paraId="37D927B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未送達</w:t>
            </w:r>
          </w:p>
        </w:tc>
      </w:tr>
      <w:tr w:rsidR="005D7853" w:rsidRPr="00AF1A82" w14:paraId="4F6649BE" w14:textId="77777777" w:rsidTr="005D7853">
        <w:trPr>
          <w:trHeight w:val="291"/>
          <w:jc w:val="center"/>
        </w:trPr>
        <w:tc>
          <w:tcPr>
            <w:tcW w:w="600" w:type="dxa"/>
          </w:tcPr>
          <w:p w14:paraId="65DA1191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944" w:type="dxa"/>
          </w:tcPr>
          <w:p w14:paraId="79E0DC09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916" w:type="dxa"/>
          </w:tcPr>
          <w:p w14:paraId="426648D8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9055EC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0E130AF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B983817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9AC911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C46E4D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66C4E803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2B059CD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親自送達</w:t>
            </w:r>
          </w:p>
          <w:p w14:paraId="115FF26D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郵務-平信寄出</w:t>
            </w:r>
          </w:p>
          <w:p w14:paraId="28E40A27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郵務-掛號寄出</w:t>
            </w:r>
          </w:p>
        </w:tc>
      </w:tr>
      <w:tr w:rsidR="005D7853" w:rsidRPr="00AF1A82" w14:paraId="7A21E618" w14:textId="77777777" w:rsidTr="005D7853">
        <w:trPr>
          <w:trHeight w:val="291"/>
          <w:jc w:val="center"/>
        </w:trPr>
        <w:tc>
          <w:tcPr>
            <w:tcW w:w="600" w:type="dxa"/>
          </w:tcPr>
          <w:p w14:paraId="2227D41E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944" w:type="dxa"/>
          </w:tcPr>
          <w:p w14:paraId="6D01516C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寄送地點</w:t>
            </w:r>
          </w:p>
        </w:tc>
        <w:tc>
          <w:tcPr>
            <w:tcW w:w="916" w:type="dxa"/>
          </w:tcPr>
          <w:p w14:paraId="669D83DC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39" w:type="dxa"/>
          </w:tcPr>
          <w:p w14:paraId="43D870D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16E448B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E48712B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C2A754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3E326C0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5C525F6D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5F23C3F8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瀏覽]可連結查詢戶籍地、通訊地、押品地址</w:t>
            </w:r>
          </w:p>
        </w:tc>
      </w:tr>
      <w:tr w:rsidR="005D7853" w:rsidRPr="00AF1A82" w14:paraId="698A1D05" w14:textId="77777777" w:rsidTr="005D7853">
        <w:trPr>
          <w:trHeight w:val="291"/>
          <w:jc w:val="center"/>
        </w:trPr>
        <w:tc>
          <w:tcPr>
            <w:tcW w:w="600" w:type="dxa"/>
          </w:tcPr>
          <w:p w14:paraId="0185213B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944" w:type="dxa"/>
          </w:tcPr>
          <w:p w14:paraId="6B58874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16" w:type="dxa"/>
          </w:tcPr>
          <w:p w14:paraId="3E4BC85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9" w:type="dxa"/>
          </w:tcPr>
          <w:p w14:paraId="7C52043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179159C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4D3EFB48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43ACB82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5E9DDF3D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5D7853" w:rsidRPr="00AF1A82" w14:paraId="18B08E8B" w14:textId="77777777" w:rsidTr="005D7853">
        <w:trPr>
          <w:trHeight w:val="291"/>
          <w:jc w:val="center"/>
        </w:trPr>
        <w:tc>
          <w:tcPr>
            <w:tcW w:w="600" w:type="dxa"/>
          </w:tcPr>
          <w:p w14:paraId="72883E4D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944" w:type="dxa"/>
          </w:tcPr>
          <w:p w14:paraId="6FCB08FB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6" w:type="dxa"/>
          </w:tcPr>
          <w:p w14:paraId="5B246C82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9" w:type="dxa"/>
          </w:tcPr>
          <w:p w14:paraId="1F63A3A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C89EAC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200951B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B650B38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7E6C381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4859295C" w14:textId="77777777" w:rsidR="003A3C80" w:rsidRPr="00AF1A82" w:rsidRDefault="003A3C80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1F949779" w14:textId="77777777" w:rsidR="00932B7A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283C9C3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F524A1" w:rsidRPr="00AF1A82">
        <w:rPr>
          <w:rFonts w:ascii="標楷體" w:hAnsi="標楷體" w:hint="eastAsia"/>
          <w:lang w:eastAsia="zh-TW"/>
        </w:rPr>
        <w:t>5964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Pr="00AF1A82">
        <w:rPr>
          <w:rFonts w:ascii="標楷體" w:hAnsi="標楷體" w:hint="eastAsia"/>
        </w:rPr>
        <w:t>法務進度明細資料查詢</w:t>
      </w:r>
    </w:p>
    <w:p w14:paraId="34DFF849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37905D0A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44D61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D54A4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進度明細資料查詢</w:t>
            </w:r>
          </w:p>
        </w:tc>
      </w:tr>
      <w:tr w:rsidR="00932B7A" w:rsidRPr="00AF1A82" w14:paraId="6B623785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E262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A274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1D6694F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F8C9E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665BA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7BE5E23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92E78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C8C1C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36057CA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2E27B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B5E6B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95D2A17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14B67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A934D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B18E631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24BC9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6335E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A21C71E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43D3D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3E55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5CE0B0A0" w14:textId="77777777" w:rsidR="00932B7A" w:rsidRPr="00AF1A82" w:rsidRDefault="00932B7A" w:rsidP="00AD50CB">
      <w:pPr>
        <w:pStyle w:val="a"/>
        <w:numPr>
          <w:ilvl w:val="0"/>
          <w:numId w:val="0"/>
        </w:numPr>
      </w:pPr>
    </w:p>
    <w:p w14:paraId="32E4C517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D69CA77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2E88F92B" w14:textId="77777777" w:rsidR="001F217C" w:rsidRPr="00AF1A82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1897E306" wp14:editId="15ED1EF8">
            <wp:extent cx="6483350" cy="2362200"/>
            <wp:effectExtent l="0" t="0" r="0" b="0"/>
            <wp:docPr id="7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BBA77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3DBD4AE3" w14:textId="77777777" w:rsidR="00932B7A" w:rsidRPr="00AF1A82" w:rsidRDefault="00C0078D" w:rsidP="00932B7A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44C9D600" wp14:editId="0E23A9E6">
            <wp:extent cx="6477000" cy="3143250"/>
            <wp:effectExtent l="0" t="0" r="0" b="0"/>
            <wp:docPr id="7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EB045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681"/>
        <w:gridCol w:w="990"/>
        <w:gridCol w:w="1261"/>
        <w:gridCol w:w="705"/>
        <w:gridCol w:w="707"/>
        <w:gridCol w:w="4225"/>
      </w:tblGrid>
      <w:tr w:rsidR="00932B7A" w:rsidRPr="00AF1A82" w14:paraId="1A255751" w14:textId="77777777" w:rsidTr="008C03BB">
        <w:trPr>
          <w:trHeight w:val="388"/>
          <w:jc w:val="center"/>
        </w:trPr>
        <w:tc>
          <w:tcPr>
            <w:tcW w:w="858" w:type="dxa"/>
            <w:vMerge w:val="restart"/>
          </w:tcPr>
          <w:p w14:paraId="5CED1DA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0F989B8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6" w:type="dxa"/>
            <w:gridSpan w:val="4"/>
          </w:tcPr>
          <w:p w14:paraId="6C92E1B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59EAA76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AF1A82" w14:paraId="460CC2A9" w14:textId="77777777" w:rsidTr="008C03BB">
        <w:trPr>
          <w:trHeight w:val="244"/>
          <w:jc w:val="center"/>
        </w:trPr>
        <w:tc>
          <w:tcPr>
            <w:tcW w:w="858" w:type="dxa"/>
            <w:vMerge/>
          </w:tcPr>
          <w:p w14:paraId="25936EA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2409E22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2A35BCF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A9E746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BE4106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5756CEE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384B912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CB656C7" w14:textId="77777777" w:rsidTr="008C03BB">
        <w:trPr>
          <w:trHeight w:val="244"/>
          <w:jc w:val="center"/>
        </w:trPr>
        <w:tc>
          <w:tcPr>
            <w:tcW w:w="858" w:type="dxa"/>
          </w:tcPr>
          <w:p w14:paraId="7294B56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4DFFC207" w14:textId="77777777" w:rsidR="00932B7A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67C35464" w14:textId="77777777" w:rsidR="00932B7A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B8975F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7F654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5E8D1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B56D1A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5AC810AC" w14:textId="77777777" w:rsidTr="008C03BB">
        <w:trPr>
          <w:trHeight w:val="244"/>
          <w:jc w:val="center"/>
        </w:trPr>
        <w:tc>
          <w:tcPr>
            <w:tcW w:w="858" w:type="dxa"/>
          </w:tcPr>
          <w:p w14:paraId="4A2BD8F9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0F2FA9A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93" w:type="dxa"/>
          </w:tcPr>
          <w:p w14:paraId="328BC29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36B59FD5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C17AF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996D4E8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A72A245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B5ED3" w:rsidRPr="00AF1A82" w14:paraId="05A67EC4" w14:textId="77777777" w:rsidTr="008C03BB">
        <w:trPr>
          <w:trHeight w:val="291"/>
          <w:jc w:val="center"/>
        </w:trPr>
        <w:tc>
          <w:tcPr>
            <w:tcW w:w="858" w:type="dxa"/>
          </w:tcPr>
          <w:p w14:paraId="48348DFF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23383E9D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3FC6D1BF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4969558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028D9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21FE64C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76DAD8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EB5ED3" w:rsidRPr="00AF1A82" w14:paraId="41000982" w14:textId="77777777" w:rsidTr="008C03BB">
        <w:trPr>
          <w:trHeight w:val="291"/>
          <w:jc w:val="center"/>
        </w:trPr>
        <w:tc>
          <w:tcPr>
            <w:tcW w:w="858" w:type="dxa"/>
          </w:tcPr>
          <w:p w14:paraId="5F59E890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173BC178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6A79D44F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5ED2D1F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8CE90FA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79CBE43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33BB1F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  <w:p w14:paraId="4427D961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1~3個月內</w:t>
            </w:r>
          </w:p>
          <w:p w14:paraId="47CB26FE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半年內</w:t>
            </w:r>
          </w:p>
          <w:p w14:paraId="57A3C66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EB5ED3" w:rsidRPr="00AF1A82" w14:paraId="635D01A3" w14:textId="77777777" w:rsidTr="008C03BB">
        <w:trPr>
          <w:trHeight w:val="291"/>
          <w:jc w:val="center"/>
        </w:trPr>
        <w:tc>
          <w:tcPr>
            <w:tcW w:w="858" w:type="dxa"/>
          </w:tcPr>
          <w:p w14:paraId="397985C3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60D52E6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修改]</w:t>
            </w:r>
          </w:p>
        </w:tc>
        <w:tc>
          <w:tcPr>
            <w:tcW w:w="993" w:type="dxa"/>
          </w:tcPr>
          <w:p w14:paraId="4831F8DA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0249EFC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7F3F094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4613F19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61BE7A0C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修改]</w:t>
            </w:r>
          </w:p>
        </w:tc>
      </w:tr>
      <w:tr w:rsidR="00EB5ED3" w:rsidRPr="00AF1A82" w14:paraId="4E316CE1" w14:textId="77777777" w:rsidTr="008C03BB">
        <w:trPr>
          <w:trHeight w:val="291"/>
          <w:jc w:val="center"/>
        </w:trPr>
        <w:tc>
          <w:tcPr>
            <w:tcW w:w="858" w:type="dxa"/>
          </w:tcPr>
          <w:p w14:paraId="0214BDE9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70C63223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拷貝]</w:t>
            </w:r>
          </w:p>
        </w:tc>
        <w:tc>
          <w:tcPr>
            <w:tcW w:w="993" w:type="dxa"/>
          </w:tcPr>
          <w:p w14:paraId="7E7E6625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52218CE8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2776AC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1008EE2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D764B3E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新增]</w:t>
            </w:r>
          </w:p>
        </w:tc>
      </w:tr>
      <w:tr w:rsidR="00EB5ED3" w:rsidRPr="00AF1A82" w14:paraId="19A22421" w14:textId="77777777" w:rsidTr="008C03BB">
        <w:trPr>
          <w:trHeight w:val="291"/>
          <w:jc w:val="center"/>
        </w:trPr>
        <w:tc>
          <w:tcPr>
            <w:tcW w:w="858" w:type="dxa"/>
          </w:tcPr>
          <w:p w14:paraId="592AC808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5948C202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查詢]</w:t>
            </w:r>
          </w:p>
        </w:tc>
        <w:tc>
          <w:tcPr>
            <w:tcW w:w="993" w:type="dxa"/>
          </w:tcPr>
          <w:p w14:paraId="57479E2B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718BB07C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FE6F39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9FDA005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1F0B024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查詢]</w:t>
            </w:r>
          </w:p>
        </w:tc>
      </w:tr>
    </w:tbl>
    <w:p w14:paraId="7C50D1AA" w14:textId="77777777" w:rsidR="003A3C80" w:rsidRPr="00AF1A82" w:rsidRDefault="0002437F" w:rsidP="00AD50CB">
      <w:pPr>
        <w:pStyle w:val="a"/>
      </w:pPr>
      <w:r w:rsidRPr="00AF1A82">
        <w:rPr>
          <w:rFonts w:hint="eastAsia"/>
        </w:rPr>
        <w:t></w:t>
      </w:r>
      <w:r w:rsidRPr="00AF1A82">
        <w:rPr>
          <w:rFonts w:hint="eastAsia"/>
        </w:rPr>
        <w:tab/>
      </w: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5E7FC73B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4388522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5FC3A11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F06E449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670BFE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06A09EB5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70AFE1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BC1D80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6883B3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3545DD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090315A4" w14:textId="77777777" w:rsidTr="003A3C80">
        <w:trPr>
          <w:trHeight w:val="244"/>
          <w:jc w:val="center"/>
        </w:trPr>
        <w:tc>
          <w:tcPr>
            <w:tcW w:w="696" w:type="dxa"/>
          </w:tcPr>
          <w:p w14:paraId="5AF52FA3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0B316EAA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026F1932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B2657CC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3B9B57EA" w14:textId="77777777" w:rsidTr="003A3C80">
        <w:trPr>
          <w:trHeight w:val="244"/>
          <w:jc w:val="center"/>
        </w:trPr>
        <w:tc>
          <w:tcPr>
            <w:tcW w:w="696" w:type="dxa"/>
          </w:tcPr>
          <w:p w14:paraId="5661E79A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04FEF38A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43D19A86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B21D2A8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47ADE867" w14:textId="77777777" w:rsidTr="003A3C80">
        <w:trPr>
          <w:trHeight w:val="244"/>
          <w:jc w:val="center"/>
        </w:trPr>
        <w:tc>
          <w:tcPr>
            <w:tcW w:w="696" w:type="dxa"/>
          </w:tcPr>
          <w:p w14:paraId="51888087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7CB790AF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9367B04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A1A2298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05875231" w14:textId="77777777" w:rsidTr="003A3C80">
        <w:trPr>
          <w:trHeight w:val="244"/>
          <w:jc w:val="center"/>
        </w:trPr>
        <w:tc>
          <w:tcPr>
            <w:tcW w:w="696" w:type="dxa"/>
          </w:tcPr>
          <w:p w14:paraId="75B98052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87CBFE0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14D9D868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44FD411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7F034C8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3368D64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C7CF18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525CD33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063DF0A0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144EE7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476710E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04A4E31" w14:textId="77777777" w:rsidR="00EB5ED3" w:rsidRPr="00AF1A82" w:rsidRDefault="00EB5ED3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3DA65D3B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L5604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修改]</w:t>
            </w:r>
          </w:p>
        </w:tc>
        <w:tc>
          <w:tcPr>
            <w:tcW w:w="2693" w:type="dxa"/>
          </w:tcPr>
          <w:p w14:paraId="32537973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004036B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009635" w14:textId="77777777" w:rsidR="00EB5ED3" w:rsidRPr="00AF1A82" w:rsidRDefault="00EB5ED3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298F47BF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L5604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新增]</w:t>
            </w:r>
          </w:p>
        </w:tc>
        <w:tc>
          <w:tcPr>
            <w:tcW w:w="2693" w:type="dxa"/>
          </w:tcPr>
          <w:p w14:paraId="78C031B7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1DAB602F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3A7EC57F" w14:textId="77777777" w:rsidR="00EB5ED3" w:rsidRPr="00AF1A82" w:rsidRDefault="00EB5ED3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2C6B5E86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L5604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查詢]</w:t>
            </w:r>
          </w:p>
        </w:tc>
        <w:tc>
          <w:tcPr>
            <w:tcW w:w="2693" w:type="dxa"/>
          </w:tcPr>
          <w:p w14:paraId="2E160430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F2FA6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95AE22" w14:textId="77777777" w:rsidR="003A3C80" w:rsidRPr="00AF1A82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53463DFE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8C52BD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465F1B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14778F" w14:textId="77777777" w:rsidR="003A3C80" w:rsidRPr="00AF1A82" w:rsidRDefault="00EB5ED3" w:rsidP="00EB5ED3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3969" w:type="dxa"/>
          </w:tcPr>
          <w:p w14:paraId="163BA61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  <w:r w:rsidR="00EB5ED3" w:rsidRPr="00AF1A82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095F344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0D2FC8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5F6FCD4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3969" w:type="dxa"/>
          </w:tcPr>
          <w:p w14:paraId="1F4E3AD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173329B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D52089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92EE511" w14:textId="77777777" w:rsidR="003A3C80" w:rsidRPr="00AF1A82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77169A15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92220D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65258F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F2106DC" w14:textId="77777777" w:rsidR="003A3C80" w:rsidRPr="00AF1A82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記錄</w:t>
            </w:r>
          </w:p>
        </w:tc>
        <w:tc>
          <w:tcPr>
            <w:tcW w:w="3969" w:type="dxa"/>
          </w:tcPr>
          <w:p w14:paraId="31111D22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8977AE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15EA08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02CCBF0" w14:textId="77777777" w:rsidR="003A3C80" w:rsidRPr="00AF1A82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3969" w:type="dxa"/>
          </w:tcPr>
          <w:p w14:paraId="51986A7D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5F3A0F0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1967426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417552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083EA48F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663BA64A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38442BD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96AEA8B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05B4A5C6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7E485725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A51B0B1" w14:textId="77777777" w:rsidR="003A3C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AF43FE2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0E3F19" w:rsidRPr="00AF1A82">
        <w:rPr>
          <w:rFonts w:ascii="標楷體" w:hAnsi="標楷體" w:hint="eastAsia"/>
          <w:lang w:eastAsia="zh-TW"/>
        </w:rPr>
        <w:t>5604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Pr="00AF1A82">
        <w:rPr>
          <w:rFonts w:ascii="標楷體" w:hAnsi="標楷體" w:hint="eastAsia"/>
        </w:rPr>
        <w:t>法務進度登錄</w:t>
      </w:r>
    </w:p>
    <w:p w14:paraId="274382D1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4631A904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FE4AD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8AF04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進度登錄</w:t>
            </w:r>
          </w:p>
        </w:tc>
      </w:tr>
      <w:tr w:rsidR="00932B7A" w:rsidRPr="00AF1A82" w14:paraId="2A6C480C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2DDFA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E93A3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9C3E344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14C0F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A831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E020BC8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F2A6B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F2430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49B985D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8ABFE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F0453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37810C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30CB4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F4268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9107AF7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2820B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7C13C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C9469A1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A0F4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38DD7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4A53210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207E4AEF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80D725D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26E934D3" w14:textId="77777777" w:rsidR="00932B7A" w:rsidRPr="00AF1A82" w:rsidRDefault="00C0078D" w:rsidP="00AD50CB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0939A59D" wp14:editId="03932F56">
            <wp:extent cx="6483350" cy="4406900"/>
            <wp:effectExtent l="0" t="0" r="0" b="0"/>
            <wp:docPr id="7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0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C50BA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75"/>
        <w:gridCol w:w="1296"/>
        <w:gridCol w:w="885"/>
        <w:gridCol w:w="1112"/>
        <w:gridCol w:w="659"/>
        <w:gridCol w:w="692"/>
        <w:gridCol w:w="3305"/>
      </w:tblGrid>
      <w:tr w:rsidR="00366616" w:rsidRPr="00AF1A82" w14:paraId="75F71557" w14:textId="77777777" w:rsidTr="004420AD">
        <w:trPr>
          <w:trHeight w:val="388"/>
          <w:jc w:val="center"/>
        </w:trPr>
        <w:tc>
          <w:tcPr>
            <w:tcW w:w="696" w:type="dxa"/>
            <w:vMerge w:val="restart"/>
          </w:tcPr>
          <w:p w14:paraId="16D1D3C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15" w:type="dxa"/>
            <w:vMerge w:val="restart"/>
          </w:tcPr>
          <w:p w14:paraId="0AB540F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98" w:type="dxa"/>
            <w:gridSpan w:val="5"/>
          </w:tcPr>
          <w:p w14:paraId="668A4A3A" w14:textId="77777777" w:rsidR="00366616" w:rsidRPr="00AF1A82" w:rsidRDefault="00366616" w:rsidP="00366616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4" w:type="dxa"/>
            <w:vMerge w:val="restart"/>
          </w:tcPr>
          <w:p w14:paraId="624E6EA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66616" w:rsidRPr="00AF1A82" w14:paraId="520666D3" w14:textId="77777777" w:rsidTr="00366616">
        <w:trPr>
          <w:trHeight w:val="244"/>
          <w:jc w:val="center"/>
        </w:trPr>
        <w:tc>
          <w:tcPr>
            <w:tcW w:w="696" w:type="dxa"/>
            <w:vMerge/>
          </w:tcPr>
          <w:p w14:paraId="22FA984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15" w:type="dxa"/>
            <w:vMerge/>
          </w:tcPr>
          <w:p w14:paraId="02B198D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03" w:type="dxa"/>
          </w:tcPr>
          <w:p w14:paraId="7240516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0" w:type="dxa"/>
          </w:tcPr>
          <w:p w14:paraId="287FE79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1" w:type="dxa"/>
          </w:tcPr>
          <w:p w14:paraId="4DE355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0" w:type="dxa"/>
          </w:tcPr>
          <w:p w14:paraId="2556050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00C7CB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4" w:type="dxa"/>
            <w:vMerge/>
          </w:tcPr>
          <w:p w14:paraId="2A1A67A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</w:tr>
      <w:tr w:rsidR="00366616" w:rsidRPr="00AF1A82" w14:paraId="3961C8C6" w14:textId="77777777" w:rsidTr="00366616">
        <w:trPr>
          <w:trHeight w:val="291"/>
          <w:jc w:val="center"/>
        </w:trPr>
        <w:tc>
          <w:tcPr>
            <w:tcW w:w="696" w:type="dxa"/>
          </w:tcPr>
          <w:p w14:paraId="5AA3969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15" w:type="dxa"/>
          </w:tcPr>
          <w:p w14:paraId="50D565A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3" w:type="dxa"/>
          </w:tcPr>
          <w:p w14:paraId="25A91A4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6362A7A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5AC6ADE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130A308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8F4EBC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705523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  <w:p w14:paraId="622FA83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59548A6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1B4ECED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366616" w:rsidRPr="00AF1A82" w14:paraId="5972C039" w14:textId="77777777" w:rsidTr="00366616">
        <w:trPr>
          <w:trHeight w:val="291"/>
          <w:jc w:val="center"/>
        </w:trPr>
        <w:tc>
          <w:tcPr>
            <w:tcW w:w="696" w:type="dxa"/>
          </w:tcPr>
          <w:p w14:paraId="7760366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15" w:type="dxa"/>
          </w:tcPr>
          <w:p w14:paraId="4113415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3" w:type="dxa"/>
          </w:tcPr>
          <w:p w14:paraId="1ABF7F0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3F79EFA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3EB18D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2D255ED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DB3B99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2E4AAA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</w:tr>
      <w:tr w:rsidR="00366616" w:rsidRPr="00AF1A82" w14:paraId="3C7E1C4E" w14:textId="77777777" w:rsidTr="00366616">
        <w:trPr>
          <w:trHeight w:val="291"/>
          <w:jc w:val="center"/>
        </w:trPr>
        <w:tc>
          <w:tcPr>
            <w:tcW w:w="696" w:type="dxa"/>
          </w:tcPr>
          <w:p w14:paraId="22452D7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15" w:type="dxa"/>
          </w:tcPr>
          <w:p w14:paraId="52EDF12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3" w:type="dxa"/>
          </w:tcPr>
          <w:p w14:paraId="0D48D3C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0" w:type="dxa"/>
          </w:tcPr>
          <w:p w14:paraId="3DF19A7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78BF95E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8E6B47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5A6AC5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62FA2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366616" w:rsidRPr="00AF1A82" w14:paraId="14083229" w14:textId="77777777" w:rsidTr="00366616">
        <w:trPr>
          <w:trHeight w:val="291"/>
          <w:jc w:val="center"/>
        </w:trPr>
        <w:tc>
          <w:tcPr>
            <w:tcW w:w="696" w:type="dxa"/>
          </w:tcPr>
          <w:p w14:paraId="4D10A9D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15" w:type="dxa"/>
          </w:tcPr>
          <w:p w14:paraId="134F635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3" w:type="dxa"/>
          </w:tcPr>
          <w:p w14:paraId="67A38F3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0" w:type="dxa"/>
          </w:tcPr>
          <w:p w14:paraId="08BB410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12BA54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114A891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37A892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EEC8DC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366616" w:rsidRPr="00AF1A82" w14:paraId="689C7EFF" w14:textId="77777777" w:rsidTr="00366616">
        <w:trPr>
          <w:trHeight w:val="291"/>
          <w:jc w:val="center"/>
        </w:trPr>
        <w:tc>
          <w:tcPr>
            <w:tcW w:w="696" w:type="dxa"/>
          </w:tcPr>
          <w:p w14:paraId="1979161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15" w:type="dxa"/>
          </w:tcPr>
          <w:p w14:paraId="5550C62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03" w:type="dxa"/>
          </w:tcPr>
          <w:p w14:paraId="16CF55B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0" w:type="dxa"/>
          </w:tcPr>
          <w:p w14:paraId="2B17E4C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EB0B94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CC1A75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C3DDC2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C3356F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AF1A82" w14:paraId="233AB1E8" w14:textId="77777777" w:rsidTr="00366616">
        <w:trPr>
          <w:trHeight w:val="291"/>
          <w:jc w:val="center"/>
        </w:trPr>
        <w:tc>
          <w:tcPr>
            <w:tcW w:w="696" w:type="dxa"/>
          </w:tcPr>
          <w:p w14:paraId="56C0F61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15" w:type="dxa"/>
          </w:tcPr>
          <w:p w14:paraId="43ADE16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03" w:type="dxa"/>
          </w:tcPr>
          <w:p w14:paraId="00AD928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0" w:type="dxa"/>
          </w:tcPr>
          <w:p w14:paraId="1DDAF1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7371840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4E271F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E3B178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C02671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AF1A82" w14:paraId="3B8F06D0" w14:textId="77777777" w:rsidTr="00366616">
        <w:trPr>
          <w:trHeight w:val="291"/>
          <w:jc w:val="center"/>
        </w:trPr>
        <w:tc>
          <w:tcPr>
            <w:tcW w:w="696" w:type="dxa"/>
          </w:tcPr>
          <w:p w14:paraId="1DC7DA1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15" w:type="dxa"/>
          </w:tcPr>
          <w:p w14:paraId="1707534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03" w:type="dxa"/>
          </w:tcPr>
          <w:p w14:paraId="0F13260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6CA6ED2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5AE5C33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B8010F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B16CB3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747EB26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AF1A82" w14:paraId="3FF1444B" w14:textId="77777777" w:rsidTr="00366616">
        <w:trPr>
          <w:trHeight w:val="291"/>
          <w:jc w:val="center"/>
        </w:trPr>
        <w:tc>
          <w:tcPr>
            <w:tcW w:w="696" w:type="dxa"/>
          </w:tcPr>
          <w:p w14:paraId="79053AE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15" w:type="dxa"/>
          </w:tcPr>
          <w:p w14:paraId="58B13B2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03" w:type="dxa"/>
          </w:tcPr>
          <w:p w14:paraId="223750F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3F29C8A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102AB7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1E78F26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F87B7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77A63FF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AF1A82" w14:paraId="668EFD7A" w14:textId="77777777" w:rsidTr="00366616">
        <w:trPr>
          <w:trHeight w:val="291"/>
          <w:jc w:val="center"/>
        </w:trPr>
        <w:tc>
          <w:tcPr>
            <w:tcW w:w="696" w:type="dxa"/>
          </w:tcPr>
          <w:p w14:paraId="25D5CF6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15" w:type="dxa"/>
          </w:tcPr>
          <w:p w14:paraId="1683952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03" w:type="dxa"/>
          </w:tcPr>
          <w:p w14:paraId="50FE3CC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446F8EC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06C5C11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B8C48F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D7465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00B2CDD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AF1A82" w14:paraId="3C5B777B" w14:textId="77777777" w:rsidTr="00366616">
        <w:trPr>
          <w:trHeight w:val="291"/>
          <w:jc w:val="center"/>
        </w:trPr>
        <w:tc>
          <w:tcPr>
            <w:tcW w:w="696" w:type="dxa"/>
          </w:tcPr>
          <w:p w14:paraId="169F2BC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15" w:type="dxa"/>
          </w:tcPr>
          <w:p w14:paraId="735E68C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03" w:type="dxa"/>
          </w:tcPr>
          <w:p w14:paraId="07E64FB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298D0CF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2336AE9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03D437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663F5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098435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AF1A82" w14:paraId="2C344153" w14:textId="77777777" w:rsidTr="00366616">
        <w:trPr>
          <w:trHeight w:val="291"/>
          <w:jc w:val="center"/>
        </w:trPr>
        <w:tc>
          <w:tcPr>
            <w:tcW w:w="696" w:type="dxa"/>
          </w:tcPr>
          <w:p w14:paraId="1C03899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15" w:type="dxa"/>
          </w:tcPr>
          <w:p w14:paraId="4EC252E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903" w:type="dxa"/>
          </w:tcPr>
          <w:p w14:paraId="0FF2403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5B96DDA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5C1BDF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4A24B7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1368CD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4C6082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366616" w:rsidRPr="00AF1A82" w14:paraId="34791052" w14:textId="77777777" w:rsidTr="00366616">
        <w:trPr>
          <w:trHeight w:val="291"/>
          <w:jc w:val="center"/>
        </w:trPr>
        <w:tc>
          <w:tcPr>
            <w:tcW w:w="696" w:type="dxa"/>
          </w:tcPr>
          <w:p w14:paraId="6BBACF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15" w:type="dxa"/>
          </w:tcPr>
          <w:p w14:paraId="78BB984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903" w:type="dxa"/>
          </w:tcPr>
          <w:p w14:paraId="4FCE629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0" w:type="dxa"/>
          </w:tcPr>
          <w:p w14:paraId="3BA82F1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3E244E9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11E7D5A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5FBC5C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26E01F6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7F220C7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5844D45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1: 催告函（一）　</w:t>
            </w:r>
          </w:p>
          <w:p w14:paraId="639421B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2: 催告函（二）　</w:t>
            </w:r>
          </w:p>
          <w:p w14:paraId="44DD73B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3: 催告函（三）　</w:t>
            </w:r>
          </w:p>
          <w:p w14:paraId="7EAC38D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4: 存證信函　　　</w:t>
            </w:r>
          </w:p>
          <w:p w14:paraId="300CC33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5: 律師函　　　　</w:t>
            </w:r>
          </w:p>
          <w:p w14:paraId="74AA7A7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6: 公司函　　　　</w:t>
            </w:r>
          </w:p>
          <w:p w14:paraId="4B29CEE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7: 調查財產　　　</w:t>
            </w:r>
          </w:p>
          <w:p w14:paraId="1DF31E1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8: 抵銷　　　　　</w:t>
            </w:r>
          </w:p>
          <w:p w14:paraId="12D6AF6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9: 債務承擔　　　</w:t>
            </w:r>
          </w:p>
          <w:p w14:paraId="5113C1B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0: 第三人清償　　</w:t>
            </w:r>
          </w:p>
          <w:p w14:paraId="7DFC0F6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1: 假扣押裁定　　</w:t>
            </w:r>
          </w:p>
          <w:p w14:paraId="49E8C96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2: 假扣押提存　　</w:t>
            </w:r>
          </w:p>
          <w:p w14:paraId="0283313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3: 假扣押執行　　　</w:t>
            </w:r>
          </w:p>
          <w:p w14:paraId="7E02BDD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4: 取回假扣押擔保　</w:t>
            </w:r>
          </w:p>
          <w:p w14:paraId="4A393B1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5: 假處分裁定　　　</w:t>
            </w:r>
          </w:p>
          <w:p w14:paraId="109DDB3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6: 假處分提存　　　</w:t>
            </w:r>
          </w:p>
          <w:p w14:paraId="12EFCDB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7: 假處分執行　　　</w:t>
            </w:r>
          </w:p>
          <w:p w14:paraId="14B374D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8: 取回假處分擔保　</w:t>
            </w:r>
          </w:p>
          <w:p w14:paraId="43963F0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9: 支付命令　　　　</w:t>
            </w:r>
          </w:p>
          <w:p w14:paraId="75FC26E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0: 本票裁定　　　　</w:t>
            </w:r>
          </w:p>
          <w:p w14:paraId="656E9EA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1: 拍賣抵押物裁定　</w:t>
            </w:r>
          </w:p>
          <w:p w14:paraId="5FC9420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2: 拍賣質物裁定　　</w:t>
            </w:r>
          </w:p>
          <w:p w14:paraId="46F642A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3: 起訴清償借款　　</w:t>
            </w:r>
          </w:p>
          <w:p w14:paraId="7068118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4: 裁判勝訴或和解　</w:t>
            </w:r>
          </w:p>
          <w:p w14:paraId="63745FF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5: 裁判敗訴　　　　</w:t>
            </w:r>
          </w:p>
          <w:p w14:paraId="0292B2B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6: 確定裁判　　　　</w:t>
            </w:r>
          </w:p>
          <w:p w14:paraId="50DE04F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7: 裁定訴訟費用額　</w:t>
            </w:r>
          </w:p>
          <w:p w14:paraId="707181A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8: 確定費用額　　　</w:t>
            </w:r>
          </w:p>
          <w:p w14:paraId="4D88A3B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9: 第二審　　　　　</w:t>
            </w:r>
          </w:p>
          <w:p w14:paraId="0DFC68B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0: 第二審裁判　　　</w:t>
            </w:r>
          </w:p>
          <w:p w14:paraId="2748E1E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1: 第三審　　　　　</w:t>
            </w:r>
          </w:p>
          <w:p w14:paraId="321057E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2: 第三審裁判　　　</w:t>
            </w:r>
          </w:p>
          <w:p w14:paraId="380A119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33: 代辦繼承中</w:t>
            </w:r>
          </w:p>
          <w:p w14:paraId="7551964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34: 清償借款強制執行</w:t>
            </w:r>
          </w:p>
          <w:p w14:paraId="5600475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5: 拍賣抵押物執行　</w:t>
            </w:r>
          </w:p>
          <w:p w14:paraId="63BDAB2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6: 假執行提存　　　</w:t>
            </w:r>
          </w:p>
          <w:p w14:paraId="7E5BA2C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7: 假執行強制執行　</w:t>
            </w:r>
          </w:p>
          <w:p w14:paraId="1C807B3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8: 取回假執行擔保　</w:t>
            </w:r>
          </w:p>
          <w:p w14:paraId="0802EAF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9: 囑託執行　　　　</w:t>
            </w:r>
          </w:p>
          <w:p w14:paraId="72FD736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0: 參與分配有執行名義</w:t>
            </w:r>
          </w:p>
          <w:p w14:paraId="004116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1: 參與分配無執行名義</w:t>
            </w:r>
          </w:p>
          <w:p w14:paraId="5C0AFAD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2: 參與分配異義之訴　</w:t>
            </w:r>
          </w:p>
          <w:p w14:paraId="2C46A96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3: 查封　　　　　　　</w:t>
            </w:r>
          </w:p>
          <w:p w14:paraId="2DDCE63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4: 強制管理</w:t>
            </w:r>
          </w:p>
          <w:p w14:paraId="0E7804F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5: 第三人異議之訴　　</w:t>
            </w:r>
          </w:p>
          <w:p w14:paraId="2D62B0A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6: 債務人異議之訴　　</w:t>
            </w:r>
          </w:p>
          <w:p w14:paraId="3E1EB58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7: 測量</w:t>
            </w:r>
          </w:p>
          <w:p w14:paraId="3B25E55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8: 鑑價　　　　　　　</w:t>
            </w:r>
          </w:p>
          <w:p w14:paraId="37DCEFE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9: 第一次拍賣　　　　　　　</w:t>
            </w:r>
          </w:p>
          <w:p w14:paraId="31EC904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0: 第二次拍賣　　　　　　　</w:t>
            </w:r>
          </w:p>
          <w:p w14:paraId="5B684E2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1: 第三次拍賣　　　　　　　</w:t>
            </w:r>
          </w:p>
          <w:p w14:paraId="4B8A53B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2: 排除租賃權　　　　</w:t>
            </w:r>
          </w:p>
          <w:p w14:paraId="14BAFD8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3: 承受或競標　　　　</w:t>
            </w:r>
          </w:p>
          <w:p w14:paraId="649E1B8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4: 公告三個月</w:t>
            </w:r>
          </w:p>
          <w:p w14:paraId="20922BC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5: 第四次拍賣　　　　　　　</w:t>
            </w:r>
          </w:p>
          <w:p w14:paraId="22A6848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6: 拍定(押品)</w:t>
            </w:r>
          </w:p>
          <w:p w14:paraId="693705F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7: 陳報債權(押品)</w:t>
            </w:r>
          </w:p>
          <w:p w14:paraId="7EEC7CD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8: 實行分配(押品)</w:t>
            </w:r>
          </w:p>
          <w:p w14:paraId="517D3E9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9: 分配表異議之訴　　</w:t>
            </w:r>
          </w:p>
          <w:p w14:paraId="4CD6C04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60: 領取分配款(押品)</w:t>
            </w:r>
          </w:p>
          <w:p w14:paraId="659A6D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1: 禁止或扣押命令　　</w:t>
            </w:r>
          </w:p>
          <w:p w14:paraId="7069C8A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2: 收取或移轉命令　　</w:t>
            </w:r>
          </w:p>
          <w:p w14:paraId="2543E0B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3: 對禁止命令異議　　</w:t>
            </w:r>
          </w:p>
          <w:p w14:paraId="380FFCA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4: 撤回執行　　　　　</w:t>
            </w:r>
          </w:p>
          <w:p w14:paraId="585D8E4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65: 延緩執行</w:t>
            </w:r>
          </w:p>
          <w:p w14:paraId="182734C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6: 保留抵押權　　　　</w:t>
            </w:r>
          </w:p>
          <w:p w14:paraId="3321402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7: 行使抵押權　　　　</w:t>
            </w:r>
          </w:p>
          <w:p w14:paraId="1DA66A3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68: 取得不足額執行名義或債證</w:t>
            </w:r>
          </w:p>
          <w:p w14:paraId="144672B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9: 重整前保全處分　　</w:t>
            </w:r>
          </w:p>
          <w:p w14:paraId="6DAC888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0: 重整裁定　　　　　</w:t>
            </w:r>
          </w:p>
          <w:p w14:paraId="0EFFD63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1: 申報重整債權　　　</w:t>
            </w:r>
          </w:p>
          <w:p w14:paraId="07CA47B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2: 法院認可和解計劃</w:t>
            </w:r>
          </w:p>
          <w:p w14:paraId="762DE66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3: 法院終止重整裁定</w:t>
            </w:r>
          </w:p>
          <w:p w14:paraId="59EC329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4: 依職權宣告破產　</w:t>
            </w:r>
          </w:p>
          <w:p w14:paraId="555CACF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5: 重整完成　　　　</w:t>
            </w:r>
          </w:p>
          <w:p w14:paraId="5F64FDE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6: 執行其他財產</w:t>
            </w:r>
          </w:p>
          <w:p w14:paraId="406CCC1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7: 達成協議</w:t>
            </w:r>
          </w:p>
          <w:p w14:paraId="28DEC4B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8: 破產聲請法院和解</w:t>
            </w:r>
          </w:p>
          <w:p w14:paraId="052E181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9: 破產請求商會和解</w:t>
            </w:r>
          </w:p>
          <w:p w14:paraId="54601D1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0: 宣告破產　　　　</w:t>
            </w:r>
          </w:p>
          <w:p w14:paraId="06493EF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1: 申報破產債權　　</w:t>
            </w:r>
          </w:p>
          <w:p w14:paraId="43027A3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2: 行使別除權　　　</w:t>
            </w:r>
          </w:p>
          <w:p w14:paraId="5117E8B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3: 破產財團變價　　</w:t>
            </w:r>
          </w:p>
          <w:p w14:paraId="1D48D3E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4: 破產財團分配　　</w:t>
            </w:r>
          </w:p>
          <w:p w14:paraId="0DF55F8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5: 破產終結　　　　</w:t>
            </w:r>
          </w:p>
          <w:p w14:paraId="195F143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6: 破產終止　　　　</w:t>
            </w:r>
          </w:p>
          <w:p w14:paraId="6F96543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87: 刑事告訴</w:t>
            </w:r>
          </w:p>
          <w:p w14:paraId="7529DFE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88: 撤回告訴</w:t>
            </w:r>
          </w:p>
          <w:p w14:paraId="6280836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89: 拍定(其他財產)</w:t>
            </w:r>
          </w:p>
          <w:p w14:paraId="773DED7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90: 陳報債權(其他財產)</w:t>
            </w:r>
          </w:p>
          <w:p w14:paraId="1DCAFEE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91: 實行分配(其他財產)</w:t>
            </w:r>
          </w:p>
          <w:p w14:paraId="0FA1279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92: 領取分配款(其他財產)</w:t>
            </w:r>
          </w:p>
        </w:tc>
      </w:tr>
      <w:tr w:rsidR="00366616" w:rsidRPr="00AF1A82" w14:paraId="6D88B653" w14:textId="77777777" w:rsidTr="00366616">
        <w:trPr>
          <w:trHeight w:val="291"/>
          <w:jc w:val="center"/>
        </w:trPr>
        <w:tc>
          <w:tcPr>
            <w:tcW w:w="696" w:type="dxa"/>
          </w:tcPr>
          <w:p w14:paraId="2373D74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15" w:type="dxa"/>
          </w:tcPr>
          <w:p w14:paraId="2E17AA0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03" w:type="dxa"/>
          </w:tcPr>
          <w:p w14:paraId="5CE358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18CB591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C25FAA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80DF26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A19E89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EFC83A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4854854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366616" w:rsidRPr="00AF1A82" w14:paraId="22156793" w14:textId="77777777" w:rsidTr="00366616">
        <w:trPr>
          <w:trHeight w:val="291"/>
          <w:jc w:val="center"/>
        </w:trPr>
        <w:tc>
          <w:tcPr>
            <w:tcW w:w="696" w:type="dxa"/>
          </w:tcPr>
          <w:p w14:paraId="30C7725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-1</w:t>
            </w:r>
          </w:p>
        </w:tc>
        <w:tc>
          <w:tcPr>
            <w:tcW w:w="1915" w:type="dxa"/>
          </w:tcPr>
          <w:p w14:paraId="6E79FB2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03" w:type="dxa"/>
          </w:tcPr>
          <w:p w14:paraId="58A5AE1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6714596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12B7D03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30BAAB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456684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01EB0EC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  <w:p w14:paraId="31A3083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支付命令確定-借款人</w:t>
            </w:r>
          </w:p>
          <w:p w14:paraId="567E0B1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支付命令確定-保證人</w:t>
            </w:r>
          </w:p>
          <w:p w14:paraId="3C7CEA5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本票裁定確定</w:t>
            </w:r>
          </w:p>
          <w:p w14:paraId="1F36FC2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拍賣抵押物裁定確定</w:t>
            </w:r>
          </w:p>
          <w:p w14:paraId="1B7410E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: 拍賣質物裁定確定</w:t>
            </w:r>
          </w:p>
          <w:p w14:paraId="4EB9324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: 全部勝訴判決</w:t>
            </w:r>
          </w:p>
          <w:p w14:paraId="31C9B44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: 一部勝訴判決</w:t>
            </w:r>
          </w:p>
        </w:tc>
      </w:tr>
      <w:tr w:rsidR="00366616" w:rsidRPr="00AF1A82" w14:paraId="713C3D46" w14:textId="77777777" w:rsidTr="00366616">
        <w:trPr>
          <w:trHeight w:val="291"/>
          <w:jc w:val="center"/>
        </w:trPr>
        <w:tc>
          <w:tcPr>
            <w:tcW w:w="696" w:type="dxa"/>
          </w:tcPr>
          <w:p w14:paraId="2A33483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-2</w:t>
            </w:r>
          </w:p>
        </w:tc>
        <w:tc>
          <w:tcPr>
            <w:tcW w:w="1915" w:type="dxa"/>
          </w:tcPr>
          <w:p w14:paraId="0C657F2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03" w:type="dxa"/>
          </w:tcPr>
          <w:p w14:paraId="2CCCD97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0" w:type="dxa"/>
          </w:tcPr>
          <w:p w14:paraId="49BF3DD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8B5116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568F57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9D51F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5C5E16A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  <w:p w14:paraId="20978E5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i.可由下拉式選單自動填入由後面串接</w:t>
            </w:r>
          </w:p>
        </w:tc>
      </w:tr>
      <w:tr w:rsidR="00366616" w:rsidRPr="00AF1A82" w14:paraId="60C49C82" w14:textId="77777777" w:rsidTr="00366616">
        <w:trPr>
          <w:trHeight w:val="291"/>
          <w:jc w:val="center"/>
        </w:trPr>
        <w:tc>
          <w:tcPr>
            <w:tcW w:w="696" w:type="dxa"/>
          </w:tcPr>
          <w:p w14:paraId="2F07A3F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15" w:type="dxa"/>
          </w:tcPr>
          <w:p w14:paraId="5328EB4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03" w:type="dxa"/>
          </w:tcPr>
          <w:p w14:paraId="63D5F7E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0" w:type="dxa"/>
          </w:tcPr>
          <w:p w14:paraId="22932F5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038C8DE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422B9FB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E9B2B6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1DD459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71B50675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48C5B189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6338B87F" w14:textId="77777777" w:rsidR="00932B7A" w:rsidRPr="00AF1A82" w:rsidRDefault="004420AD" w:rsidP="00932B7A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20AD747" w14:textId="77777777" w:rsidR="00F524A1" w:rsidRPr="00AF1A82" w:rsidRDefault="00F524A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  <w:lang w:eastAsia="zh-TW"/>
        </w:rPr>
        <w:t>596</w:t>
      </w:r>
      <w:r w:rsidR="005D58A5" w:rsidRPr="00AF1A82">
        <w:rPr>
          <w:rFonts w:ascii="標楷體" w:hAnsi="標楷體"/>
          <w:lang w:eastAsia="zh-TW"/>
        </w:rPr>
        <w:t>5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Pr="00AF1A82">
        <w:rPr>
          <w:rFonts w:ascii="標楷體" w:hAnsi="標楷體" w:hint="eastAsia"/>
          <w:lang w:eastAsia="zh-TW"/>
        </w:rPr>
        <w:t>提醒</w:t>
      </w:r>
      <w:r w:rsidR="00430E96" w:rsidRPr="00AF1A82">
        <w:rPr>
          <w:rFonts w:ascii="標楷體" w:hAnsi="標楷體" w:hint="eastAsia"/>
          <w:lang w:eastAsia="zh-TW"/>
        </w:rPr>
        <w:t>事項</w:t>
      </w:r>
      <w:r w:rsidRPr="00AF1A82">
        <w:rPr>
          <w:rFonts w:ascii="標楷體" w:hAnsi="標楷體" w:hint="eastAsia"/>
        </w:rPr>
        <w:t>查詢</w:t>
      </w:r>
    </w:p>
    <w:p w14:paraId="44F16AED" w14:textId="77777777" w:rsidR="00F524A1" w:rsidRPr="00AF1A82" w:rsidRDefault="00F524A1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524A1" w:rsidRPr="00AF1A82" w14:paraId="67FCC9BD" w14:textId="77777777" w:rsidTr="00E815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9FDF69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4AACC4" w14:textId="77777777" w:rsidR="00F524A1" w:rsidRPr="00AF1A82" w:rsidRDefault="0007565C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提醒事項查詢</w:t>
            </w:r>
          </w:p>
          <w:p w14:paraId="77D2AB26" w14:textId="77777777" w:rsidR="0007565C" w:rsidRPr="00AF1A82" w:rsidRDefault="001C68C7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</w:tr>
      <w:tr w:rsidR="00F524A1" w:rsidRPr="00AF1A82" w14:paraId="5AAF50C0" w14:textId="77777777" w:rsidTr="00E815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D43817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78C1CA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594EC845" w14:textId="77777777" w:rsidTr="00E8157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B9C4F2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C540AB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363DB7EA" w14:textId="77777777" w:rsidTr="00E8157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5EB7D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07EDE1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65B0F4A8" w14:textId="77777777" w:rsidTr="00E8157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56A6A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905F9D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390EDC65" w14:textId="77777777" w:rsidTr="00E815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A6BD14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B07F42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68C76BB7" w14:textId="77777777" w:rsidTr="00E8157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29EB3B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31F66D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4FBD838B" w14:textId="77777777" w:rsidTr="00E815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C4D8E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B82703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</w:tbl>
    <w:p w14:paraId="346C4317" w14:textId="77777777" w:rsidR="00F524A1" w:rsidRPr="00AF1A82" w:rsidRDefault="00F524A1" w:rsidP="00AD50CB">
      <w:pPr>
        <w:pStyle w:val="a"/>
        <w:numPr>
          <w:ilvl w:val="0"/>
          <w:numId w:val="0"/>
        </w:numPr>
      </w:pPr>
    </w:p>
    <w:p w14:paraId="385689CB" w14:textId="77777777" w:rsidR="00F524A1" w:rsidRPr="00AF1A82" w:rsidRDefault="00F524A1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6AF112AD" w14:textId="77777777" w:rsidR="00F524A1" w:rsidRPr="00AF1A82" w:rsidRDefault="00F524A1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3D666033" w14:textId="77777777" w:rsidR="00F524A1" w:rsidRPr="00AF1A82" w:rsidRDefault="00C0078D" w:rsidP="00F524A1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408BABAB" wp14:editId="49458627">
            <wp:extent cx="6483350" cy="2374900"/>
            <wp:effectExtent l="0" t="0" r="0" b="6350"/>
            <wp:docPr id="7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546FE" w14:textId="77777777" w:rsidR="00F524A1" w:rsidRPr="00AF1A82" w:rsidRDefault="00F524A1" w:rsidP="00F524A1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6301362B" w14:textId="77777777" w:rsidR="00F524A1" w:rsidRPr="00AF1A82" w:rsidRDefault="00C0078D" w:rsidP="00F524A1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0B386781" wp14:editId="0DE77178">
            <wp:extent cx="6477000" cy="3136900"/>
            <wp:effectExtent l="0" t="0" r="0" b="6350"/>
            <wp:docPr id="7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7FCCB" w14:textId="77777777" w:rsidR="00F524A1" w:rsidRPr="00AF1A82" w:rsidRDefault="00F524A1" w:rsidP="00F524A1">
      <w:pPr>
        <w:rPr>
          <w:rFonts w:ascii="標楷體" w:eastAsia="標楷體" w:hAnsi="標楷體"/>
        </w:rPr>
      </w:pPr>
    </w:p>
    <w:p w14:paraId="3BF9C42C" w14:textId="77777777" w:rsidR="001C68C7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1892"/>
        <w:gridCol w:w="903"/>
        <w:gridCol w:w="921"/>
        <w:gridCol w:w="1167"/>
        <w:gridCol w:w="676"/>
        <w:gridCol w:w="701"/>
        <w:gridCol w:w="3496"/>
      </w:tblGrid>
      <w:tr w:rsidR="004420AD" w:rsidRPr="00AF1A82" w14:paraId="208D3067" w14:textId="77777777" w:rsidTr="004420AD">
        <w:trPr>
          <w:trHeight w:val="388"/>
          <w:jc w:val="center"/>
        </w:trPr>
        <w:tc>
          <w:tcPr>
            <w:tcW w:w="669" w:type="dxa"/>
            <w:vMerge w:val="restart"/>
          </w:tcPr>
          <w:p w14:paraId="77E7B04F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6" w:type="dxa"/>
            <w:vMerge w:val="restart"/>
          </w:tcPr>
          <w:p w14:paraId="0E63CF3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6" w:type="dxa"/>
            <w:gridSpan w:val="5"/>
          </w:tcPr>
          <w:p w14:paraId="26116F63" w14:textId="77777777" w:rsidR="004420AD" w:rsidRPr="00AF1A82" w:rsidRDefault="004420AD" w:rsidP="004420AD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2" w:type="dxa"/>
            <w:vMerge w:val="restart"/>
          </w:tcPr>
          <w:p w14:paraId="05EAECDB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420AD" w:rsidRPr="00AF1A82" w14:paraId="72DCF3E5" w14:textId="77777777" w:rsidTr="004420AD">
        <w:trPr>
          <w:trHeight w:val="244"/>
          <w:jc w:val="center"/>
        </w:trPr>
        <w:tc>
          <w:tcPr>
            <w:tcW w:w="669" w:type="dxa"/>
            <w:vMerge/>
          </w:tcPr>
          <w:p w14:paraId="6386A4A6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926" w:type="dxa"/>
            <w:vMerge/>
          </w:tcPr>
          <w:p w14:paraId="3F676E37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7DFBFBC2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2" w:type="dxa"/>
          </w:tcPr>
          <w:p w14:paraId="46F64221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4" w:type="dxa"/>
          </w:tcPr>
          <w:p w14:paraId="7053C12E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826EFB4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68C6BF1B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2" w:type="dxa"/>
            <w:vMerge/>
          </w:tcPr>
          <w:p w14:paraId="2B9E4C2C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7E87BFF3" w14:textId="77777777" w:rsidTr="004420AD">
        <w:trPr>
          <w:trHeight w:val="291"/>
          <w:jc w:val="center"/>
        </w:trPr>
        <w:tc>
          <w:tcPr>
            <w:tcW w:w="669" w:type="dxa"/>
          </w:tcPr>
          <w:p w14:paraId="21859613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6" w:type="dxa"/>
          </w:tcPr>
          <w:p w14:paraId="1CDB1060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5" w:type="dxa"/>
          </w:tcPr>
          <w:p w14:paraId="1B0FF291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4DD9674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285C47B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7381C6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A6B552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1C86E83A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1CE51876" w14:textId="77777777" w:rsidTr="004420AD">
        <w:trPr>
          <w:trHeight w:val="291"/>
          <w:jc w:val="center"/>
        </w:trPr>
        <w:tc>
          <w:tcPr>
            <w:tcW w:w="669" w:type="dxa"/>
          </w:tcPr>
          <w:p w14:paraId="38DBC70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6" w:type="dxa"/>
          </w:tcPr>
          <w:p w14:paraId="626F848D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5" w:type="dxa"/>
          </w:tcPr>
          <w:p w14:paraId="6B3CFEB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2" w:type="dxa"/>
          </w:tcPr>
          <w:p w14:paraId="1E04CF7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399783A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4A2C12A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72D928C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0FFDF67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4420AD" w:rsidRPr="00AF1A82" w14:paraId="7A20A618" w14:textId="77777777" w:rsidTr="004420AD">
        <w:trPr>
          <w:trHeight w:val="291"/>
          <w:jc w:val="center"/>
        </w:trPr>
        <w:tc>
          <w:tcPr>
            <w:tcW w:w="669" w:type="dxa"/>
          </w:tcPr>
          <w:p w14:paraId="1BE8298E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6" w:type="dxa"/>
          </w:tcPr>
          <w:p w14:paraId="348EF963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5" w:type="dxa"/>
          </w:tcPr>
          <w:p w14:paraId="6C022BC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2" w:type="dxa"/>
          </w:tcPr>
          <w:p w14:paraId="2A56187B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43F60086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F7EE65A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57E41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10D5EE3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4420AD" w:rsidRPr="00AF1A82" w14:paraId="7C0F6A69" w14:textId="77777777" w:rsidTr="004420AD">
        <w:trPr>
          <w:trHeight w:val="291"/>
          <w:jc w:val="center"/>
        </w:trPr>
        <w:tc>
          <w:tcPr>
            <w:tcW w:w="669" w:type="dxa"/>
          </w:tcPr>
          <w:p w14:paraId="5190D90F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6" w:type="dxa"/>
          </w:tcPr>
          <w:p w14:paraId="3CE3F57B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905" w:type="dxa"/>
          </w:tcPr>
          <w:p w14:paraId="104D522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0154FC7C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3466C683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DA628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030A0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3DA4B869" w14:textId="77777777" w:rsidR="004420AD" w:rsidRPr="00AF1A82" w:rsidRDefault="004420AD" w:rsidP="0055706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:已到期-&gt;有提醒日期且已到期</w:t>
            </w:r>
          </w:p>
          <w:p w14:paraId="7343765F" w14:textId="77777777" w:rsidR="004420AD" w:rsidRPr="00AF1A82" w:rsidRDefault="004420AD" w:rsidP="0055706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有效-&gt;未刪除、未解除</w:t>
            </w:r>
          </w:p>
          <w:p w14:paraId="7E211FBB" w14:textId="77777777" w:rsidR="004420AD" w:rsidRPr="00AF1A82" w:rsidRDefault="004420AD" w:rsidP="00E53E1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已刪除  </w:t>
            </w:r>
          </w:p>
          <w:p w14:paraId="57CB47A3" w14:textId="77777777" w:rsidR="004420AD" w:rsidRPr="00AF1A82" w:rsidRDefault="004420AD" w:rsidP="00E53E1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已解除</w:t>
            </w:r>
          </w:p>
          <w:p w14:paraId="2C88180D" w14:textId="77777777" w:rsidR="004420AD" w:rsidRPr="00AF1A82" w:rsidRDefault="004420AD" w:rsidP="0055706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.全部-&gt;含已刪除、已解除</w:t>
            </w:r>
          </w:p>
        </w:tc>
      </w:tr>
    </w:tbl>
    <w:p w14:paraId="7672271E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427F2BF9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1453962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5B4DB9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659263D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51CF21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4A9042B6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23C6D95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E8C5E9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A163A2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11C1957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32B4AC86" w14:textId="77777777" w:rsidTr="003A3C80">
        <w:trPr>
          <w:trHeight w:val="244"/>
          <w:jc w:val="center"/>
        </w:trPr>
        <w:tc>
          <w:tcPr>
            <w:tcW w:w="696" w:type="dxa"/>
          </w:tcPr>
          <w:p w14:paraId="1B5C0E58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59F11B9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3277B22F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4FB95F5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25B2AB9E" w14:textId="77777777" w:rsidTr="003A3C80">
        <w:trPr>
          <w:trHeight w:val="244"/>
          <w:jc w:val="center"/>
        </w:trPr>
        <w:tc>
          <w:tcPr>
            <w:tcW w:w="696" w:type="dxa"/>
          </w:tcPr>
          <w:p w14:paraId="584B6652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5FA1493B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4983366C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49CBACD8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4E9294FF" w14:textId="77777777" w:rsidTr="003A3C80">
        <w:trPr>
          <w:trHeight w:val="244"/>
          <w:jc w:val="center"/>
        </w:trPr>
        <w:tc>
          <w:tcPr>
            <w:tcW w:w="696" w:type="dxa"/>
          </w:tcPr>
          <w:p w14:paraId="526E9B5F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784B7695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21121A0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6643B563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2B9C2DCF" w14:textId="77777777" w:rsidTr="003A3C80">
        <w:trPr>
          <w:trHeight w:val="244"/>
          <w:jc w:val="center"/>
        </w:trPr>
        <w:tc>
          <w:tcPr>
            <w:tcW w:w="696" w:type="dxa"/>
          </w:tcPr>
          <w:p w14:paraId="686AD90B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615761A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3969" w:type="dxa"/>
          </w:tcPr>
          <w:p w14:paraId="6060ADFE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7FFCE59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A38B196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2196333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DD0744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0175BA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2F0E16D2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A8E3D3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598B848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1089756" w14:textId="77777777" w:rsidR="004420AD" w:rsidRPr="00AF1A82" w:rsidRDefault="004420AD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維護]</w:t>
            </w:r>
          </w:p>
        </w:tc>
        <w:tc>
          <w:tcPr>
            <w:tcW w:w="3969" w:type="dxa"/>
          </w:tcPr>
          <w:p w14:paraId="51A2A126" w14:textId="77777777" w:rsidR="004420AD" w:rsidRPr="00AF1A82" w:rsidRDefault="004420AD" w:rsidP="00887594">
            <w:pPr>
              <w:numPr>
                <w:ilvl w:val="0"/>
                <w:numId w:val="6"/>
              </w:num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連結[提醒事項登錄] </w:t>
            </w:r>
          </w:p>
          <w:p w14:paraId="670CFFA6" w14:textId="77777777" w:rsidR="004420AD" w:rsidRPr="00AF1A82" w:rsidRDefault="004420AD" w:rsidP="00887594">
            <w:pPr>
              <w:numPr>
                <w:ilvl w:val="0"/>
                <w:numId w:val="6"/>
              </w:num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狀態為有效者顯示</w:t>
            </w:r>
            <w:r w:rsidRPr="00AF1A82">
              <w:rPr>
                <w:rFonts w:ascii="標楷體" w:eastAsia="標楷體" w:hAnsi="標楷體" w:hint="eastAsia"/>
                <w:sz w:val="20"/>
              </w:rPr>
              <w:t>[解除]</w:t>
            </w:r>
          </w:p>
        </w:tc>
        <w:tc>
          <w:tcPr>
            <w:tcW w:w="2693" w:type="dxa"/>
          </w:tcPr>
          <w:p w14:paraId="78B88321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1E6A2E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68B691" w14:textId="77777777" w:rsidR="004420AD" w:rsidRPr="00AF1A82" w:rsidRDefault="004420AD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解除]</w:t>
            </w:r>
          </w:p>
        </w:tc>
        <w:tc>
          <w:tcPr>
            <w:tcW w:w="3969" w:type="dxa"/>
          </w:tcPr>
          <w:p w14:paraId="4430ABFF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1A432EE1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02669B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A749689" w14:textId="77777777" w:rsidR="003A3C80" w:rsidRPr="00AF1A82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15BFF75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0816C5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231406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CB1C9EC" w14:textId="77777777" w:rsidR="003A3C80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3969" w:type="dxa"/>
          </w:tcPr>
          <w:p w14:paraId="2B9C5C88" w14:textId="77777777" w:rsidR="003A3C80" w:rsidRPr="00AF1A82" w:rsidRDefault="003A3C80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89689C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A7C581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67FD14F" w14:textId="77777777" w:rsidR="003A3C80" w:rsidRPr="00AF1A82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3969" w:type="dxa"/>
          </w:tcPr>
          <w:p w14:paraId="108D9826" w14:textId="77777777" w:rsidR="003A3C80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312921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C837F9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F4C90B3" w14:textId="77777777" w:rsidR="003A3C80" w:rsidRPr="00AF1A82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維護日期</w:t>
            </w:r>
          </w:p>
        </w:tc>
        <w:tc>
          <w:tcPr>
            <w:tcW w:w="3969" w:type="dxa"/>
          </w:tcPr>
          <w:p w14:paraId="2757DFCC" w14:textId="77777777" w:rsidR="003A3C80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131547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00E2E4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BC30D57" w14:textId="77777777" w:rsidR="003A3C80" w:rsidRPr="00AF1A82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維護時間</w:t>
            </w:r>
          </w:p>
        </w:tc>
        <w:tc>
          <w:tcPr>
            <w:tcW w:w="3969" w:type="dxa"/>
          </w:tcPr>
          <w:p w14:paraId="74E386A3" w14:textId="77777777" w:rsidR="003A3C80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2693" w:type="dxa"/>
          </w:tcPr>
          <w:p w14:paraId="57B118B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427139B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120EB0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3969" w:type="dxa"/>
          </w:tcPr>
          <w:p w14:paraId="7ECA7F47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981C50C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15347EE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C12CCE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3969" w:type="dxa"/>
          </w:tcPr>
          <w:p w14:paraId="69E09B32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68AECE7D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57E308A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9F4660B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4FFB617A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79D768F9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7A1FB6E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BCEB8D1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049509D7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64A71D66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DB8CEDB" w14:textId="77777777" w:rsidR="00F524A1" w:rsidRPr="00AF1A82" w:rsidRDefault="00F524A1" w:rsidP="00F524A1">
      <w:pPr>
        <w:rPr>
          <w:rFonts w:ascii="標楷體" w:eastAsia="標楷體" w:hAnsi="標楷體"/>
        </w:rPr>
      </w:pPr>
    </w:p>
    <w:p w14:paraId="25E462AE" w14:textId="77777777" w:rsidR="00932B7A" w:rsidRPr="00AF1A82" w:rsidRDefault="003A3C80" w:rsidP="00932B7A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5AA6CC0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361ADCCA" w14:textId="77777777" w:rsidR="00C52DED" w:rsidRPr="00AF1A82" w:rsidRDefault="00C52DED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  <w:lang w:eastAsia="zh-TW"/>
        </w:rPr>
        <w:t>560</w:t>
      </w:r>
      <w:r w:rsidR="005D58A5" w:rsidRPr="00AF1A82">
        <w:rPr>
          <w:rFonts w:ascii="標楷體" w:hAnsi="標楷體"/>
          <w:lang w:eastAsia="zh-TW"/>
        </w:rPr>
        <w:t>5</w:t>
      </w:r>
      <w:r w:rsidR="00E72B4D" w:rsidRPr="00AF1A82">
        <w:rPr>
          <w:rFonts w:ascii="標楷體" w:hAnsi="標楷體" w:hint="eastAsia"/>
          <w:lang w:eastAsia="zh-TW"/>
        </w:rPr>
        <w:t>法催紀錄作業－</w:t>
      </w:r>
      <w:r w:rsidR="00430E96" w:rsidRPr="00AF1A82">
        <w:rPr>
          <w:rFonts w:ascii="標楷體" w:hAnsi="標楷體" w:hint="eastAsia"/>
          <w:lang w:eastAsia="zh-TW"/>
        </w:rPr>
        <w:t>提醒事項</w:t>
      </w:r>
      <w:r w:rsidRPr="00AF1A82">
        <w:rPr>
          <w:rFonts w:ascii="標楷體" w:hAnsi="標楷體" w:hint="eastAsia"/>
        </w:rPr>
        <w:t>登錄</w:t>
      </w:r>
    </w:p>
    <w:p w14:paraId="3F94FF75" w14:textId="77777777" w:rsidR="00C52DED" w:rsidRPr="00AF1A82" w:rsidRDefault="00C52DED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52DED" w:rsidRPr="00AF1A82" w14:paraId="4B82524D" w14:textId="77777777" w:rsidTr="005056E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190FAF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7B80CC" w14:textId="77777777" w:rsidR="00C52DED" w:rsidRPr="00AF1A82" w:rsidRDefault="00FB1955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提醒事項登錄</w:t>
            </w:r>
          </w:p>
          <w:p w14:paraId="6B08CBE0" w14:textId="77777777" w:rsidR="00B42BC9" w:rsidRPr="00AF1A82" w:rsidRDefault="00B42BC9" w:rsidP="003F043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修改已解除、已刪除</w:t>
            </w:r>
            <w:r w:rsidR="003F043B" w:rsidRPr="00AF1A82">
              <w:rPr>
                <w:rFonts w:ascii="標楷體" w:eastAsia="標楷體" w:hAnsi="標楷體" w:hint="eastAsia"/>
              </w:rPr>
              <w:t>件自動為有效件</w:t>
            </w:r>
          </w:p>
        </w:tc>
      </w:tr>
      <w:tr w:rsidR="00C52DED" w:rsidRPr="00AF1A82" w14:paraId="211076F0" w14:textId="77777777" w:rsidTr="005056E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9C2C9C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68584E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5992F010" w14:textId="77777777" w:rsidTr="005056E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AF9D6C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36EF9B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2F6CB779" w14:textId="77777777" w:rsidTr="005056E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107F15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E850B4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5C5DCD69" w14:textId="77777777" w:rsidTr="005056E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76BA1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78F50E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13B21F03" w14:textId="77777777" w:rsidTr="005056E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9E1F3F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216F27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5A346EC7" w14:textId="77777777" w:rsidTr="005056E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C62AC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423D3E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42848ABE" w14:textId="77777777" w:rsidTr="005056E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8AC0DB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154EFF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</w:tbl>
    <w:p w14:paraId="71CB6978" w14:textId="77777777" w:rsidR="00C52DED" w:rsidRPr="00AF1A82" w:rsidRDefault="00C52DED" w:rsidP="00C52DED">
      <w:pPr>
        <w:rPr>
          <w:rFonts w:ascii="標楷體" w:eastAsia="標楷體" w:hAnsi="標楷體"/>
        </w:rPr>
      </w:pPr>
    </w:p>
    <w:p w14:paraId="239A279E" w14:textId="77777777" w:rsidR="00C52DED" w:rsidRPr="00AF1A82" w:rsidRDefault="00C52DED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6BEE9829" w14:textId="77777777" w:rsidR="00C52DED" w:rsidRPr="00AF1A82" w:rsidRDefault="00C52DED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3B504CD7" w14:textId="77777777" w:rsidR="00C52DED" w:rsidRPr="00AF1A82" w:rsidRDefault="00C0078D" w:rsidP="00AD50CB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02F8C584" wp14:editId="1CBDFFEB">
            <wp:extent cx="6483350" cy="4432300"/>
            <wp:effectExtent l="0" t="0" r="0" b="6350"/>
            <wp:docPr id="7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3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095F8" w14:textId="77777777" w:rsidR="00C52DED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0"/>
        <w:gridCol w:w="1794"/>
        <w:gridCol w:w="1296"/>
        <w:gridCol w:w="891"/>
        <w:gridCol w:w="1121"/>
        <w:gridCol w:w="661"/>
        <w:gridCol w:w="693"/>
        <w:gridCol w:w="3314"/>
      </w:tblGrid>
      <w:tr w:rsidR="004420AD" w:rsidRPr="00AF1A82" w14:paraId="488313FC" w14:textId="77777777" w:rsidTr="004420AD">
        <w:trPr>
          <w:trHeight w:val="388"/>
          <w:jc w:val="center"/>
        </w:trPr>
        <w:tc>
          <w:tcPr>
            <w:tcW w:w="670" w:type="dxa"/>
            <w:vMerge w:val="restart"/>
          </w:tcPr>
          <w:p w14:paraId="35A617F9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4" w:type="dxa"/>
            <w:vMerge w:val="restart"/>
          </w:tcPr>
          <w:p w14:paraId="3FF26CD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52477071" w14:textId="77777777" w:rsidR="004420AD" w:rsidRPr="00AF1A82" w:rsidRDefault="004420AD" w:rsidP="004420AD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7" w:type="dxa"/>
            <w:vMerge w:val="restart"/>
          </w:tcPr>
          <w:p w14:paraId="19B1793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420AD" w:rsidRPr="00AF1A82" w14:paraId="3C5BB061" w14:textId="77777777" w:rsidTr="004420AD">
        <w:trPr>
          <w:trHeight w:val="244"/>
          <w:jc w:val="center"/>
        </w:trPr>
        <w:tc>
          <w:tcPr>
            <w:tcW w:w="670" w:type="dxa"/>
            <w:vMerge/>
          </w:tcPr>
          <w:p w14:paraId="67A2737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Merge/>
          </w:tcPr>
          <w:p w14:paraId="5E33F8D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0ADF1A5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C015BB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4B28172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C0C27C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595FC30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7" w:type="dxa"/>
            <w:vMerge/>
          </w:tcPr>
          <w:p w14:paraId="49C8EDE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7DA4E0A0" w14:textId="77777777" w:rsidTr="004420AD">
        <w:trPr>
          <w:trHeight w:val="291"/>
          <w:jc w:val="center"/>
        </w:trPr>
        <w:tc>
          <w:tcPr>
            <w:tcW w:w="670" w:type="dxa"/>
          </w:tcPr>
          <w:p w14:paraId="248A3D9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4" w:type="dxa"/>
          </w:tcPr>
          <w:p w14:paraId="6668FD0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64C0D4F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4B690C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ADDBB1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27608C6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3DF5F8F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05C2CF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  <w:p w14:paraId="0B36ADEB" w14:textId="77777777" w:rsidR="004420AD" w:rsidRPr="00AF1A82" w:rsidRDefault="004420AD" w:rsidP="000220C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4BBAD933" w14:textId="77777777" w:rsidR="004420AD" w:rsidRPr="00AF1A82" w:rsidRDefault="004420AD" w:rsidP="000220C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5A2B68A5" w14:textId="77777777" w:rsidR="004420AD" w:rsidRPr="00AF1A82" w:rsidRDefault="004420AD" w:rsidP="000220C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刪除  </w:t>
            </w:r>
          </w:p>
          <w:p w14:paraId="4E5A6A17" w14:textId="77777777" w:rsidR="004420AD" w:rsidRPr="00AF1A82" w:rsidRDefault="004420AD" w:rsidP="000220C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解除</w:t>
            </w:r>
          </w:p>
        </w:tc>
      </w:tr>
      <w:tr w:rsidR="004420AD" w:rsidRPr="00AF1A82" w14:paraId="037E344F" w14:textId="77777777" w:rsidTr="004420AD">
        <w:trPr>
          <w:trHeight w:val="291"/>
          <w:jc w:val="center"/>
        </w:trPr>
        <w:tc>
          <w:tcPr>
            <w:tcW w:w="670" w:type="dxa"/>
          </w:tcPr>
          <w:p w14:paraId="394A460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16D1D3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8" w:type="dxa"/>
          </w:tcPr>
          <w:p w14:paraId="0207647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70A5B87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0A19C0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2EB5BF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A34A92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14A893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1007CE39" w14:textId="77777777" w:rsidTr="004420AD">
        <w:trPr>
          <w:trHeight w:val="291"/>
          <w:jc w:val="center"/>
        </w:trPr>
        <w:tc>
          <w:tcPr>
            <w:tcW w:w="670" w:type="dxa"/>
          </w:tcPr>
          <w:p w14:paraId="1BA978D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4" w:type="dxa"/>
          </w:tcPr>
          <w:p w14:paraId="4F8CB3A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63D503A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7DFB074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252D2D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E6F1D7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7C9D07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44E6F1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4420AD" w:rsidRPr="00AF1A82" w14:paraId="4A69446B" w14:textId="77777777" w:rsidTr="004420AD">
        <w:trPr>
          <w:trHeight w:val="291"/>
          <w:jc w:val="center"/>
        </w:trPr>
        <w:tc>
          <w:tcPr>
            <w:tcW w:w="670" w:type="dxa"/>
          </w:tcPr>
          <w:p w14:paraId="167F1B8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4" w:type="dxa"/>
          </w:tcPr>
          <w:p w14:paraId="254FD41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8" w:type="dxa"/>
          </w:tcPr>
          <w:p w14:paraId="0287A21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28610C6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E25243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1EBDC59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071384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288852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4420AD" w:rsidRPr="00AF1A82" w14:paraId="7E1CA726" w14:textId="77777777" w:rsidTr="004420AD">
        <w:trPr>
          <w:trHeight w:val="291"/>
          <w:jc w:val="center"/>
        </w:trPr>
        <w:tc>
          <w:tcPr>
            <w:tcW w:w="670" w:type="dxa"/>
          </w:tcPr>
          <w:p w14:paraId="4372A48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4" w:type="dxa"/>
          </w:tcPr>
          <w:p w14:paraId="201D950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08" w:type="dxa"/>
          </w:tcPr>
          <w:p w14:paraId="29E9D3F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0A74FEE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5638D6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735809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A91F8B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CFF6D9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AF1A82" w14:paraId="7E4B69DA" w14:textId="77777777" w:rsidTr="004420AD">
        <w:trPr>
          <w:trHeight w:val="291"/>
          <w:jc w:val="center"/>
        </w:trPr>
        <w:tc>
          <w:tcPr>
            <w:tcW w:w="670" w:type="dxa"/>
          </w:tcPr>
          <w:p w14:paraId="2C4566D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24" w:type="dxa"/>
          </w:tcPr>
          <w:p w14:paraId="7D86769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08" w:type="dxa"/>
          </w:tcPr>
          <w:p w14:paraId="2A80FCD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31717B2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98DA0D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95F471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73837E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2C5188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AF1A82" w14:paraId="4A4E9403" w14:textId="77777777" w:rsidTr="004420AD">
        <w:trPr>
          <w:trHeight w:val="291"/>
          <w:jc w:val="center"/>
        </w:trPr>
        <w:tc>
          <w:tcPr>
            <w:tcW w:w="670" w:type="dxa"/>
          </w:tcPr>
          <w:p w14:paraId="2E28DCD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24" w:type="dxa"/>
          </w:tcPr>
          <w:p w14:paraId="70ACD55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08" w:type="dxa"/>
          </w:tcPr>
          <w:p w14:paraId="318104A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D9D692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AD7736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674054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FB1EC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BD7A129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AF1A82" w14:paraId="7D23FE53" w14:textId="77777777" w:rsidTr="004420AD">
        <w:trPr>
          <w:trHeight w:val="291"/>
          <w:jc w:val="center"/>
        </w:trPr>
        <w:tc>
          <w:tcPr>
            <w:tcW w:w="670" w:type="dxa"/>
          </w:tcPr>
          <w:p w14:paraId="4391032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24" w:type="dxa"/>
          </w:tcPr>
          <w:p w14:paraId="2D3263E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08" w:type="dxa"/>
          </w:tcPr>
          <w:p w14:paraId="013071D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A8CDAF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8B8171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95B5E0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132BF4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2E1025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AF1A82" w14:paraId="119B550C" w14:textId="77777777" w:rsidTr="004420AD">
        <w:trPr>
          <w:trHeight w:val="291"/>
          <w:jc w:val="center"/>
        </w:trPr>
        <w:tc>
          <w:tcPr>
            <w:tcW w:w="670" w:type="dxa"/>
          </w:tcPr>
          <w:p w14:paraId="68E0A8D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24" w:type="dxa"/>
          </w:tcPr>
          <w:p w14:paraId="0DBB2A1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08" w:type="dxa"/>
          </w:tcPr>
          <w:p w14:paraId="604A54D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1EA6E8C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43CADC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6E3677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D04EE3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13461D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AF1A82" w14:paraId="4D79ADFA" w14:textId="77777777" w:rsidTr="004420AD">
        <w:trPr>
          <w:trHeight w:val="291"/>
          <w:jc w:val="center"/>
        </w:trPr>
        <w:tc>
          <w:tcPr>
            <w:tcW w:w="670" w:type="dxa"/>
          </w:tcPr>
          <w:p w14:paraId="0F1A673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24" w:type="dxa"/>
          </w:tcPr>
          <w:p w14:paraId="02F6186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08" w:type="dxa"/>
          </w:tcPr>
          <w:p w14:paraId="3613BB9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E10F10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AFB10C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CBF727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79726B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CB4C1C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AF1A82" w14:paraId="40202D93" w14:textId="77777777" w:rsidTr="004420AD">
        <w:trPr>
          <w:trHeight w:val="291"/>
          <w:jc w:val="center"/>
        </w:trPr>
        <w:tc>
          <w:tcPr>
            <w:tcW w:w="670" w:type="dxa"/>
          </w:tcPr>
          <w:p w14:paraId="501437B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24" w:type="dxa"/>
          </w:tcPr>
          <w:p w14:paraId="32AB71C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908" w:type="dxa"/>
          </w:tcPr>
          <w:p w14:paraId="7637CB0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573FA0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D4B7A0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3395C4E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3AE86C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975BCD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24D951B4" w14:textId="77777777" w:rsidR="004420AD" w:rsidRPr="00AF1A82" w:rsidRDefault="004420AD" w:rsidP="005056E9">
            <w:pPr>
              <w:rPr>
                <w:rFonts w:ascii="標楷體" w:eastAsia="標楷體" w:hAnsi="標楷體"/>
                <w:color w:val="FF0000"/>
              </w:rPr>
            </w:pPr>
            <w:r w:rsidRPr="00AF1A82">
              <w:rPr>
                <w:rFonts w:ascii="標楷體" w:eastAsia="標楷體" w:hAnsi="標楷體" w:hint="eastAsia"/>
                <w:color w:val="FF0000"/>
              </w:rPr>
              <w:t>代碼待確認???</w:t>
            </w:r>
          </w:p>
        </w:tc>
      </w:tr>
      <w:tr w:rsidR="004420AD" w:rsidRPr="00AF1A82" w14:paraId="54FFD71B" w14:textId="77777777" w:rsidTr="004420AD">
        <w:trPr>
          <w:trHeight w:val="291"/>
          <w:jc w:val="center"/>
        </w:trPr>
        <w:tc>
          <w:tcPr>
            <w:tcW w:w="670" w:type="dxa"/>
          </w:tcPr>
          <w:p w14:paraId="2D81294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24" w:type="dxa"/>
          </w:tcPr>
          <w:p w14:paraId="4F1A8B6C" w14:textId="77777777" w:rsidR="004420AD" w:rsidRPr="00AF1A82" w:rsidRDefault="004420AD" w:rsidP="003E728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908" w:type="dxa"/>
          </w:tcPr>
          <w:p w14:paraId="4863924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2EEF00F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205ABE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EA1578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EA8756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FAC6DD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新增、修改時可輸入,其他自動顯示不必輸入</w:t>
            </w:r>
          </w:p>
        </w:tc>
      </w:tr>
      <w:tr w:rsidR="004420AD" w:rsidRPr="00AF1A82" w14:paraId="38DA3865" w14:textId="77777777" w:rsidTr="004420AD">
        <w:trPr>
          <w:trHeight w:val="291"/>
          <w:jc w:val="center"/>
        </w:trPr>
        <w:tc>
          <w:tcPr>
            <w:tcW w:w="670" w:type="dxa"/>
          </w:tcPr>
          <w:p w14:paraId="75EC118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24" w:type="dxa"/>
          </w:tcPr>
          <w:p w14:paraId="7C6874E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908" w:type="dxa"/>
          </w:tcPr>
          <w:p w14:paraId="4E58AEA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B324C69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3AA340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399FEB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5CE02C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B4D8B0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可不輸入，輸入時須&gt;=本營業日</w:t>
            </w:r>
          </w:p>
        </w:tc>
      </w:tr>
      <w:tr w:rsidR="004420AD" w:rsidRPr="00AF1A82" w14:paraId="10053697" w14:textId="77777777" w:rsidTr="004420AD">
        <w:trPr>
          <w:trHeight w:val="291"/>
          <w:jc w:val="center"/>
        </w:trPr>
        <w:tc>
          <w:tcPr>
            <w:tcW w:w="670" w:type="dxa"/>
          </w:tcPr>
          <w:p w14:paraId="26B259C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24" w:type="dxa"/>
          </w:tcPr>
          <w:p w14:paraId="232AEE07" w14:textId="77777777" w:rsidR="004420AD" w:rsidRPr="00AF1A82" w:rsidRDefault="004420AD" w:rsidP="001D7F1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狀態 </w:t>
            </w:r>
          </w:p>
        </w:tc>
        <w:tc>
          <w:tcPr>
            <w:tcW w:w="908" w:type="dxa"/>
          </w:tcPr>
          <w:p w14:paraId="40FA480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CA9107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CE8ED8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6EEE625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4A40545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0F05D42" w14:textId="77777777" w:rsidR="004420AD" w:rsidRPr="00AF1A82" w:rsidRDefault="004420AD" w:rsidP="00F9705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  <w:p w14:paraId="403663AD" w14:textId="77777777" w:rsidR="004420AD" w:rsidRPr="00AF1A82" w:rsidRDefault="004420AD" w:rsidP="007F68D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1.有效</w:t>
            </w:r>
          </w:p>
          <w:p w14:paraId="019AAE41" w14:textId="77777777" w:rsidR="004420AD" w:rsidRPr="00AF1A82" w:rsidRDefault="004420AD" w:rsidP="007F68D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4.已刪除</w:t>
            </w:r>
          </w:p>
          <w:p w14:paraId="261BB541" w14:textId="77777777" w:rsidR="004420AD" w:rsidRPr="00AF1A82" w:rsidRDefault="004420AD" w:rsidP="007F68D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6.已解除</w:t>
            </w:r>
          </w:p>
        </w:tc>
      </w:tr>
      <w:tr w:rsidR="004420AD" w:rsidRPr="00AF1A82" w14:paraId="1BAE2139" w14:textId="77777777" w:rsidTr="004420AD">
        <w:trPr>
          <w:trHeight w:val="291"/>
          <w:jc w:val="center"/>
        </w:trPr>
        <w:tc>
          <w:tcPr>
            <w:tcW w:w="670" w:type="dxa"/>
          </w:tcPr>
          <w:p w14:paraId="330BF1C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24" w:type="dxa"/>
          </w:tcPr>
          <w:p w14:paraId="6C46E98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08" w:type="dxa"/>
          </w:tcPr>
          <w:p w14:paraId="7779786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3" w:type="dxa"/>
          </w:tcPr>
          <w:p w14:paraId="0A0E05C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70079D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84ED8B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3DCB36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4DA745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023D459A" w14:textId="77777777" w:rsidR="003A3C80" w:rsidRPr="00AF1A82" w:rsidRDefault="003A3C80" w:rsidP="00C52DED">
      <w:pPr>
        <w:tabs>
          <w:tab w:val="left" w:pos="788"/>
        </w:tabs>
        <w:rPr>
          <w:rFonts w:ascii="標楷體" w:eastAsia="標楷體" w:hAnsi="標楷體"/>
        </w:rPr>
      </w:pPr>
    </w:p>
    <w:p w14:paraId="03A3D9C6" w14:textId="77777777" w:rsidR="00C52DED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FE63695" w14:textId="65A75AFB" w:rsidR="00505C6E" w:rsidRPr="00AF1A82" w:rsidRDefault="00085127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>
        <w:rPr>
          <w:rFonts w:ascii="標楷體" w:hAnsi="標楷體" w:hint="eastAsia"/>
        </w:rPr>
        <w:t>L5071</w:t>
      </w:r>
      <w:r w:rsidR="008F7E9D" w:rsidRPr="008F7E9D">
        <w:rPr>
          <w:rFonts w:ascii="標楷體" w:hAnsi="標楷體" w:hint="eastAsia"/>
        </w:rPr>
        <w:t>債權</w:t>
      </w:r>
      <w:r>
        <w:rPr>
          <w:rFonts w:ascii="標楷體" w:hAnsi="標楷體" w:hint="eastAsia"/>
          <w:lang w:eastAsia="zh-TW"/>
        </w:rPr>
        <w:t>案件明細查詢</w:t>
      </w:r>
    </w:p>
    <w:p w14:paraId="7DC8BEB1" w14:textId="77777777" w:rsidR="00505C6E" w:rsidRPr="00AF1A82" w:rsidRDefault="00505C6E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AF1A82" w14:paraId="0809E0BE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4895A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9FEB11" w14:textId="5769E230" w:rsidR="00505C6E" w:rsidRPr="00AF1A82" w:rsidRDefault="008F7E9D" w:rsidP="00175E10">
            <w:pPr>
              <w:rPr>
                <w:rFonts w:ascii="標楷體" w:eastAsia="標楷體" w:hAnsi="標楷體"/>
              </w:rPr>
            </w:pPr>
            <w:r w:rsidRPr="008F7E9D">
              <w:rPr>
                <w:rFonts w:ascii="標楷體" w:hAnsi="標楷體" w:hint="eastAsia"/>
              </w:rPr>
              <w:t>債權</w:t>
            </w:r>
            <w:r w:rsidR="00085127">
              <w:rPr>
                <w:rFonts w:ascii="標楷體" w:hAnsi="標楷體" w:hint="eastAsia"/>
              </w:rPr>
              <w:t>案件明細查詢</w:t>
            </w:r>
          </w:p>
        </w:tc>
      </w:tr>
      <w:tr w:rsidR="00505C6E" w:rsidRPr="00AF1A82" w14:paraId="65278997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F8C59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B81C6E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1C5281B2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D659B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BD47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214555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46407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22DA1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2B547F38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1A563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6AB95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4F49172B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A1478E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4305F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61760F83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0AB42C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AED6E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2EC48C20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E010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B9A39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45408609" w14:textId="77777777" w:rsidR="00505C6E" w:rsidRPr="00AF1A82" w:rsidRDefault="00505C6E" w:rsidP="00505C6E">
      <w:pPr>
        <w:rPr>
          <w:rFonts w:ascii="標楷體" w:eastAsia="標楷體" w:hAnsi="標楷體"/>
        </w:rPr>
      </w:pPr>
    </w:p>
    <w:p w14:paraId="5762DC03" w14:textId="77777777" w:rsidR="00505C6E" w:rsidRPr="00AF1A82" w:rsidRDefault="00505C6E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69F49A4" w14:textId="77777777" w:rsidR="00BC7E0A" w:rsidRDefault="00505C6E" w:rsidP="00BC7E0A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</w:t>
      </w:r>
    </w:p>
    <w:p w14:paraId="27D8D74B" w14:textId="14172D39" w:rsidR="00855823" w:rsidRPr="00AF1A82" w:rsidRDefault="00855823" w:rsidP="00BC7E0A">
      <w:pPr>
        <w:pStyle w:val="42"/>
        <w:spacing w:after="72"/>
        <w:ind w:leftChars="0" w:left="0"/>
        <w:rPr>
          <w:rFonts w:ascii="標楷體" w:hAnsi="標楷體"/>
        </w:rPr>
      </w:pPr>
    </w:p>
    <w:p w14:paraId="44C8335C" w14:textId="77777777" w:rsidR="00F109EB" w:rsidRPr="00AD50CB" w:rsidRDefault="00E3328E" w:rsidP="00AD50CB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7A815BFE" w14:textId="7305D95E" w:rsidR="00F109EB" w:rsidRPr="004E1A55" w:rsidRDefault="00F109EB" w:rsidP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</w:t>
      </w:r>
      <w:r w:rsidR="00114E94" w:rsidRPr="004E1A55">
        <w:rPr>
          <w:rFonts w:ascii="標楷體" w:eastAsia="標楷體" w:hAnsi="標楷體"/>
          <w:sz w:val="16"/>
          <w:szCs w:val="16"/>
        </w:rPr>
        <w:t xml:space="preserve">          </w:t>
      </w:r>
    </w:p>
    <w:p w14:paraId="4FB3173C" w14:textId="77777777" w:rsidR="00505C6E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1"/>
        <w:gridCol w:w="1742"/>
        <w:gridCol w:w="1536"/>
        <w:gridCol w:w="874"/>
        <w:gridCol w:w="1095"/>
        <w:gridCol w:w="654"/>
        <w:gridCol w:w="688"/>
        <w:gridCol w:w="3190"/>
      </w:tblGrid>
      <w:tr w:rsidR="00F27D15" w:rsidRPr="00AF1A82" w14:paraId="7AE9C89C" w14:textId="77777777" w:rsidTr="00BA4B70">
        <w:trPr>
          <w:trHeight w:val="388"/>
          <w:jc w:val="center"/>
        </w:trPr>
        <w:tc>
          <w:tcPr>
            <w:tcW w:w="641" w:type="dxa"/>
            <w:vMerge w:val="restart"/>
          </w:tcPr>
          <w:p w14:paraId="248F2B4C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42" w:type="dxa"/>
            <w:vMerge w:val="restart"/>
          </w:tcPr>
          <w:p w14:paraId="237CB59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47" w:type="dxa"/>
            <w:gridSpan w:val="5"/>
          </w:tcPr>
          <w:p w14:paraId="024E1C93" w14:textId="77777777" w:rsidR="00F27D15" w:rsidRPr="00AF1A82" w:rsidRDefault="00F27D15" w:rsidP="00F27D15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90" w:type="dxa"/>
            <w:vMerge w:val="restart"/>
          </w:tcPr>
          <w:p w14:paraId="09AADCEB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27D15" w:rsidRPr="00AF1A82" w14:paraId="176D645B" w14:textId="77777777" w:rsidTr="00BA4B70">
        <w:trPr>
          <w:trHeight w:val="244"/>
          <w:jc w:val="center"/>
        </w:trPr>
        <w:tc>
          <w:tcPr>
            <w:tcW w:w="641" w:type="dxa"/>
            <w:vMerge/>
          </w:tcPr>
          <w:p w14:paraId="75C20411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742" w:type="dxa"/>
            <w:vMerge/>
          </w:tcPr>
          <w:p w14:paraId="2F22F763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536" w:type="dxa"/>
          </w:tcPr>
          <w:p w14:paraId="6B796A8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74" w:type="dxa"/>
          </w:tcPr>
          <w:p w14:paraId="2BF7B307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95" w:type="dxa"/>
          </w:tcPr>
          <w:p w14:paraId="589BD734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4" w:type="dxa"/>
          </w:tcPr>
          <w:p w14:paraId="6D9BC08D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8" w:type="dxa"/>
          </w:tcPr>
          <w:p w14:paraId="0B36D93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90" w:type="dxa"/>
            <w:vMerge/>
          </w:tcPr>
          <w:p w14:paraId="5236B292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2ED69736" w14:textId="77777777" w:rsidTr="00BA4B70">
        <w:trPr>
          <w:trHeight w:val="291"/>
          <w:jc w:val="center"/>
        </w:trPr>
        <w:tc>
          <w:tcPr>
            <w:tcW w:w="641" w:type="dxa"/>
          </w:tcPr>
          <w:p w14:paraId="5AAFBE5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42" w:type="dxa"/>
          </w:tcPr>
          <w:p w14:paraId="2324F94D" w14:textId="4270EA60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1536" w:type="dxa"/>
          </w:tcPr>
          <w:p w14:paraId="5C7CCA93" w14:textId="00DC4F34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874" w:type="dxa"/>
          </w:tcPr>
          <w:p w14:paraId="3A744DCF" w14:textId="1ED727B4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</w:tcPr>
          <w:p w14:paraId="1AD9C0F7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</w:tcPr>
          <w:p w14:paraId="2ECC7123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741D2866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</w:tcPr>
          <w:p w14:paraId="1DA3C559" w14:textId="3F1AE581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6D7932F3" w14:textId="77777777" w:rsidTr="00BA4B70">
        <w:trPr>
          <w:trHeight w:val="291"/>
          <w:jc w:val="center"/>
        </w:trPr>
        <w:tc>
          <w:tcPr>
            <w:tcW w:w="641" w:type="dxa"/>
          </w:tcPr>
          <w:p w14:paraId="7973CF13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42" w:type="dxa"/>
          </w:tcPr>
          <w:p w14:paraId="6ADC11A6" w14:textId="05E3654A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536" w:type="dxa"/>
          </w:tcPr>
          <w:p w14:paraId="179DEFFD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874" w:type="dxa"/>
          </w:tcPr>
          <w:p w14:paraId="210C78EE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</w:tcPr>
          <w:p w14:paraId="768808E4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</w:tcPr>
          <w:p w14:paraId="5BCA0923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70CD7CB9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</w:tcPr>
          <w:p w14:paraId="1636AC76" w14:textId="77777777" w:rsidR="00A46D9D" w:rsidRDefault="00A46D9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債協</w:t>
            </w:r>
          </w:p>
          <w:p w14:paraId="4A82EA08" w14:textId="77777777" w:rsidR="00A46D9D" w:rsidRDefault="00A46D9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調解</w:t>
            </w:r>
          </w:p>
          <w:p w14:paraId="1B591378" w14:textId="77777777" w:rsidR="00A46D9D" w:rsidRDefault="00A46D9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更生</w:t>
            </w:r>
          </w:p>
          <w:p w14:paraId="434C9EE9" w14:textId="77777777" w:rsidR="00F27D15" w:rsidRPr="00AF1A82" w:rsidRDefault="00A46D9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清算</w:t>
            </w:r>
          </w:p>
        </w:tc>
      </w:tr>
      <w:tr w:rsidR="00F27D15" w:rsidRPr="00AF1A82" w14:paraId="52B6DE18" w14:textId="77777777" w:rsidTr="00BA4B70">
        <w:trPr>
          <w:trHeight w:val="291"/>
          <w:jc w:val="center"/>
        </w:trPr>
        <w:tc>
          <w:tcPr>
            <w:tcW w:w="641" w:type="dxa"/>
          </w:tcPr>
          <w:p w14:paraId="5DA47A1A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42" w:type="dxa"/>
          </w:tcPr>
          <w:p w14:paraId="09ED31F5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1536" w:type="dxa"/>
          </w:tcPr>
          <w:p w14:paraId="6BA236CE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874" w:type="dxa"/>
          </w:tcPr>
          <w:p w14:paraId="491D5C85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</w:tcPr>
          <w:p w14:paraId="06733283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</w:tcPr>
          <w:p w14:paraId="0C65770D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2B94EEB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</w:tcPr>
          <w:p w14:paraId="0B959BED" w14:textId="77777777" w:rsidR="00F27D15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放款戶</w:t>
            </w:r>
          </w:p>
          <w:p w14:paraId="058B793D" w14:textId="77777777" w:rsidR="00A46D9D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保貸戶</w:t>
            </w:r>
          </w:p>
        </w:tc>
      </w:tr>
      <w:tr w:rsidR="00F27D15" w:rsidRPr="00AF1A82" w14:paraId="53D19756" w14:textId="77777777" w:rsidTr="00BA4B70">
        <w:trPr>
          <w:trHeight w:val="291"/>
          <w:jc w:val="center"/>
        </w:trPr>
        <w:tc>
          <w:tcPr>
            <w:tcW w:w="641" w:type="dxa"/>
          </w:tcPr>
          <w:p w14:paraId="4C731CC1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42" w:type="dxa"/>
          </w:tcPr>
          <w:p w14:paraId="7722F060" w14:textId="7FB17463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況</w:t>
            </w:r>
          </w:p>
        </w:tc>
        <w:tc>
          <w:tcPr>
            <w:tcW w:w="1536" w:type="dxa"/>
          </w:tcPr>
          <w:p w14:paraId="126C9208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874" w:type="dxa"/>
          </w:tcPr>
          <w:p w14:paraId="6A2AF9D2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</w:tcPr>
          <w:p w14:paraId="0DBEE0FB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</w:tcPr>
          <w:p w14:paraId="6EC9C20A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4D25F71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</w:tcPr>
          <w:p w14:paraId="4483FD59" w14:textId="77777777" w:rsidR="00A46D9D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已變更</w:t>
            </w:r>
          </w:p>
          <w:p w14:paraId="169B25B0" w14:textId="77777777" w:rsidR="00A46D9D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正常</w:t>
            </w:r>
          </w:p>
          <w:p w14:paraId="5901890F" w14:textId="77777777" w:rsidR="00A46D9D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毀諾</w:t>
            </w:r>
          </w:p>
          <w:p w14:paraId="340C381E" w14:textId="11DCC7CD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結案</w:t>
            </w:r>
          </w:p>
        </w:tc>
      </w:tr>
    </w:tbl>
    <w:p w14:paraId="12C22BA4" w14:textId="77777777" w:rsidR="00320756" w:rsidRPr="00AF1A82" w:rsidRDefault="00320756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20756" w:rsidRPr="00AF1A82" w14:paraId="4C17149F" w14:textId="77777777" w:rsidTr="009E6975">
        <w:trPr>
          <w:trHeight w:val="388"/>
          <w:jc w:val="center"/>
        </w:trPr>
        <w:tc>
          <w:tcPr>
            <w:tcW w:w="696" w:type="dxa"/>
            <w:vMerge w:val="restart"/>
          </w:tcPr>
          <w:p w14:paraId="3E10FD82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CDA3048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97AFBA5" w14:textId="77777777" w:rsidR="00320756" w:rsidRPr="00AF1A82" w:rsidRDefault="00320756" w:rsidP="009E6975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E14B958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20756" w:rsidRPr="00AF1A82" w14:paraId="67CDFA50" w14:textId="77777777" w:rsidTr="009E6975">
        <w:trPr>
          <w:trHeight w:val="244"/>
          <w:jc w:val="center"/>
        </w:trPr>
        <w:tc>
          <w:tcPr>
            <w:tcW w:w="696" w:type="dxa"/>
            <w:vMerge/>
          </w:tcPr>
          <w:p w14:paraId="2C7F05AF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009CFF6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37BCB7D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2F3A39F3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</w:p>
        </w:tc>
      </w:tr>
      <w:tr w:rsidR="00C605F1" w:rsidRPr="00AF1A82" w14:paraId="30C5CC48" w14:textId="77777777" w:rsidTr="009E6975">
        <w:trPr>
          <w:trHeight w:val="244"/>
          <w:jc w:val="center"/>
        </w:trPr>
        <w:tc>
          <w:tcPr>
            <w:tcW w:w="696" w:type="dxa"/>
          </w:tcPr>
          <w:p w14:paraId="6408C380" w14:textId="77777777" w:rsidR="00C605F1" w:rsidRPr="00AF1A82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F40E9AE" w14:textId="77777777" w:rsidR="00C605F1" w:rsidRPr="00AF1A82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按鈕</w:t>
            </w:r>
          </w:p>
        </w:tc>
        <w:tc>
          <w:tcPr>
            <w:tcW w:w="3969" w:type="dxa"/>
          </w:tcPr>
          <w:p w14:paraId="38518C6E" w14:textId="77777777" w:rsidR="00C605F1" w:rsidRPr="00AF1A82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2693" w:type="dxa"/>
          </w:tcPr>
          <w:p w14:paraId="2B853818" w14:textId="77777777" w:rsidR="00C605F1" w:rsidRPr="00AF1A82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動L5701</w:t>
            </w:r>
          </w:p>
        </w:tc>
      </w:tr>
      <w:tr w:rsidR="00181C2A" w:rsidRPr="00AF1A82" w14:paraId="429E621C" w14:textId="77777777" w:rsidTr="009E6975">
        <w:trPr>
          <w:trHeight w:val="244"/>
          <w:jc w:val="center"/>
        </w:trPr>
        <w:tc>
          <w:tcPr>
            <w:tcW w:w="696" w:type="dxa"/>
          </w:tcPr>
          <w:p w14:paraId="2F3ABEA6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7BB0ADA2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按鈕</w:t>
            </w:r>
          </w:p>
        </w:tc>
        <w:tc>
          <w:tcPr>
            <w:tcW w:w="3969" w:type="dxa"/>
          </w:tcPr>
          <w:p w14:paraId="44021D0F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2693" w:type="dxa"/>
          </w:tcPr>
          <w:p w14:paraId="20219002" w14:textId="77777777" w:rsidR="00181C2A" w:rsidRPr="00AF1A82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動L5701</w:t>
            </w:r>
          </w:p>
        </w:tc>
      </w:tr>
      <w:tr w:rsidR="00181C2A" w:rsidRPr="00AF1A82" w14:paraId="1BA2DBF0" w14:textId="77777777" w:rsidTr="009E6975">
        <w:trPr>
          <w:trHeight w:val="244"/>
          <w:jc w:val="center"/>
        </w:trPr>
        <w:tc>
          <w:tcPr>
            <w:tcW w:w="696" w:type="dxa"/>
          </w:tcPr>
          <w:p w14:paraId="5126ADA7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53E0C592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按鈕</w:t>
            </w:r>
          </w:p>
        </w:tc>
        <w:tc>
          <w:tcPr>
            <w:tcW w:w="3969" w:type="dxa"/>
          </w:tcPr>
          <w:p w14:paraId="71084D13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2693" w:type="dxa"/>
          </w:tcPr>
          <w:p w14:paraId="6681C657" w14:textId="77777777" w:rsidR="00181C2A" w:rsidRPr="00AF1A82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動L5701</w:t>
            </w:r>
          </w:p>
        </w:tc>
      </w:tr>
      <w:tr w:rsidR="00181C2A" w:rsidRPr="00AF1A82" w14:paraId="6A502A71" w14:textId="77777777" w:rsidTr="009E6975">
        <w:trPr>
          <w:trHeight w:val="244"/>
          <w:jc w:val="center"/>
        </w:trPr>
        <w:tc>
          <w:tcPr>
            <w:tcW w:w="696" w:type="dxa"/>
          </w:tcPr>
          <w:p w14:paraId="51DC41FB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09DC1214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5AAE3F36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69BBF26D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08FF1575" w14:textId="77777777" w:rsidTr="009E6975">
        <w:trPr>
          <w:trHeight w:val="244"/>
          <w:jc w:val="center"/>
        </w:trPr>
        <w:tc>
          <w:tcPr>
            <w:tcW w:w="696" w:type="dxa"/>
          </w:tcPr>
          <w:p w14:paraId="20793201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37" w:type="dxa"/>
          </w:tcPr>
          <w:p w14:paraId="64801AFD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219858D1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)</w:t>
            </w:r>
          </w:p>
        </w:tc>
        <w:tc>
          <w:tcPr>
            <w:tcW w:w="2693" w:type="dxa"/>
          </w:tcPr>
          <w:p w14:paraId="6C941BE5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734BD900" w14:textId="77777777" w:rsidTr="009E6975">
        <w:trPr>
          <w:trHeight w:val="244"/>
          <w:jc w:val="center"/>
        </w:trPr>
        <w:tc>
          <w:tcPr>
            <w:tcW w:w="696" w:type="dxa"/>
          </w:tcPr>
          <w:p w14:paraId="3CE6E752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137" w:type="dxa"/>
          </w:tcPr>
          <w:p w14:paraId="01450903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3969" w:type="dxa"/>
          </w:tcPr>
          <w:p w14:paraId="507771DC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)</w:t>
            </w:r>
          </w:p>
        </w:tc>
        <w:tc>
          <w:tcPr>
            <w:tcW w:w="2693" w:type="dxa"/>
          </w:tcPr>
          <w:p w14:paraId="1157E07D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38FCC9BB" w14:textId="77777777" w:rsidTr="009E6975">
        <w:trPr>
          <w:trHeight w:val="244"/>
          <w:jc w:val="center"/>
        </w:trPr>
        <w:tc>
          <w:tcPr>
            <w:tcW w:w="696" w:type="dxa"/>
          </w:tcPr>
          <w:p w14:paraId="3FD0BAAE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137" w:type="dxa"/>
          </w:tcPr>
          <w:p w14:paraId="45966B6B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36A3C947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7)</w:t>
            </w:r>
          </w:p>
        </w:tc>
        <w:tc>
          <w:tcPr>
            <w:tcW w:w="2693" w:type="dxa"/>
          </w:tcPr>
          <w:p w14:paraId="446D87BA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7C557491" w14:textId="77777777" w:rsidTr="009E6975">
        <w:trPr>
          <w:trHeight w:val="244"/>
          <w:jc w:val="center"/>
        </w:trPr>
        <w:tc>
          <w:tcPr>
            <w:tcW w:w="696" w:type="dxa"/>
          </w:tcPr>
          <w:p w14:paraId="54D3D8A2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137" w:type="dxa"/>
          </w:tcPr>
          <w:p w14:paraId="5E2AA68D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3969" w:type="dxa"/>
          </w:tcPr>
          <w:p w14:paraId="2544580D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49F2A29E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259B9E3B" w14:textId="77777777" w:rsidTr="009E6975">
        <w:trPr>
          <w:trHeight w:val="244"/>
          <w:jc w:val="center"/>
        </w:trPr>
        <w:tc>
          <w:tcPr>
            <w:tcW w:w="696" w:type="dxa"/>
          </w:tcPr>
          <w:p w14:paraId="7565D177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137" w:type="dxa"/>
          </w:tcPr>
          <w:p w14:paraId="5E21A68F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付金</w:t>
            </w:r>
          </w:p>
        </w:tc>
        <w:tc>
          <w:tcPr>
            <w:tcW w:w="3969" w:type="dxa"/>
          </w:tcPr>
          <w:p w14:paraId="4BFF9E2E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M(16.2)</w:t>
            </w:r>
          </w:p>
        </w:tc>
        <w:tc>
          <w:tcPr>
            <w:tcW w:w="2693" w:type="dxa"/>
          </w:tcPr>
          <w:p w14:paraId="28642992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0B02341C" w14:textId="77777777" w:rsidTr="009E6975">
        <w:trPr>
          <w:trHeight w:val="244"/>
          <w:jc w:val="center"/>
        </w:trPr>
        <w:tc>
          <w:tcPr>
            <w:tcW w:w="696" w:type="dxa"/>
          </w:tcPr>
          <w:p w14:paraId="5E120F41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137" w:type="dxa"/>
          </w:tcPr>
          <w:p w14:paraId="75E017F0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3969" w:type="dxa"/>
          </w:tcPr>
          <w:p w14:paraId="31033E89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(3)</w:t>
            </w:r>
          </w:p>
        </w:tc>
        <w:tc>
          <w:tcPr>
            <w:tcW w:w="2693" w:type="dxa"/>
          </w:tcPr>
          <w:p w14:paraId="6482DA6B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5E92624C" w14:textId="77777777" w:rsidTr="009E6975">
        <w:trPr>
          <w:trHeight w:val="244"/>
          <w:jc w:val="center"/>
        </w:trPr>
        <w:tc>
          <w:tcPr>
            <w:tcW w:w="696" w:type="dxa"/>
          </w:tcPr>
          <w:p w14:paraId="6E95C599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137" w:type="dxa"/>
          </w:tcPr>
          <w:p w14:paraId="02CA7DF7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3969" w:type="dxa"/>
          </w:tcPr>
          <w:p w14:paraId="2D4F181E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M(6,4)</w:t>
            </w:r>
          </w:p>
        </w:tc>
        <w:tc>
          <w:tcPr>
            <w:tcW w:w="2693" w:type="dxa"/>
          </w:tcPr>
          <w:p w14:paraId="4E5CF0E5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3BE65535" w14:textId="77777777" w:rsidTr="009E6975">
        <w:trPr>
          <w:trHeight w:val="244"/>
          <w:jc w:val="center"/>
        </w:trPr>
        <w:tc>
          <w:tcPr>
            <w:tcW w:w="696" w:type="dxa"/>
          </w:tcPr>
          <w:p w14:paraId="30D1E709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137" w:type="dxa"/>
          </w:tcPr>
          <w:p w14:paraId="7F990D8C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3969" w:type="dxa"/>
          </w:tcPr>
          <w:p w14:paraId="2DA9A66D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0627318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2D5CB2DF" w14:textId="77777777" w:rsidTr="009E6975">
        <w:trPr>
          <w:trHeight w:val="244"/>
          <w:jc w:val="center"/>
        </w:trPr>
        <w:tc>
          <w:tcPr>
            <w:tcW w:w="696" w:type="dxa"/>
          </w:tcPr>
          <w:p w14:paraId="0E5FA4E7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137" w:type="dxa"/>
          </w:tcPr>
          <w:p w14:paraId="0645F2CF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3969" w:type="dxa"/>
          </w:tcPr>
          <w:p w14:paraId="4480AE37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7A8449B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5D9EEEC1" w14:textId="77777777" w:rsidTr="009E6975">
        <w:trPr>
          <w:trHeight w:val="244"/>
          <w:jc w:val="center"/>
        </w:trPr>
        <w:tc>
          <w:tcPr>
            <w:tcW w:w="696" w:type="dxa"/>
          </w:tcPr>
          <w:p w14:paraId="5846D034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2137" w:type="dxa"/>
          </w:tcPr>
          <w:p w14:paraId="2FAE47C3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3969" w:type="dxa"/>
          </w:tcPr>
          <w:p w14:paraId="4C03DAC2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)</w:t>
            </w:r>
          </w:p>
        </w:tc>
        <w:tc>
          <w:tcPr>
            <w:tcW w:w="2693" w:type="dxa"/>
          </w:tcPr>
          <w:p w14:paraId="4AEC12ED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0D46B6AF" w14:textId="77777777" w:rsidTr="009E6975">
        <w:trPr>
          <w:trHeight w:val="244"/>
          <w:jc w:val="center"/>
        </w:trPr>
        <w:tc>
          <w:tcPr>
            <w:tcW w:w="696" w:type="dxa"/>
          </w:tcPr>
          <w:p w14:paraId="353A4817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137" w:type="dxa"/>
          </w:tcPr>
          <w:p w14:paraId="17EC7C5D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3969" w:type="dxa"/>
          </w:tcPr>
          <w:p w14:paraId="666BC5BD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M(16.2)</w:t>
            </w:r>
          </w:p>
        </w:tc>
        <w:tc>
          <w:tcPr>
            <w:tcW w:w="2693" w:type="dxa"/>
          </w:tcPr>
          <w:p w14:paraId="4F8DC837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AF1A82" w14:paraId="3D0049B9" w14:textId="77777777" w:rsidTr="009E6975">
        <w:trPr>
          <w:trHeight w:val="244"/>
          <w:jc w:val="center"/>
        </w:trPr>
        <w:tc>
          <w:tcPr>
            <w:tcW w:w="696" w:type="dxa"/>
          </w:tcPr>
          <w:p w14:paraId="6CDAFCBC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137" w:type="dxa"/>
          </w:tcPr>
          <w:p w14:paraId="281EBC19" w14:textId="77777777" w:rsidR="00181C2A" w:rsidRDefault="00181C2A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3969" w:type="dxa"/>
          </w:tcPr>
          <w:p w14:paraId="3E22D20A" w14:textId="77777777" w:rsidR="00181C2A" w:rsidRDefault="003E1B21" w:rsidP="009E69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8)</w:t>
            </w:r>
          </w:p>
        </w:tc>
        <w:tc>
          <w:tcPr>
            <w:tcW w:w="2693" w:type="dxa"/>
          </w:tcPr>
          <w:p w14:paraId="58E0A3FF" w14:textId="77777777" w:rsidR="00181C2A" w:rsidRPr="00AF1A82" w:rsidRDefault="00181C2A" w:rsidP="009E6975">
            <w:pPr>
              <w:rPr>
                <w:rFonts w:ascii="標楷體" w:eastAsia="標楷體" w:hAnsi="標楷體"/>
              </w:rPr>
            </w:pPr>
          </w:p>
        </w:tc>
      </w:tr>
    </w:tbl>
    <w:p w14:paraId="7A909EC5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927D944" w14:textId="77777777" w:rsidR="00B27A5D" w:rsidRPr="00AF1A82" w:rsidRDefault="00B27A5D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8C6B62F" w14:textId="77777777" w:rsidR="00951B1A" w:rsidRPr="00AF1A82" w:rsidRDefault="00951B1A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6A47F08E" w14:textId="77777777" w:rsidR="00AD0D8D" w:rsidRPr="00AF1A82" w:rsidRDefault="003A3C80" w:rsidP="00AD0D8D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br w:type="page"/>
      </w:r>
      <w:r w:rsidR="00AD0D8D" w:rsidRPr="00AF1A82">
        <w:rPr>
          <w:rFonts w:ascii="標楷體" w:hAnsi="標楷體"/>
        </w:rPr>
        <w:t>L</w:t>
      </w:r>
      <w:r w:rsidR="00AD0D8D" w:rsidRPr="00AF1A82">
        <w:rPr>
          <w:rFonts w:ascii="標楷體" w:hAnsi="標楷體" w:hint="eastAsia"/>
        </w:rPr>
        <w:t>5</w:t>
      </w:r>
      <w:r w:rsidR="00AD0D8D" w:rsidRPr="00AF1A82">
        <w:rPr>
          <w:rFonts w:ascii="標楷體" w:hAnsi="標楷體" w:hint="eastAsia"/>
          <w:lang w:eastAsia="zh-TW"/>
        </w:rPr>
        <w:t>0</w:t>
      </w:r>
      <w:r w:rsidR="00AD0D8D" w:rsidRPr="00AF1A82">
        <w:rPr>
          <w:rFonts w:ascii="標楷體" w:hAnsi="標楷體" w:hint="eastAsia"/>
        </w:rPr>
        <w:t>7</w:t>
      </w:r>
      <w:r w:rsidR="00AD0D8D" w:rsidRPr="00AF1A82">
        <w:rPr>
          <w:rFonts w:ascii="標楷體" w:hAnsi="標楷體"/>
        </w:rPr>
        <w:t>4</w:t>
      </w:r>
      <w:r w:rsidR="00AD0D8D" w:rsidRPr="00AF1A82">
        <w:rPr>
          <w:rFonts w:ascii="標楷體" w:hAnsi="標楷體" w:hint="eastAsia"/>
          <w:lang w:eastAsia="zh-TW"/>
        </w:rPr>
        <w:t>債務協商作業</w:t>
      </w:r>
      <w:r w:rsidR="00AD0D8D" w:rsidRPr="00AF1A82">
        <w:rPr>
          <w:rFonts w:ascii="標楷體" w:hAnsi="標楷體" w:hint="eastAsia"/>
        </w:rPr>
        <w:t>－應處理清單</w:t>
      </w:r>
    </w:p>
    <w:p w14:paraId="64E45C5D" w14:textId="77777777" w:rsidR="00AD0D8D" w:rsidRPr="00AF1A82" w:rsidRDefault="00AD0D8D" w:rsidP="00AD0D8D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D0D8D" w:rsidRPr="00AF1A82" w14:paraId="5F32C564" w14:textId="77777777" w:rsidTr="00A46D9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B8416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B1587E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</w:t>
            </w:r>
            <w:r>
              <w:rPr>
                <w:rFonts w:ascii="標楷體" w:eastAsia="標楷體" w:hAnsi="標楷體" w:hint="eastAsia"/>
              </w:rPr>
              <w:t>應處理清單</w:t>
            </w:r>
          </w:p>
          <w:p w14:paraId="489CB85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一.最大債權</w:t>
            </w:r>
          </w:p>
          <w:p w14:paraId="3F58778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  <w:r w:rsidRPr="00AF1A82">
              <w:rPr>
                <w:rFonts w:ascii="標楷體" w:eastAsia="標楷體" w:hAnsi="標楷體"/>
              </w:rPr>
              <w:t>.</w:t>
            </w:r>
            <w:r w:rsidRPr="00AF1A82">
              <w:rPr>
                <w:rFonts w:ascii="標楷體" w:eastAsia="標楷體" w:hAnsi="標楷體" w:hint="eastAsia"/>
              </w:rPr>
              <w:t>&lt;入帳還款&gt;</w:t>
            </w:r>
          </w:p>
          <w:p w14:paraId="3FEF8B4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</w:t>
            </w:r>
            <w:r w:rsidRPr="00AF1A82">
              <w:rPr>
                <w:rFonts w:ascii="標楷體" w:eastAsia="標楷體" w:hAnsi="標楷體"/>
              </w:rPr>
              <w:t>A.</w:t>
            </w:r>
            <w:r w:rsidRPr="00AF1A82">
              <w:rPr>
                <w:rFonts w:ascii="標楷體" w:eastAsia="標楷體" w:hAnsi="標楷體" w:hint="eastAsia"/>
              </w:rPr>
              <w:t>將前日之匯款轉帳客戶債協暫收款，執行入帳還款</w:t>
            </w:r>
          </w:p>
          <w:p w14:paraId="63BE2270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B.未確定之客戶還款，變更[交易別]為6.待處理</w:t>
            </w:r>
          </w:p>
          <w:p w14:paraId="103C1D20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C</w:t>
            </w:r>
            <w:r w:rsidRPr="00AF1A82">
              <w:rPr>
                <w:rFonts w:ascii="標楷體" w:eastAsia="標楷體" w:hAnsi="標楷體"/>
              </w:rPr>
              <w:t>.</w:t>
            </w:r>
            <w:r w:rsidRPr="00AF1A82">
              <w:rPr>
                <w:rFonts w:ascii="標楷體" w:eastAsia="標楷體" w:hAnsi="標楷體" w:hint="eastAsia"/>
              </w:rPr>
              <w:t>提前結清、結清，若匯入款＋溢收款 &gt;結清金額，則</w:t>
            </w:r>
          </w:p>
          <w:p w14:paraId="6D36007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列為待處理，需先執行[暫收款退還]交易，退還多餘</w:t>
            </w:r>
          </w:p>
          <w:p w14:paraId="4BBC6C4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金額後始能進行入帳交易</w:t>
            </w:r>
          </w:p>
          <w:p w14:paraId="1693EA7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</w:t>
            </w:r>
            <w:r w:rsidRPr="00AF1A82">
              <w:rPr>
                <w:rFonts w:ascii="標楷體" w:eastAsia="標楷體" w:hAnsi="標楷體"/>
              </w:rPr>
              <w:t>D.</w:t>
            </w:r>
            <w:r w:rsidRPr="00AF1A82">
              <w:rPr>
                <w:rFonts w:ascii="標楷體" w:eastAsia="標楷體" w:hAnsi="標楷體" w:hint="eastAsia"/>
              </w:rPr>
              <w:t>入帳還款後產生新壽放款、保單分配款，並累積債</w:t>
            </w:r>
          </w:p>
          <w:p w14:paraId="4395BF6D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協、調解、更生、清算之撥付款項</w:t>
            </w:r>
          </w:p>
          <w:p w14:paraId="62DD9249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</w:t>
            </w:r>
            <w:r w:rsidRPr="00AF1A82">
              <w:rPr>
                <w:rFonts w:ascii="標楷體" w:eastAsia="標楷體" w:hAnsi="標楷體"/>
              </w:rPr>
              <w:t>E.</w:t>
            </w:r>
            <w:r w:rsidRPr="00AF1A82">
              <w:rPr>
                <w:rFonts w:ascii="標楷體" w:eastAsia="標楷體" w:hAnsi="標楷體" w:hint="eastAsia"/>
              </w:rPr>
              <w:t>新壽放款攤分金額轉客戶暫收</w:t>
            </w:r>
          </w:p>
          <w:p w14:paraId="6941E49E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</w:t>
            </w:r>
            <w:r w:rsidRPr="00AF1A82">
              <w:rPr>
                <w:rFonts w:ascii="標楷體" w:eastAsia="標楷體" w:hAnsi="標楷體"/>
              </w:rPr>
              <w:t>F.</w:t>
            </w:r>
            <w:r w:rsidRPr="00AF1A82">
              <w:rPr>
                <w:rFonts w:ascii="標楷體" w:eastAsia="標楷體" w:hAnsi="標楷體" w:hint="eastAsia"/>
              </w:rPr>
              <w:t>當日須將未入帳處理完畢，始能關帳</w:t>
            </w:r>
          </w:p>
          <w:p w14:paraId="1FEC630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 &lt;撥付製檔&gt;</w:t>
            </w:r>
          </w:p>
          <w:p w14:paraId="4A9FF76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   A.</w:t>
            </w:r>
            <w:r w:rsidRPr="00AF1A82">
              <w:rPr>
                <w:rFonts w:ascii="標楷體" w:eastAsia="標楷體" w:hAnsi="標楷體" w:hint="eastAsia"/>
              </w:rPr>
              <w:t>依據設定之製檔日，顯示&lt;撥付製檔&gt;按鈕</w:t>
            </w:r>
          </w:p>
          <w:p w14:paraId="75E23D6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</w:t>
            </w:r>
            <w:r w:rsidRPr="00AF1A82">
              <w:rPr>
                <w:rFonts w:ascii="標楷體" w:eastAsia="標楷體" w:hAnsi="標楷體"/>
              </w:rPr>
              <w:t>B.</w:t>
            </w:r>
            <w:r w:rsidRPr="00AF1A82">
              <w:rPr>
                <w:rFonts w:ascii="標楷體" w:eastAsia="標楷體" w:hAnsi="標楷體" w:hint="eastAsia"/>
              </w:rPr>
              <w:t>執行後產生[最大債權撥付檔]</w:t>
            </w:r>
          </w:p>
          <w:p w14:paraId="035A40E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3.</w:t>
            </w:r>
            <w:r w:rsidRPr="00AF1A82">
              <w:rPr>
                <w:rFonts w:ascii="標楷體" w:eastAsia="標楷體" w:hAnsi="標楷體" w:hint="eastAsia"/>
              </w:rPr>
              <w:t xml:space="preserve"> &lt;撥付傳票&gt;</w:t>
            </w:r>
          </w:p>
          <w:p w14:paraId="3877D4E0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A</w:t>
            </w:r>
            <w:r w:rsidRPr="00AF1A82">
              <w:rPr>
                <w:rFonts w:ascii="標楷體" w:eastAsia="標楷體" w:hAnsi="標楷體"/>
              </w:rPr>
              <w:t>.</w:t>
            </w:r>
            <w:r w:rsidRPr="00AF1A82">
              <w:rPr>
                <w:rFonts w:ascii="標楷體" w:eastAsia="標楷體" w:hAnsi="標楷體" w:hint="eastAsia"/>
              </w:rPr>
              <w:t>依據設定之傳票日，顯示&lt;撥付傳票&gt;按鈕</w:t>
            </w:r>
          </w:p>
          <w:p w14:paraId="682E66B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B</w:t>
            </w:r>
            <w:r w:rsidRPr="00AF1A82">
              <w:rPr>
                <w:rFonts w:ascii="標楷體" w:eastAsia="標楷體" w:hAnsi="標楷體"/>
              </w:rPr>
              <w:t>.</w:t>
            </w:r>
            <w:r w:rsidRPr="00AF1A82">
              <w:rPr>
                <w:rFonts w:ascii="標楷體" w:eastAsia="標楷體" w:hAnsi="標楷體" w:hint="eastAsia"/>
              </w:rPr>
              <w:t>執行後出[撥付其他債權機構]帳務</w:t>
            </w:r>
          </w:p>
          <w:p w14:paraId="5728914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匯款轉帳整批入帳後，將客戶款項自動轉入債協暫收</w:t>
            </w:r>
          </w:p>
          <w:p w14:paraId="4A59BC6A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債協入帳作業處理後，將新壽放款分攤款自動轉入客戶</w:t>
            </w:r>
          </w:p>
          <w:p w14:paraId="6F9DF8C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暫收</w:t>
            </w:r>
          </w:p>
          <w:p w14:paraId="1A5D2AE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撥付製檔日時，檢核無未入帳即顯示&lt;撥付製檔&gt;按鈕</w:t>
            </w:r>
          </w:p>
          <w:p w14:paraId="0343C6A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4.</w:t>
            </w:r>
            <w:r w:rsidRPr="00AF1A82">
              <w:rPr>
                <w:rFonts w:ascii="標楷體" w:eastAsia="標楷體" w:hAnsi="標楷體" w:hint="eastAsia"/>
              </w:rPr>
              <w:t>撥付傳票日時，檢核無未入帳即顯示&lt;撥付出帳&gt;按鈕</w:t>
            </w:r>
          </w:p>
          <w:p w14:paraId="5A2882E7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067B55F4" w14:textId="77777777" w:rsidTr="00A46D9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CB664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1F2FD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63DCE8EF" w14:textId="77777777" w:rsidTr="00A46D9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9D150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3BBD60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549B28E4" w14:textId="77777777" w:rsidTr="00A46D9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E1099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9CDDB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3F996DC2" w14:textId="77777777" w:rsidTr="00A46D9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7CA6F7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E406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06677FA1" w14:textId="77777777" w:rsidTr="00A46D9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148A1C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33DD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1C7A376A" w14:textId="77777777" w:rsidTr="00A46D9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7EAE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1B683A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7CFAE7BB" w14:textId="77777777" w:rsidTr="00A46D9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C95C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FADCF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4098FD80" w14:textId="77777777" w:rsidR="00AD0D8D" w:rsidRPr="00AF1A82" w:rsidRDefault="00AD0D8D" w:rsidP="00AD0D8D">
      <w:pPr>
        <w:rPr>
          <w:rFonts w:ascii="標楷體" w:eastAsia="標楷體" w:hAnsi="標楷體"/>
        </w:rPr>
      </w:pPr>
    </w:p>
    <w:p w14:paraId="4841E80C" w14:textId="77777777" w:rsidR="00AD0D8D" w:rsidRPr="00AF1A82" w:rsidRDefault="00AD0D8D" w:rsidP="00AD0D8D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36FF851" w14:textId="77777777" w:rsidR="00AD0D8D" w:rsidRDefault="00AD0D8D" w:rsidP="00AD0D8D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</w:t>
      </w:r>
    </w:p>
    <w:p w14:paraId="1995FABE" w14:textId="77777777" w:rsidR="00AD0D8D" w:rsidRPr="00AF1A82" w:rsidRDefault="00AD0D8D" w:rsidP="00AD0D8D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22ED9030" wp14:editId="0EC13451">
            <wp:extent cx="6483350" cy="1943100"/>
            <wp:effectExtent l="0" t="0" r="0" b="0"/>
            <wp:docPr id="4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11128" w14:textId="77777777" w:rsidR="00AD0D8D" w:rsidRPr="00AD50CB" w:rsidRDefault="00AD0D8D" w:rsidP="00AD0D8D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6EBC05F8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本日處理                  筆數     金額           累計處理    筆數       金額              處理事項    Y-本日應處理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3E3DDE26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 w:hint="eastAsia"/>
          <w:sz w:val="16"/>
          <w:szCs w:val="16"/>
        </w:rPr>
        <w:t>最大債權</w:t>
      </w:r>
      <w:r w:rsidRPr="004E1A55">
        <w:rPr>
          <w:rFonts w:ascii="標楷體" w:eastAsia="標楷體" w:hAnsi="標楷體"/>
          <w:sz w:val="16"/>
          <w:szCs w:val="16"/>
        </w:rPr>
        <w:t xml:space="preserve">   </w:t>
      </w:r>
      <w:r w:rsidRPr="004E1A55">
        <w:rPr>
          <w:rFonts w:ascii="標楷體" w:eastAsia="標楷體" w:hAnsi="標楷體" w:hint="eastAsia"/>
          <w:sz w:val="16"/>
          <w:szCs w:val="16"/>
        </w:rPr>
        <w:t>前日匯入</w:t>
      </w:r>
      <w:r w:rsidRPr="004E1A55">
        <w:rPr>
          <w:rFonts w:ascii="標楷體" w:eastAsia="標楷體" w:hAnsi="標楷體"/>
          <w:sz w:val="16"/>
          <w:szCs w:val="16"/>
        </w:rPr>
        <w:t xml:space="preserve">                  2       2,000 &lt;明細&gt;</w:t>
      </w:r>
    </w:p>
    <w:p w14:paraId="668036BD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　      未入帳            1       1,000 &lt;明細&gt;                                           &lt;入帳還款&gt;  </w:t>
      </w:r>
      <w:r>
        <w:rPr>
          <w:rFonts w:ascii="標楷體" w:eastAsia="標楷體" w:hAnsi="標楷體"/>
          <w:sz w:val="16"/>
          <w:szCs w:val="16"/>
        </w:rPr>
        <w:t xml:space="preserve"> </w:t>
      </w:r>
      <w:r w:rsidRPr="004E1A55">
        <w:rPr>
          <w:rFonts w:ascii="標楷體" w:eastAsia="標楷體" w:hAnsi="標楷體"/>
          <w:sz w:val="16"/>
          <w:szCs w:val="16"/>
        </w:rPr>
        <w:t xml:space="preserve">  Y                       </w:t>
      </w:r>
    </w:p>
    <w:p w14:paraId="5FC0CFD1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　       待處理            1       1,000 &lt;明細&gt;                                           &lt;入帳還款&gt;</w:t>
      </w:r>
    </w:p>
    <w:p w14:paraId="02F178FE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       已入帳            3       3,000 &lt;明細&gt;     本月入帳     6       6,000 &lt;明細&gt;     </w:t>
      </w:r>
    </w:p>
    <w:p w14:paraId="04BB699D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             撥付金額</w:t>
      </w:r>
    </w:p>
    <w:p w14:paraId="24CF6E80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                 債協    1       1,000 &lt;明細&gt;         債協     2       2,000 &lt;明細&gt;     &lt;顯示按鈕&gt;              </w:t>
      </w:r>
    </w:p>
    <w:p w14:paraId="44CEF364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                 調解    1       1,000 &lt;明細&gt;         調解     2       2,000 &lt;明細&gt;     &lt;顯示按鈕&gt;</w:t>
      </w:r>
    </w:p>
    <w:p w14:paraId="525C182F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                 更生    1       1,000 &lt;明細&gt;         更生     1       1,000 &lt;明細&gt;     &lt;顯示按鈕&gt;                       </w:t>
      </w:r>
    </w:p>
    <w:p w14:paraId="3218A4EF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                 清算    0           0 &lt;明細&gt;         清算     1       1,000 &lt;明細&gt;     &lt;顯示按鈕&gt;  </w:t>
      </w:r>
    </w:p>
    <w:p w14:paraId="767C20D7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             放款攤分    4       2,000 &lt;明細&gt;     本月放款     4       2,000 &lt;明細&gt;                       </w:t>
      </w:r>
    </w:p>
    <w:p w14:paraId="1304C4E8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             保單攤分    1       1,000 &lt;明細&gt;     本月保單     1       1,000 &lt;明細&gt;                                                                       </w:t>
      </w:r>
    </w:p>
    <w:p w14:paraId="3902A1DE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              結清退還款  0           0 &lt;明細&gt;   累計未退還     1       1,000 &lt;明細&gt;</w:t>
      </w:r>
    </w:p>
    <w:p w14:paraId="35089438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本日匯入                  2       2,000 &lt;明細&gt;                                           &lt;入帳還款&gt;                    </w:t>
      </w:r>
    </w:p>
    <w:p w14:paraId="252B08A1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7EF6CB9F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 w:hint="eastAsia"/>
          <w:sz w:val="16"/>
          <w:szCs w:val="16"/>
        </w:rPr>
        <w:t>一般債權</w:t>
      </w:r>
      <w:r w:rsidRPr="004E1A55">
        <w:rPr>
          <w:rFonts w:ascii="標楷體" w:eastAsia="標楷體" w:hAnsi="標楷體"/>
          <w:sz w:val="16"/>
          <w:szCs w:val="16"/>
        </w:rPr>
        <w:t xml:space="preserve">   </w:t>
      </w:r>
      <w:r w:rsidRPr="004E1A55">
        <w:rPr>
          <w:rFonts w:ascii="標楷體" w:eastAsia="標楷體" w:hAnsi="標楷體" w:hint="eastAsia"/>
          <w:sz w:val="16"/>
          <w:szCs w:val="16"/>
        </w:rPr>
        <w:t>撥入筆數</w:t>
      </w:r>
      <w:r w:rsidRPr="004E1A55">
        <w:rPr>
          <w:rFonts w:ascii="標楷體" w:eastAsia="標楷體" w:hAnsi="標楷體"/>
          <w:sz w:val="16"/>
          <w:szCs w:val="16"/>
        </w:rPr>
        <w:t xml:space="preserve">    3       3,000 &lt;明細&gt;                                           &lt;撥付檢核&gt;    OK</w:t>
      </w:r>
    </w:p>
    <w:p w14:paraId="5CEE895F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檢核成功    2       2,000 &lt;明細&gt;</w:t>
      </w:r>
    </w:p>
    <w:p w14:paraId="4618F008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檢核失敗    1       1,000 &lt;明細&gt;</w:t>
      </w:r>
    </w:p>
    <w:p w14:paraId="45BD39AC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未入帳      1       1,000 &lt;明細&gt;                                           &lt;入帳還款&gt;    Y                       </w:t>
      </w:r>
    </w:p>
    <w:p w14:paraId="075A625D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          放款暫收    1       1,000 &lt;明細&gt;     本月放款     4       4,000 &lt;明細&gt;</w:t>
      </w:r>
    </w:p>
    <w:p w14:paraId="317C4C53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0888CB05" w14:textId="77777777" w:rsidR="00AD0D8D" w:rsidRPr="00AF1A82" w:rsidRDefault="00AD0D8D" w:rsidP="00AD0D8D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1800"/>
        <w:gridCol w:w="1296"/>
        <w:gridCol w:w="893"/>
        <w:gridCol w:w="1124"/>
        <w:gridCol w:w="663"/>
        <w:gridCol w:w="693"/>
        <w:gridCol w:w="3302"/>
      </w:tblGrid>
      <w:tr w:rsidR="00AD0D8D" w:rsidRPr="00AF1A82" w14:paraId="5147CB21" w14:textId="77777777" w:rsidTr="00A46D9D">
        <w:trPr>
          <w:trHeight w:val="388"/>
          <w:jc w:val="center"/>
        </w:trPr>
        <w:tc>
          <w:tcPr>
            <w:tcW w:w="655" w:type="dxa"/>
            <w:vMerge w:val="restart"/>
          </w:tcPr>
          <w:p w14:paraId="02E1418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34" w:type="dxa"/>
            <w:vMerge w:val="restart"/>
          </w:tcPr>
          <w:p w14:paraId="169ABEAB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05" w:type="dxa"/>
            <w:gridSpan w:val="5"/>
          </w:tcPr>
          <w:p w14:paraId="49916091" w14:textId="77777777" w:rsidR="00AD0D8D" w:rsidRPr="00AF1A82" w:rsidRDefault="00AD0D8D" w:rsidP="00A46D9D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69" w:type="dxa"/>
            <w:vMerge w:val="restart"/>
          </w:tcPr>
          <w:p w14:paraId="69327F3A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D0D8D" w:rsidRPr="00AF1A82" w14:paraId="56FD18DB" w14:textId="77777777" w:rsidTr="00A46D9D">
        <w:trPr>
          <w:trHeight w:val="244"/>
          <w:jc w:val="center"/>
        </w:trPr>
        <w:tc>
          <w:tcPr>
            <w:tcW w:w="655" w:type="dxa"/>
            <w:vMerge/>
          </w:tcPr>
          <w:p w14:paraId="4A48A2E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  <w:vMerge/>
          </w:tcPr>
          <w:p w14:paraId="5F9D6F2C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5BED83B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4" w:type="dxa"/>
          </w:tcPr>
          <w:p w14:paraId="757A22D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1" w:type="dxa"/>
          </w:tcPr>
          <w:p w14:paraId="6996FF39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8" w:type="dxa"/>
          </w:tcPr>
          <w:p w14:paraId="60CA103C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</w:tcPr>
          <w:p w14:paraId="42DDC88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69" w:type="dxa"/>
            <w:vMerge/>
          </w:tcPr>
          <w:p w14:paraId="5162D11D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03C52932" w14:textId="77777777" w:rsidTr="00A46D9D">
        <w:trPr>
          <w:trHeight w:val="291"/>
          <w:jc w:val="center"/>
        </w:trPr>
        <w:tc>
          <w:tcPr>
            <w:tcW w:w="655" w:type="dxa"/>
          </w:tcPr>
          <w:p w14:paraId="46AF62CC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34" w:type="dxa"/>
          </w:tcPr>
          <w:p w14:paraId="516E12C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06D296D7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4" w:type="dxa"/>
          </w:tcPr>
          <w:p w14:paraId="57F15AF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日</w:t>
            </w:r>
          </w:p>
        </w:tc>
        <w:tc>
          <w:tcPr>
            <w:tcW w:w="1141" w:type="dxa"/>
          </w:tcPr>
          <w:p w14:paraId="613BC40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4CDBCB2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70E9BF9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7682676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不可修改</w:t>
            </w:r>
          </w:p>
        </w:tc>
      </w:tr>
      <w:tr w:rsidR="00AD0D8D" w:rsidRPr="00AF1A82" w14:paraId="0663D020" w14:textId="77777777" w:rsidTr="00A46D9D">
        <w:trPr>
          <w:trHeight w:val="291"/>
          <w:jc w:val="center"/>
        </w:trPr>
        <w:tc>
          <w:tcPr>
            <w:tcW w:w="655" w:type="dxa"/>
          </w:tcPr>
          <w:p w14:paraId="3DCA09C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0AE4F97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狀態</w:t>
            </w:r>
          </w:p>
        </w:tc>
        <w:tc>
          <w:tcPr>
            <w:tcW w:w="1296" w:type="dxa"/>
          </w:tcPr>
          <w:p w14:paraId="0D44427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EB5E9EE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73DC131E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CD666EC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83763D9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6FFE35D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5C8C05D7" w14:textId="77777777" w:rsidTr="00A46D9D">
        <w:trPr>
          <w:trHeight w:val="291"/>
          <w:jc w:val="center"/>
        </w:trPr>
        <w:tc>
          <w:tcPr>
            <w:tcW w:w="655" w:type="dxa"/>
          </w:tcPr>
          <w:p w14:paraId="3E340177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6C2901A7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C31522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B2AD24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04D1DBB7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1E6C0DE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C81BFC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68A6A81B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12CF11EF" w14:textId="77777777" w:rsidTr="00A46D9D">
        <w:trPr>
          <w:trHeight w:val="291"/>
          <w:jc w:val="center"/>
        </w:trPr>
        <w:tc>
          <w:tcPr>
            <w:tcW w:w="655" w:type="dxa"/>
          </w:tcPr>
          <w:p w14:paraId="02C8E53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700D6BB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明細狀態</w:t>
            </w:r>
          </w:p>
        </w:tc>
        <w:tc>
          <w:tcPr>
            <w:tcW w:w="1296" w:type="dxa"/>
          </w:tcPr>
          <w:p w14:paraId="4DE9CF9A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DCE376A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0B30A9A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4E89AAB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A8284C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0C2C033C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不用顯示，程式判讀用</w:t>
            </w:r>
          </w:p>
          <w:p w14:paraId="0F84D8D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:未入帳</w:t>
            </w:r>
          </w:p>
          <w:p w14:paraId="767F3A8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已入帳</w:t>
            </w:r>
          </w:p>
          <w:p w14:paraId="09F4E3AD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待處理</w:t>
            </w:r>
          </w:p>
        </w:tc>
      </w:tr>
      <w:tr w:rsidR="00AD0D8D" w:rsidRPr="00AF1A82" w14:paraId="7C1EB309" w14:textId="77777777" w:rsidTr="00A46D9D">
        <w:trPr>
          <w:trHeight w:val="291"/>
          <w:jc w:val="center"/>
        </w:trPr>
        <w:tc>
          <w:tcPr>
            <w:tcW w:w="655" w:type="dxa"/>
          </w:tcPr>
          <w:p w14:paraId="2CEFA62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00C55BEB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顯示按鈕&gt;</w:t>
            </w:r>
          </w:p>
        </w:tc>
        <w:tc>
          <w:tcPr>
            <w:tcW w:w="1296" w:type="dxa"/>
          </w:tcPr>
          <w:p w14:paraId="2E63F9A0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C6C2BE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6CDCBB1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B01F057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46E200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4FCFB86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付產檔  -&gt;依設定之產檔日</w:t>
            </w:r>
          </w:p>
          <w:p w14:paraId="6EE358E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付出帳  -&gt;依設定之傳票日</w:t>
            </w:r>
          </w:p>
          <w:p w14:paraId="22D5B8C9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檢核回覆  -&gt;依設定之提兌日</w:t>
            </w:r>
          </w:p>
        </w:tc>
      </w:tr>
      <w:tr w:rsidR="00AD0D8D" w:rsidRPr="00AF1A82" w14:paraId="6FE90AE2" w14:textId="77777777" w:rsidTr="00A46D9D">
        <w:trPr>
          <w:trHeight w:val="291"/>
          <w:jc w:val="center"/>
        </w:trPr>
        <w:tc>
          <w:tcPr>
            <w:tcW w:w="655" w:type="dxa"/>
          </w:tcPr>
          <w:p w14:paraId="40C74D1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38E45520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撥付製檔&gt;</w:t>
            </w:r>
          </w:p>
        </w:tc>
        <w:tc>
          <w:tcPr>
            <w:tcW w:w="1296" w:type="dxa"/>
          </w:tcPr>
          <w:p w14:paraId="2AA27F3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6F6817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29D0DBEA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4C91704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28C5C10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5DB47B3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5A537FA1" w14:textId="77777777" w:rsidR="00AD0D8D" w:rsidRPr="00AF1A82" w:rsidRDefault="00AD0D8D" w:rsidP="00AD0D8D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AD0D8D" w:rsidRPr="00AF1A82" w14:paraId="539059CB" w14:textId="77777777" w:rsidTr="00A46D9D">
        <w:trPr>
          <w:trHeight w:val="388"/>
          <w:jc w:val="center"/>
        </w:trPr>
        <w:tc>
          <w:tcPr>
            <w:tcW w:w="696" w:type="dxa"/>
            <w:vMerge w:val="restart"/>
          </w:tcPr>
          <w:p w14:paraId="5054235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46DBE6D7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D33AF14" w14:textId="77777777" w:rsidR="00AD0D8D" w:rsidRPr="00AF1A82" w:rsidRDefault="00AD0D8D" w:rsidP="00A46D9D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2D07E7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D0D8D" w:rsidRPr="00AF1A82" w14:paraId="02E66CCE" w14:textId="77777777" w:rsidTr="00A46D9D">
        <w:trPr>
          <w:trHeight w:val="244"/>
          <w:jc w:val="center"/>
        </w:trPr>
        <w:tc>
          <w:tcPr>
            <w:tcW w:w="696" w:type="dxa"/>
            <w:vMerge/>
          </w:tcPr>
          <w:p w14:paraId="63D1B449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7EFE31CD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C98B2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6EBE61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6C881652" w14:textId="77777777" w:rsidTr="00A46D9D">
        <w:trPr>
          <w:trHeight w:val="244"/>
          <w:jc w:val="center"/>
        </w:trPr>
        <w:tc>
          <w:tcPr>
            <w:tcW w:w="696" w:type="dxa"/>
          </w:tcPr>
          <w:p w14:paraId="5CE8BEA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67E6DFC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1F233D8B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5FCC11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6D1501C5" w14:textId="77777777" w:rsidTr="00A46D9D">
        <w:trPr>
          <w:trHeight w:val="244"/>
          <w:jc w:val="center"/>
        </w:trPr>
        <w:tc>
          <w:tcPr>
            <w:tcW w:w="696" w:type="dxa"/>
          </w:tcPr>
          <w:p w14:paraId="3BCD43D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4CB1940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3969" w:type="dxa"/>
          </w:tcPr>
          <w:p w14:paraId="5389D95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A62D86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3796ADC1" w14:textId="77777777" w:rsidTr="00A46D9D">
        <w:trPr>
          <w:trHeight w:val="244"/>
          <w:jc w:val="center"/>
        </w:trPr>
        <w:tc>
          <w:tcPr>
            <w:tcW w:w="696" w:type="dxa"/>
          </w:tcPr>
          <w:p w14:paraId="59F1C34C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2ADE27A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3969" w:type="dxa"/>
          </w:tcPr>
          <w:p w14:paraId="27A3305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3A82662D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23663F85" w14:textId="77777777" w:rsidTr="00A46D9D">
        <w:trPr>
          <w:trHeight w:val="291"/>
          <w:jc w:val="center"/>
        </w:trPr>
        <w:tc>
          <w:tcPr>
            <w:tcW w:w="9495" w:type="dxa"/>
            <w:gridSpan w:val="4"/>
          </w:tcPr>
          <w:p w14:paraId="2A94A40D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26B01289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249F9F05" w14:textId="77777777" w:rsidR="00AD0D8D" w:rsidRPr="00AF1A82" w:rsidRDefault="00AD0D8D" w:rsidP="00A46D9D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1AA44428" w14:textId="77777777" w:rsidR="00AD0D8D" w:rsidRPr="00AF1A82" w:rsidRDefault="00AD0D8D" w:rsidP="00A46D9D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AD774F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4D554231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4BC3D89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顯示按鈕&gt;</w:t>
            </w:r>
          </w:p>
        </w:tc>
        <w:tc>
          <w:tcPr>
            <w:tcW w:w="3969" w:type="dxa"/>
          </w:tcPr>
          <w:p w14:paraId="3358723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6321A62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付產檔  -&gt;依設定之產檔日</w:t>
            </w:r>
          </w:p>
          <w:p w14:paraId="1CEF222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付出帳  -&gt;依設定之傳票日</w:t>
            </w:r>
          </w:p>
          <w:p w14:paraId="1CFDBD5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檢核回覆  -&gt;依設定之提兌日</w:t>
            </w:r>
          </w:p>
        </w:tc>
      </w:tr>
      <w:tr w:rsidR="00AD0D8D" w:rsidRPr="00AF1A82" w14:paraId="7D4C1F17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5AD9233F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撥付製檔&gt;</w:t>
            </w:r>
          </w:p>
        </w:tc>
        <w:tc>
          <w:tcPr>
            <w:tcW w:w="3969" w:type="dxa"/>
          </w:tcPr>
          <w:p w14:paraId="572A12BC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41D90E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7FA6003B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6C51B242" w14:textId="77777777" w:rsidR="00AD0D8D" w:rsidRPr="00320756" w:rsidRDefault="00AD0D8D" w:rsidP="00A46D9D">
            <w:pPr>
              <w:rPr>
                <w:rFonts w:ascii="標楷體" w:eastAsia="標楷體" w:hAnsi="標楷體"/>
              </w:rPr>
            </w:pPr>
            <w:r w:rsidRPr="00320756">
              <w:rPr>
                <w:rFonts w:ascii="標楷體" w:eastAsia="標楷體" w:hAnsi="標楷體" w:hint="eastAsia"/>
              </w:rPr>
              <w:t>作業狀態</w:t>
            </w:r>
          </w:p>
        </w:tc>
        <w:tc>
          <w:tcPr>
            <w:tcW w:w="3969" w:type="dxa"/>
          </w:tcPr>
          <w:p w14:paraId="15308664" w14:textId="77777777" w:rsidR="00AD0D8D" w:rsidRPr="00320756" w:rsidRDefault="00AD0D8D" w:rsidP="00A46D9D">
            <w:pPr>
              <w:rPr>
                <w:rFonts w:ascii="標楷體" w:eastAsia="標楷體" w:hAnsi="標楷體"/>
              </w:rPr>
            </w:pPr>
            <w:r w:rsidRPr="00320756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01A059E9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43969AC9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1E63C74E" w14:textId="77777777" w:rsidR="00AD0D8D" w:rsidRPr="00320756" w:rsidRDefault="00AD0D8D" w:rsidP="00A46D9D">
            <w:pPr>
              <w:rPr>
                <w:rFonts w:ascii="標楷體" w:eastAsia="標楷體" w:hAnsi="標楷體"/>
                <w:b/>
              </w:rPr>
            </w:pPr>
            <w:r w:rsidRPr="00320756">
              <w:rPr>
                <w:rFonts w:ascii="標楷體" w:eastAsia="標楷體" w:hAnsi="標楷體" w:hint="eastAsia"/>
              </w:rPr>
              <w:t xml:space="preserve">本日處理                                       </w:t>
            </w:r>
          </w:p>
        </w:tc>
        <w:tc>
          <w:tcPr>
            <w:tcW w:w="3969" w:type="dxa"/>
          </w:tcPr>
          <w:p w14:paraId="74E1C1B1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13D092A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41A072E7" w14:textId="77777777" w:rsidTr="00A46D9D">
        <w:trPr>
          <w:trHeight w:val="276"/>
          <w:jc w:val="center"/>
        </w:trPr>
        <w:tc>
          <w:tcPr>
            <w:tcW w:w="2833" w:type="dxa"/>
            <w:gridSpan w:val="2"/>
          </w:tcPr>
          <w:p w14:paraId="03BCD881" w14:textId="77777777" w:rsidR="00AD0D8D" w:rsidRPr="00320756" w:rsidRDefault="00AD0D8D" w:rsidP="00A46D9D">
            <w:pPr>
              <w:rPr>
                <w:rFonts w:ascii="標楷體" w:eastAsia="標楷體" w:hAnsi="標楷體"/>
                <w:b/>
              </w:rPr>
            </w:pPr>
            <w:r w:rsidRPr="00320756">
              <w:rPr>
                <w:rFonts w:ascii="標楷體" w:eastAsia="標楷體" w:hAnsi="標楷體" w:hint="eastAsia"/>
              </w:rPr>
              <w:t>筆數</w:t>
            </w:r>
          </w:p>
        </w:tc>
        <w:tc>
          <w:tcPr>
            <w:tcW w:w="3969" w:type="dxa"/>
          </w:tcPr>
          <w:p w14:paraId="7ECA8B4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B4E0865" w14:textId="77777777" w:rsidR="00AD0D8D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  <w:r>
              <w:rPr>
                <w:rFonts w:ascii="標楷體" w:eastAsia="標楷體" w:hAnsi="標楷體"/>
              </w:rPr>
              <w:t>—</w:t>
            </w:r>
            <w:r>
              <w:rPr>
                <w:rFonts w:ascii="標楷體" w:eastAsia="標楷體" w:hAnsi="標楷體" w:hint="eastAsia"/>
              </w:rPr>
              <w:t>連結交易L5972</w:t>
            </w:r>
          </w:p>
          <w:p w14:paraId="3BA4F03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債協入帳明細查詢</w:t>
            </w:r>
          </w:p>
        </w:tc>
      </w:tr>
      <w:tr w:rsidR="00AD0D8D" w:rsidRPr="00AF1A82" w14:paraId="27982C51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4364EA99" w14:textId="77777777" w:rsidR="00AD0D8D" w:rsidRPr="00320756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32075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1188D1E4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8E8D74B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0F1B4540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13E8F1A0" w14:textId="77777777" w:rsidR="00AD0D8D" w:rsidRPr="00320756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320756">
              <w:rPr>
                <w:rFonts w:ascii="標楷體" w:eastAsia="標楷體" w:hAnsi="標楷體" w:hint="eastAsia"/>
              </w:rPr>
              <w:t>累計處理</w:t>
            </w:r>
          </w:p>
        </w:tc>
        <w:tc>
          <w:tcPr>
            <w:tcW w:w="3969" w:type="dxa"/>
          </w:tcPr>
          <w:p w14:paraId="6A8A4490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575466A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358158D0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243C5B94" w14:textId="77777777" w:rsidR="00AD0D8D" w:rsidRPr="00320756" w:rsidRDefault="00AD0D8D" w:rsidP="00A46D9D">
            <w:pPr>
              <w:rPr>
                <w:rFonts w:ascii="標楷體" w:eastAsia="標楷體" w:hAnsi="標楷體"/>
              </w:rPr>
            </w:pPr>
            <w:r w:rsidRPr="00320756">
              <w:rPr>
                <w:rFonts w:ascii="標楷體" w:eastAsia="標楷體" w:hAnsi="標楷體" w:hint="eastAsia"/>
              </w:rPr>
              <w:t>筆數</w:t>
            </w:r>
          </w:p>
        </w:tc>
        <w:tc>
          <w:tcPr>
            <w:tcW w:w="3969" w:type="dxa"/>
          </w:tcPr>
          <w:p w14:paraId="3A920080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0E2A1023" w14:textId="77777777" w:rsidR="00AD0D8D" w:rsidRPr="002C6CD4" w:rsidRDefault="00AD0D8D" w:rsidP="00A46D9D">
            <w:pPr>
              <w:rPr>
                <w:rFonts w:ascii="標楷體" w:eastAsia="標楷體" w:hAnsi="標楷體"/>
              </w:rPr>
            </w:pPr>
            <w:r w:rsidRPr="002C6CD4">
              <w:rPr>
                <w:rFonts w:ascii="標楷體" w:eastAsia="標楷體" w:hAnsi="標楷體" w:hint="eastAsia"/>
              </w:rPr>
              <w:t>按鈕</w:t>
            </w:r>
            <w:r w:rsidRPr="002C6CD4">
              <w:rPr>
                <w:rFonts w:ascii="標楷體" w:eastAsia="標楷體" w:hAnsi="標楷體"/>
              </w:rPr>
              <w:t>—</w:t>
            </w:r>
            <w:r w:rsidRPr="002C6CD4">
              <w:rPr>
                <w:rFonts w:ascii="標楷體" w:eastAsia="標楷體" w:hAnsi="標楷體" w:hint="eastAsia"/>
              </w:rPr>
              <w:t>連結交易L5972</w:t>
            </w:r>
          </w:p>
          <w:p w14:paraId="7EB9B5D3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 w:rsidRPr="002C6CD4">
              <w:rPr>
                <w:rFonts w:ascii="標楷體" w:eastAsia="標楷體" w:hAnsi="標楷體"/>
              </w:rPr>
              <w:t xml:space="preserve"> </w:t>
            </w:r>
            <w:r w:rsidRPr="002C6CD4">
              <w:rPr>
                <w:rFonts w:ascii="標楷體" w:eastAsia="標楷體" w:hAnsi="標楷體" w:hint="eastAsia"/>
              </w:rPr>
              <w:t>債協入帳明細查詢</w:t>
            </w:r>
          </w:p>
        </w:tc>
      </w:tr>
      <w:tr w:rsidR="00AD0D8D" w:rsidRPr="00AF1A82" w14:paraId="61A1E902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3E38F276" w14:textId="77777777" w:rsidR="00AD0D8D" w:rsidRPr="00320756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32075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29BA7CF9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25929B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74F7C18F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1B74CD11" w14:textId="77777777" w:rsidR="00AD0D8D" w:rsidRPr="00320756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320756">
              <w:rPr>
                <w:rFonts w:ascii="標楷體" w:eastAsia="標楷體" w:hAnsi="標楷體" w:hint="eastAsia"/>
              </w:rPr>
              <w:t>處理事項</w:t>
            </w:r>
          </w:p>
        </w:tc>
        <w:tc>
          <w:tcPr>
            <w:tcW w:w="3969" w:type="dxa"/>
          </w:tcPr>
          <w:p w14:paraId="6AEBC8C2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281B488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AF1A82" w14:paraId="7C43B339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5FC98A67" w14:textId="77777777" w:rsidR="00AD0D8D" w:rsidRPr="00320756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320756">
              <w:rPr>
                <w:rFonts w:ascii="標楷體" w:eastAsia="標楷體" w:hAnsi="標楷體" w:hint="eastAsia"/>
              </w:rPr>
              <w:t>Y-本日應處理</w:t>
            </w:r>
          </w:p>
        </w:tc>
        <w:tc>
          <w:tcPr>
            <w:tcW w:w="3969" w:type="dxa"/>
          </w:tcPr>
          <w:p w14:paraId="51CF6A35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X</w:t>
            </w:r>
          </w:p>
        </w:tc>
        <w:tc>
          <w:tcPr>
            <w:tcW w:w="2693" w:type="dxa"/>
          </w:tcPr>
          <w:p w14:paraId="1D2A5676" w14:textId="77777777" w:rsidR="00AD0D8D" w:rsidRPr="00AF1A82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4C3F810D" w14:textId="77777777" w:rsidR="00AD0D8D" w:rsidRPr="00AF1A82" w:rsidRDefault="00AD0D8D" w:rsidP="00AD0D8D">
      <w:pPr>
        <w:tabs>
          <w:tab w:val="left" w:pos="788"/>
        </w:tabs>
        <w:rPr>
          <w:rFonts w:ascii="標楷體" w:eastAsia="標楷體" w:hAnsi="標楷體"/>
        </w:rPr>
      </w:pPr>
    </w:p>
    <w:p w14:paraId="3B46A691" w14:textId="77777777" w:rsidR="00AD0D8D" w:rsidRPr="00AF1A82" w:rsidRDefault="00AD0D8D" w:rsidP="00AD0D8D">
      <w:pPr>
        <w:tabs>
          <w:tab w:val="left" w:pos="788"/>
        </w:tabs>
        <w:rPr>
          <w:rFonts w:ascii="標楷體" w:eastAsia="標楷體" w:hAnsi="標楷體"/>
        </w:rPr>
      </w:pPr>
    </w:p>
    <w:p w14:paraId="2070D029" w14:textId="77777777" w:rsidR="00951B1A" w:rsidRPr="00AF1A82" w:rsidRDefault="00951B1A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2EE7350" w14:textId="77777777" w:rsidR="00F50B80" w:rsidRPr="00AF1A82" w:rsidRDefault="00F50B80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6B3FA6" w:rsidRPr="00AF1A82">
        <w:rPr>
          <w:rFonts w:ascii="標楷體" w:hAnsi="標楷體"/>
        </w:rPr>
        <w:t>5</w:t>
      </w:r>
      <w:r w:rsidR="006B3FA6" w:rsidRPr="00AF1A82">
        <w:rPr>
          <w:rFonts w:ascii="標楷體" w:hAnsi="標楷體" w:hint="eastAsia"/>
        </w:rPr>
        <w:t>07</w:t>
      </w:r>
      <w:r w:rsidR="00E5115A" w:rsidRPr="00AF1A82">
        <w:rPr>
          <w:rFonts w:ascii="標楷體" w:hAnsi="標楷體"/>
        </w:rPr>
        <w:t>5</w:t>
      </w:r>
      <w:r w:rsidR="00DB15DE" w:rsidRPr="00AF1A82">
        <w:rPr>
          <w:rFonts w:ascii="標楷體" w:hAnsi="標楷體" w:hint="eastAsia"/>
          <w:lang w:eastAsia="zh-TW"/>
        </w:rPr>
        <w:t>債務協商作業</w:t>
      </w:r>
      <w:r w:rsidR="00DB15DE" w:rsidRPr="00AF1A82">
        <w:rPr>
          <w:rFonts w:ascii="標楷體" w:hAnsi="標楷體" w:hint="eastAsia"/>
        </w:rPr>
        <w:t>－</w:t>
      </w:r>
      <w:r w:rsidRPr="00AF1A82">
        <w:rPr>
          <w:rFonts w:ascii="標楷體" w:hAnsi="標楷體" w:hint="eastAsia"/>
        </w:rPr>
        <w:t>債務協商滯繳/應繳明細查詢</w:t>
      </w:r>
    </w:p>
    <w:p w14:paraId="30CA834E" w14:textId="77777777" w:rsidR="00F50B80" w:rsidRPr="00AF1A82" w:rsidRDefault="00F50B80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50B80" w:rsidRPr="00AF1A82" w14:paraId="7C109120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1C0680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23B10" w14:textId="77777777" w:rsidR="00F50B80" w:rsidRPr="00AF1A82" w:rsidRDefault="00AF1A8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滯繳/應繳明細查詢</w:t>
            </w:r>
          </w:p>
        </w:tc>
      </w:tr>
      <w:tr w:rsidR="00F50B80" w:rsidRPr="00AF1A82" w14:paraId="7F24ACF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9C814C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90012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3A31E992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0C9EA7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2F508D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2DBBE847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A504B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47274E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080E01A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CAB8E6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23FF83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506B75E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62654C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4D13B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45F325AD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965ACF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68CC5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549BC9D4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F93BF6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7E053D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779AAD98" w14:textId="77777777" w:rsidR="00F50B80" w:rsidRPr="00AF1A82" w:rsidRDefault="00F50B80" w:rsidP="00F50B80">
      <w:pPr>
        <w:rPr>
          <w:rFonts w:ascii="標楷體" w:eastAsia="標楷體" w:hAnsi="標楷體"/>
        </w:rPr>
      </w:pPr>
    </w:p>
    <w:p w14:paraId="0402896C" w14:textId="77777777" w:rsidR="00F50B80" w:rsidRPr="00AF1A82" w:rsidRDefault="00F50B80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05EA89B" w14:textId="77777777" w:rsidR="00F50B80" w:rsidRPr="00AF1A82" w:rsidRDefault="00F50B80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A77413C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B3FA6" w:rsidRPr="00AF1A82">
        <w:rPr>
          <w:rFonts w:ascii="標楷體" w:eastAsia="標楷體" w:hAnsi="標楷體"/>
          <w:sz w:val="20"/>
        </w:rPr>
        <w:t>074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滯繳/應繳明細查詢</w:t>
      </w:r>
    </w:p>
    <w:p w14:paraId="4C0E8F9C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</w:t>
      </w:r>
    </w:p>
    <w:p w14:paraId="65A83467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</w:t>
      </w:r>
      <w:r w:rsidR="00F27D15" w:rsidRPr="00AF1A82">
        <w:rPr>
          <w:rFonts w:ascii="標楷體" w:eastAsia="標楷體" w:hAnsi="標楷體" w:hint="eastAsia"/>
          <w:sz w:val="20"/>
        </w:rPr>
        <w:t>1.</w:t>
      </w:r>
      <w:r w:rsidRPr="00AF1A82">
        <w:rPr>
          <w:rFonts w:ascii="標楷體" w:eastAsia="標楷體" w:hAnsi="標楷體" w:hint="eastAsia"/>
          <w:sz w:val="20"/>
        </w:rPr>
        <w:t>作業項目</w:t>
      </w:r>
      <w:r w:rsidR="008459DA" w:rsidRPr="00AF1A82">
        <w:rPr>
          <w:rFonts w:ascii="標楷體" w:eastAsia="標楷體" w:hAnsi="標楷體" w:hint="eastAsia"/>
          <w:sz w:val="20"/>
        </w:rPr>
        <w:t xml:space="preserve">   </w:t>
      </w:r>
      <w:r w:rsidRPr="00AF1A82">
        <w:rPr>
          <w:rFonts w:ascii="標楷體" w:eastAsia="標楷體" w:hAnsi="標楷體" w:hint="eastAsia"/>
          <w:sz w:val="20"/>
        </w:rPr>
        <w:t>: 9-XXXX</w:t>
      </w:r>
    </w:p>
    <w:p w14:paraId="00EF405E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</w:t>
      </w:r>
      <w:r w:rsidR="00F27D15" w:rsidRPr="00AF1A82">
        <w:rPr>
          <w:rFonts w:ascii="標楷體" w:eastAsia="標楷體" w:hAnsi="標楷體" w:hint="eastAsia"/>
          <w:sz w:val="20"/>
        </w:rPr>
        <w:t>2.</w:t>
      </w:r>
      <w:r w:rsidRPr="00AF1A82">
        <w:rPr>
          <w:rFonts w:ascii="標楷體" w:eastAsia="標楷體" w:hAnsi="標楷體" w:hint="eastAsia"/>
          <w:sz w:val="20"/>
        </w:rPr>
        <w:t>下次應繳日</w:t>
      </w:r>
      <w:r w:rsidR="008459DA" w:rsidRPr="00AF1A82">
        <w:rPr>
          <w:rFonts w:ascii="標楷體" w:eastAsia="標楷體" w:hAnsi="標楷體" w:hint="eastAsia"/>
          <w:sz w:val="20"/>
        </w:rPr>
        <w:t xml:space="preserve"> </w:t>
      </w:r>
      <w:r w:rsidR="00F27D15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F27D15" w:rsidRPr="00AF1A82">
        <w:rPr>
          <w:rFonts w:ascii="標楷體" w:eastAsia="標楷體" w:hAnsi="標楷體" w:hint="eastAsia"/>
          <w:sz w:val="20"/>
        </w:rPr>
        <w:t xml:space="preserve">999/99/99  -  </w:t>
      </w:r>
      <w:r w:rsidRPr="00AF1A82">
        <w:rPr>
          <w:rFonts w:ascii="標楷體" w:eastAsia="標楷體" w:hAnsi="標楷體" w:hint="eastAsia"/>
          <w:sz w:val="20"/>
        </w:rPr>
        <w:t xml:space="preserve">970710                                                </w:t>
      </w:r>
    </w:p>
    <w:p w14:paraId="75850DAB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</w:t>
      </w:r>
      <w:r w:rsidR="00F27D15" w:rsidRPr="00AF1A82">
        <w:rPr>
          <w:rFonts w:ascii="標楷體" w:eastAsia="標楷體" w:hAnsi="標楷體" w:hint="eastAsia"/>
          <w:sz w:val="20"/>
        </w:rPr>
        <w:t>3.</w:t>
      </w:r>
      <w:r w:rsidRPr="00AF1A82">
        <w:rPr>
          <w:rFonts w:ascii="標楷體" w:eastAsia="標楷體" w:hAnsi="標楷體" w:hint="eastAsia"/>
          <w:sz w:val="20"/>
        </w:rPr>
        <w:t>身份證號</w:t>
      </w:r>
      <w:r w:rsidR="008459DA" w:rsidRPr="00AF1A82">
        <w:rPr>
          <w:rFonts w:ascii="標楷體" w:eastAsia="標楷體" w:hAnsi="標楷體" w:hint="eastAsia"/>
          <w:sz w:val="20"/>
        </w:rPr>
        <w:t xml:space="preserve">   </w:t>
      </w:r>
      <w:r w:rsidR="00F27D15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A235512332</w:t>
      </w:r>
    </w:p>
    <w:p w14:paraId="0C6A49D1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49E9D22" w14:textId="77777777" w:rsidR="00F50B80" w:rsidRPr="00AF1A82" w:rsidRDefault="00F50B80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33FF02C2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B3FA6" w:rsidRPr="00AF1A82">
        <w:rPr>
          <w:rFonts w:ascii="標楷體" w:eastAsia="標楷體" w:hAnsi="標楷體"/>
          <w:sz w:val="20"/>
        </w:rPr>
        <w:t>074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滯繳/應繳明細查詢</w:t>
      </w:r>
    </w:p>
    <w:p w14:paraId="5919AB69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8D1BA4E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作業項目: 1-滯繳      應繳日:108/11/13   身份證號:  (空白=全部)</w:t>
      </w:r>
    </w:p>
    <w:p w14:paraId="30E5100A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5EA510F8" w14:textId="77777777" w:rsidR="00F50B80" w:rsidRPr="00281093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81093">
        <w:rPr>
          <w:rFonts w:ascii="標楷體" w:eastAsia="標楷體" w:hAnsi="標楷體" w:hint="eastAsia"/>
          <w:sz w:val="16"/>
          <w:szCs w:val="16"/>
        </w:rPr>
        <w:t>身份證字號   戶號   戶名     期款金額 繳息迄日 應繳日期 應還期數</w:t>
      </w:r>
      <w:r w:rsidR="001C1343">
        <w:rPr>
          <w:rFonts w:ascii="標楷體" w:eastAsia="標楷體" w:hAnsi="標楷體" w:hint="eastAsia"/>
          <w:sz w:val="16"/>
          <w:szCs w:val="16"/>
        </w:rPr>
        <w:t xml:space="preserve"> </w:t>
      </w:r>
      <w:r w:rsidRPr="00281093">
        <w:rPr>
          <w:rFonts w:ascii="標楷體" w:eastAsia="標楷體" w:hAnsi="標楷體" w:hint="eastAsia"/>
          <w:sz w:val="16"/>
          <w:szCs w:val="16"/>
        </w:rPr>
        <w:t xml:space="preserve">應繳金額 累溢收 </w:t>
      </w:r>
      <w:r w:rsidR="00F55514" w:rsidRPr="00281093">
        <w:rPr>
          <w:rFonts w:ascii="標楷體" w:eastAsia="標楷體" w:hAnsi="標楷體" w:hint="eastAsia"/>
          <w:sz w:val="16"/>
          <w:szCs w:val="16"/>
        </w:rPr>
        <w:t>應催繳金額</w:t>
      </w:r>
      <w:r w:rsidRPr="00281093">
        <w:rPr>
          <w:rFonts w:ascii="標楷體" w:eastAsia="標楷體" w:hAnsi="標楷體" w:hint="eastAsia"/>
          <w:sz w:val="16"/>
          <w:szCs w:val="16"/>
        </w:rPr>
        <w:t xml:space="preserve"> 已繳期金 延期年月 </w:t>
      </w:r>
    </w:p>
    <w:p w14:paraId="7D88E2EA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4"/>
          <w:szCs w:val="14"/>
        </w:rPr>
      </w:pPr>
      <w:r w:rsidRPr="00AF1A82">
        <w:rPr>
          <w:rFonts w:ascii="標楷體" w:eastAsia="標楷體" w:hAnsi="標楷體" w:hint="eastAsia"/>
          <w:sz w:val="14"/>
          <w:szCs w:val="14"/>
        </w:rPr>
        <w:t xml:space="preserve">A123456789 1234567 AAAAAA  &lt;毀諾&gt;  1,000   108/09/10  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 xml:space="preserve">108/10/12    2    </w:t>
      </w:r>
      <w:r w:rsidR="001C1343">
        <w:rPr>
          <w:rFonts w:ascii="標楷體" w:eastAsia="標楷體" w:hAnsi="標楷體"/>
          <w:sz w:val="14"/>
          <w:szCs w:val="14"/>
        </w:rPr>
        <w:t xml:space="preserve">  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 xml:space="preserve"> 2,000    </w:t>
      </w:r>
      <w:r w:rsidR="001C1343">
        <w:rPr>
          <w:rFonts w:ascii="標楷體" w:eastAsia="標楷體" w:hAnsi="標楷體"/>
          <w:sz w:val="14"/>
          <w:szCs w:val="14"/>
        </w:rPr>
        <w:t xml:space="preserve"> </w:t>
      </w:r>
      <w:r w:rsidRPr="00AF1A82">
        <w:rPr>
          <w:rFonts w:ascii="標楷體" w:eastAsia="標楷體" w:hAnsi="標楷體" w:hint="eastAsia"/>
          <w:sz w:val="14"/>
          <w:szCs w:val="14"/>
        </w:rPr>
        <w:t xml:space="preserve"> </w:t>
      </w:r>
      <w:r w:rsidR="00F55514" w:rsidRPr="00AF1A82">
        <w:rPr>
          <w:rFonts w:ascii="標楷體" w:eastAsia="標楷體" w:hAnsi="標楷體"/>
          <w:sz w:val="14"/>
          <w:szCs w:val="14"/>
        </w:rPr>
        <w:t>500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 xml:space="preserve">       1,500 </w:t>
      </w:r>
      <w:r w:rsidR="00F55514" w:rsidRPr="00AF1A82">
        <w:rPr>
          <w:rFonts w:ascii="標楷體" w:eastAsia="標楷體" w:hAnsi="標楷體"/>
          <w:sz w:val="14"/>
          <w:szCs w:val="14"/>
        </w:rPr>
        <w:t xml:space="preserve">  </w:t>
      </w:r>
      <w:r w:rsidR="001C1343">
        <w:rPr>
          <w:rFonts w:ascii="標楷體" w:eastAsia="標楷體" w:hAnsi="標楷體"/>
          <w:sz w:val="14"/>
          <w:szCs w:val="14"/>
        </w:rPr>
        <w:t xml:space="preserve">   </w:t>
      </w:r>
      <w:r w:rsidR="00F55514" w:rsidRPr="00AF1A82">
        <w:rPr>
          <w:rFonts w:ascii="標楷體" w:eastAsia="標楷體" w:hAnsi="標楷體"/>
          <w:sz w:val="14"/>
          <w:szCs w:val="14"/>
        </w:rPr>
        <w:t xml:space="preserve"> 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 xml:space="preserve">12,000 </w:t>
      </w:r>
      <w:r w:rsidR="001C1343">
        <w:rPr>
          <w:rFonts w:ascii="標楷體" w:eastAsia="標楷體" w:hAnsi="標楷體"/>
          <w:sz w:val="14"/>
          <w:szCs w:val="14"/>
        </w:rPr>
        <w:t xml:space="preserve">  </w:t>
      </w:r>
      <w:r w:rsidR="004B5A68" w:rsidRPr="00AF1A82">
        <w:rPr>
          <w:rFonts w:ascii="標楷體" w:eastAsia="標楷體" w:hAnsi="標楷體" w:hint="eastAsia"/>
          <w:sz w:val="14"/>
          <w:szCs w:val="14"/>
        </w:rPr>
        <w:t>&lt;電話&gt;</w:t>
      </w:r>
      <w:r w:rsidRPr="00AF1A82">
        <w:rPr>
          <w:rFonts w:ascii="標楷體" w:eastAsia="標楷體" w:hAnsi="標楷體" w:hint="eastAsia"/>
          <w:sz w:val="14"/>
          <w:szCs w:val="14"/>
        </w:rPr>
        <w:t>&lt;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>已繳</w:t>
      </w:r>
      <w:r w:rsidRPr="00AF1A82">
        <w:rPr>
          <w:rFonts w:ascii="標楷體" w:eastAsia="標楷體" w:hAnsi="標楷體" w:hint="eastAsia"/>
          <w:sz w:val="14"/>
          <w:szCs w:val="14"/>
        </w:rPr>
        <w:t>&gt;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>&lt;電催&gt;&lt;函催&gt;</w:t>
      </w:r>
    </w:p>
    <w:p w14:paraId="07762FA2" w14:textId="77777777" w:rsidR="00F50B80" w:rsidRPr="00AF1A82" w:rsidRDefault="008459DA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4"/>
          <w:szCs w:val="14"/>
        </w:rPr>
      </w:pPr>
      <w:r w:rsidRPr="00AF1A82">
        <w:rPr>
          <w:rFonts w:ascii="標楷體" w:eastAsia="標楷體" w:hAnsi="標楷體" w:hint="eastAsia"/>
          <w:sz w:val="14"/>
          <w:szCs w:val="14"/>
        </w:rPr>
        <w:t xml:space="preserve">A123456788         BBBBBB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&lt;毀諾&gt;  1,000   108/10/10  108/11/10   </w:t>
      </w:r>
      <w:r w:rsidR="00311378" w:rsidRPr="00AF1A82">
        <w:rPr>
          <w:rFonts w:ascii="標楷體" w:eastAsia="標楷體" w:hAnsi="標楷體" w:hint="eastAsia"/>
          <w:sz w:val="14"/>
          <w:szCs w:val="14"/>
        </w:rPr>
        <w:t xml:space="preserve"> 1   </w:t>
      </w:r>
      <w:r w:rsidR="002409CA">
        <w:rPr>
          <w:rFonts w:ascii="標楷體" w:eastAsia="標楷體" w:hAnsi="標楷體"/>
          <w:sz w:val="14"/>
          <w:szCs w:val="14"/>
        </w:rPr>
        <w:t xml:space="preserve"> </w:t>
      </w:r>
      <w:r w:rsidR="00311378" w:rsidRPr="00AF1A82">
        <w:rPr>
          <w:rFonts w:ascii="標楷體" w:eastAsia="標楷體" w:hAnsi="標楷體" w:hint="eastAsia"/>
          <w:sz w:val="14"/>
          <w:szCs w:val="14"/>
        </w:rPr>
        <w:t xml:space="preserve">   1,000     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0  </w:t>
      </w:r>
      <w:r w:rsidR="00311378" w:rsidRPr="00AF1A82">
        <w:rPr>
          <w:rFonts w:ascii="標楷體" w:eastAsia="標楷體" w:hAnsi="標楷體" w:hint="eastAsia"/>
          <w:sz w:val="14"/>
          <w:szCs w:val="14"/>
        </w:rPr>
        <w:t xml:space="preserve">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  </w:t>
      </w:r>
      <w:r w:rsidR="002409CA">
        <w:rPr>
          <w:rFonts w:ascii="標楷體" w:eastAsia="標楷體" w:hAnsi="標楷體"/>
          <w:sz w:val="14"/>
          <w:szCs w:val="14"/>
        </w:rPr>
        <w:t xml:space="preserve">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 21,000               </w:t>
      </w:r>
      <w:r w:rsidR="00311378" w:rsidRPr="00AF1A82">
        <w:rPr>
          <w:rFonts w:ascii="標楷體" w:eastAsia="標楷體" w:hAnsi="標楷體" w:hint="eastAsia"/>
          <w:sz w:val="14"/>
          <w:szCs w:val="14"/>
        </w:rPr>
        <w:t xml:space="preserve">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  </w:t>
      </w:r>
      <w:r w:rsidR="002409CA">
        <w:rPr>
          <w:rFonts w:ascii="標楷體" w:eastAsia="標楷體" w:hAnsi="標楷體"/>
          <w:sz w:val="14"/>
          <w:szCs w:val="14"/>
        </w:rPr>
        <w:t xml:space="preserve">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 &lt;已繳明細&gt;</w:t>
      </w:r>
    </w:p>
    <w:p w14:paraId="5C0E20CF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250D7F91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 xml:space="preserve">作業項目: </w:t>
      </w:r>
      <w:r w:rsidR="005E004E" w:rsidRPr="00AF1A82">
        <w:rPr>
          <w:rFonts w:ascii="標楷體" w:eastAsia="標楷體" w:hAnsi="標楷體" w:hint="eastAsia"/>
          <w:sz w:val="16"/>
          <w:szCs w:val="16"/>
        </w:rPr>
        <w:t>2</w:t>
      </w:r>
      <w:r w:rsidRPr="00AF1A82">
        <w:rPr>
          <w:rFonts w:ascii="標楷體" w:eastAsia="標楷體" w:hAnsi="標楷體" w:hint="eastAsia"/>
          <w:sz w:val="16"/>
          <w:szCs w:val="16"/>
        </w:rPr>
        <w:t>-應繳      應繳日:108/11/30   身份證號:  (空白=全部)</w:t>
      </w:r>
    </w:p>
    <w:p w14:paraId="11E39367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629A92F5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 xml:space="preserve">身份證字號   戶號   戶名         期款金額   繳息迄日   應繳日期 應還期數 應繳金額  累溢收   已繳期金  延期年月 </w:t>
      </w:r>
      <w:r w:rsidRPr="00AF1A82">
        <w:rPr>
          <w:rFonts w:ascii="標楷體" w:eastAsia="標楷體" w:hAnsi="標楷體" w:hint="eastAsia"/>
          <w:b/>
          <w:color w:val="FF0000"/>
          <w:sz w:val="16"/>
          <w:szCs w:val="16"/>
        </w:rPr>
        <w:t>聯絡電話</w:t>
      </w:r>
    </w:p>
    <w:p w14:paraId="5F04B837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89 1234567 AAAAAA          1,000   108/09/10  108/10/12    2      2,000        0     12,000                   &lt;已繳明細&gt;</w:t>
      </w:r>
    </w:p>
    <w:p w14:paraId="531BEF72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88         BBBBBB          1,000   108/10/10  108/11/10    1      1,000        0     21,000                  &lt;已繳明細&gt;</w:t>
      </w:r>
    </w:p>
    <w:p w14:paraId="71BDBD9B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01 1234555 CCCCCC          1,000   108/10/17  108/11/17    1      1,000      150      1,000                   &lt;已繳明細&gt;</w:t>
      </w:r>
    </w:p>
    <w:p w14:paraId="171FD14E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87 1234564 DDDDDD          1,000   108/10/21  108/11/21    1      1,000       50      1,000                   &lt;已繳明細&gt;</w:t>
      </w:r>
    </w:p>
    <w:p w14:paraId="3AAD69B0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86 1234563 EEEEEE          1,000   108/10/30  108/11/30    1      1,000        0          0                   &lt;已繳明細&gt;</w:t>
      </w:r>
    </w:p>
    <w:p w14:paraId="29BC624D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3B13E3E3" w14:textId="77777777" w:rsidR="00F50B80" w:rsidRPr="00AF1A82" w:rsidRDefault="00F50B80" w:rsidP="00F50B80">
      <w:pPr>
        <w:snapToGrid w:val="0"/>
        <w:spacing w:before="120"/>
        <w:rPr>
          <w:rFonts w:ascii="標楷體" w:eastAsia="標楷體" w:hAnsi="標楷體"/>
          <w:sz w:val="26"/>
        </w:rPr>
      </w:pPr>
    </w:p>
    <w:p w14:paraId="051A52FC" w14:textId="77777777" w:rsidR="00F50B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"/>
        <w:gridCol w:w="1805"/>
        <w:gridCol w:w="1296"/>
        <w:gridCol w:w="894"/>
        <w:gridCol w:w="1127"/>
        <w:gridCol w:w="663"/>
        <w:gridCol w:w="693"/>
        <w:gridCol w:w="3290"/>
      </w:tblGrid>
      <w:tr w:rsidR="00F27D15" w:rsidRPr="00AF1A82" w14:paraId="72041C1D" w14:textId="77777777" w:rsidTr="00F27D15">
        <w:trPr>
          <w:trHeight w:val="388"/>
          <w:jc w:val="center"/>
        </w:trPr>
        <w:tc>
          <w:tcPr>
            <w:tcW w:w="671" w:type="dxa"/>
            <w:vMerge w:val="restart"/>
          </w:tcPr>
          <w:p w14:paraId="5DEE470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0" w:type="dxa"/>
            <w:vMerge w:val="restart"/>
          </w:tcPr>
          <w:p w14:paraId="19274A82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0" w:type="dxa"/>
            <w:gridSpan w:val="5"/>
          </w:tcPr>
          <w:p w14:paraId="13621FD7" w14:textId="77777777" w:rsidR="00F27D15" w:rsidRPr="00AF1A82" w:rsidRDefault="00F27D15" w:rsidP="00F27D15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42" w:type="dxa"/>
            <w:vMerge w:val="restart"/>
          </w:tcPr>
          <w:p w14:paraId="366C40F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27D15" w:rsidRPr="00AF1A82" w14:paraId="2A46115D" w14:textId="77777777" w:rsidTr="00F27D15">
        <w:trPr>
          <w:trHeight w:val="244"/>
          <w:jc w:val="center"/>
        </w:trPr>
        <w:tc>
          <w:tcPr>
            <w:tcW w:w="671" w:type="dxa"/>
            <w:vMerge/>
          </w:tcPr>
          <w:p w14:paraId="22B7781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0" w:type="dxa"/>
            <w:vMerge/>
          </w:tcPr>
          <w:p w14:paraId="73864E56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10" w:type="dxa"/>
          </w:tcPr>
          <w:p w14:paraId="0278267E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5" w:type="dxa"/>
          </w:tcPr>
          <w:p w14:paraId="56695CF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9" w:type="dxa"/>
          </w:tcPr>
          <w:p w14:paraId="231FEACA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1A7F1250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17EE531E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42" w:type="dxa"/>
            <w:vMerge/>
          </w:tcPr>
          <w:p w14:paraId="2CF76763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1FE0048F" w14:textId="77777777" w:rsidTr="00F27D15">
        <w:trPr>
          <w:trHeight w:val="291"/>
          <w:jc w:val="center"/>
        </w:trPr>
        <w:tc>
          <w:tcPr>
            <w:tcW w:w="671" w:type="dxa"/>
          </w:tcPr>
          <w:p w14:paraId="5D14F2CD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0" w:type="dxa"/>
          </w:tcPr>
          <w:p w14:paraId="07B39065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910" w:type="dxa"/>
          </w:tcPr>
          <w:p w14:paraId="0EB7381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5" w:type="dxa"/>
          </w:tcPr>
          <w:p w14:paraId="25EF1263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5FA11F8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34272E7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73ED5FE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70A45573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滯繳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  <w:p w14:paraId="6B6F175C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應繳</w:t>
            </w:r>
          </w:p>
        </w:tc>
      </w:tr>
      <w:tr w:rsidR="00F27D15" w:rsidRPr="00AF1A82" w14:paraId="531BDC35" w14:textId="77777777" w:rsidTr="00F27D15">
        <w:trPr>
          <w:trHeight w:val="291"/>
          <w:jc w:val="center"/>
        </w:trPr>
        <w:tc>
          <w:tcPr>
            <w:tcW w:w="671" w:type="dxa"/>
          </w:tcPr>
          <w:p w14:paraId="701B9738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0" w:type="dxa"/>
          </w:tcPr>
          <w:p w14:paraId="6D85452A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10" w:type="dxa"/>
          </w:tcPr>
          <w:p w14:paraId="2CBB45FC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5" w:type="dxa"/>
          </w:tcPr>
          <w:p w14:paraId="2778936A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57BC0C3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642CA6F7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0E328A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5BB5A5AF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:</w:t>
            </w:r>
          </w:p>
          <w:p w14:paraId="62A20456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滯繳:欄位名稱為逾期基準日</w:t>
            </w:r>
          </w:p>
          <w:p w14:paraId="7C8D484E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應繳:欄位名稱為下次應繳日</w:t>
            </w:r>
          </w:p>
        </w:tc>
      </w:tr>
      <w:tr w:rsidR="00F27D15" w:rsidRPr="00AF1A82" w14:paraId="00DAA9B1" w14:textId="77777777" w:rsidTr="00F27D15">
        <w:trPr>
          <w:trHeight w:val="291"/>
          <w:jc w:val="center"/>
        </w:trPr>
        <w:tc>
          <w:tcPr>
            <w:tcW w:w="671" w:type="dxa"/>
          </w:tcPr>
          <w:p w14:paraId="6EDBD177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30" w:type="dxa"/>
          </w:tcPr>
          <w:p w14:paraId="01FFB7DF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910" w:type="dxa"/>
          </w:tcPr>
          <w:p w14:paraId="4A3DA06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5" w:type="dxa"/>
          </w:tcPr>
          <w:p w14:paraId="393E9630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31147DF7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A312DFD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BBE4B2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5E55138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5FAC8CA4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2EF7D267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99C694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07F140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630C8A2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88DB22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583276C0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744F87F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A1F102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4BC704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4C2C3D2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54287D0A" w14:textId="77777777" w:rsidTr="003A3C80">
        <w:trPr>
          <w:trHeight w:val="244"/>
          <w:jc w:val="center"/>
        </w:trPr>
        <w:tc>
          <w:tcPr>
            <w:tcW w:w="696" w:type="dxa"/>
          </w:tcPr>
          <w:p w14:paraId="23029A70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5EB89BD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280FE357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491459E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6432D270" w14:textId="77777777" w:rsidTr="003A3C80">
        <w:trPr>
          <w:trHeight w:val="244"/>
          <w:jc w:val="center"/>
        </w:trPr>
        <w:tc>
          <w:tcPr>
            <w:tcW w:w="696" w:type="dxa"/>
          </w:tcPr>
          <w:p w14:paraId="3051BCC7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4AC3F775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3969" w:type="dxa"/>
          </w:tcPr>
          <w:p w14:paraId="5AF92330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2C7C08E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53346DA0" w14:textId="77777777" w:rsidTr="003A3C80">
        <w:trPr>
          <w:trHeight w:val="244"/>
          <w:jc w:val="center"/>
        </w:trPr>
        <w:tc>
          <w:tcPr>
            <w:tcW w:w="696" w:type="dxa"/>
          </w:tcPr>
          <w:p w14:paraId="0CBFFE23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3C854A53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3969" w:type="dxa"/>
          </w:tcPr>
          <w:p w14:paraId="6081222D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508F1E3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CEE35B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D5E7D0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22A27A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98FFA68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53865FD1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516AE5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B18B2" w14:paraId="76861F0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63FFD6C" w14:textId="77777777" w:rsidR="003A3C80" w:rsidRPr="004E1A55" w:rsidRDefault="009E6975" w:rsidP="00A91CA1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身份證字號</w:t>
            </w:r>
            <w:r w:rsidRPr="004E1A55">
              <w:rPr>
                <w:rFonts w:ascii="標楷體" w:eastAsia="標楷體" w:hAnsi="標楷體"/>
                <w:sz w:val="18"/>
                <w:szCs w:val="18"/>
              </w:rPr>
              <w:t xml:space="preserve">                            </w:t>
            </w:r>
          </w:p>
        </w:tc>
        <w:tc>
          <w:tcPr>
            <w:tcW w:w="3969" w:type="dxa"/>
          </w:tcPr>
          <w:p w14:paraId="2FE9E437" w14:textId="77777777" w:rsidR="003A3C80" w:rsidRPr="004E1A55" w:rsidRDefault="00A91CA1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b/>
                <w:sz w:val="18"/>
                <w:szCs w:val="18"/>
              </w:rPr>
              <w:t>X(10)</w:t>
            </w:r>
          </w:p>
        </w:tc>
        <w:tc>
          <w:tcPr>
            <w:tcW w:w="2693" w:type="dxa"/>
          </w:tcPr>
          <w:p w14:paraId="3AE4CC80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5281A96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260D876" w14:textId="77777777" w:rsidR="003A3C80" w:rsidRPr="004E1A55" w:rsidRDefault="009E6975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戶號</w:t>
            </w:r>
          </w:p>
        </w:tc>
        <w:tc>
          <w:tcPr>
            <w:tcW w:w="3969" w:type="dxa"/>
          </w:tcPr>
          <w:p w14:paraId="285CF206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07)</w:t>
            </w:r>
          </w:p>
        </w:tc>
        <w:tc>
          <w:tcPr>
            <w:tcW w:w="2693" w:type="dxa"/>
          </w:tcPr>
          <w:p w14:paraId="10BD8AC7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0BA10BA7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34D3F64" w14:textId="77777777" w:rsidR="003A3C80" w:rsidRPr="004E1A55" w:rsidRDefault="009E6975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戶名</w:t>
            </w:r>
          </w:p>
        </w:tc>
        <w:tc>
          <w:tcPr>
            <w:tcW w:w="3969" w:type="dxa"/>
          </w:tcPr>
          <w:p w14:paraId="5585D125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X(06)</w:t>
            </w:r>
          </w:p>
        </w:tc>
        <w:tc>
          <w:tcPr>
            <w:tcW w:w="2693" w:type="dxa"/>
          </w:tcPr>
          <w:p w14:paraId="09B54EEA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4956" w:rsidRPr="002B18B2" w14:paraId="7D9C3EDE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3C48B253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毀諾&gt;</w:t>
            </w:r>
          </w:p>
        </w:tc>
        <w:tc>
          <w:tcPr>
            <w:tcW w:w="3969" w:type="dxa"/>
          </w:tcPr>
          <w:p w14:paraId="4BEDFDE2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2693" w:type="dxa"/>
          </w:tcPr>
          <w:p w14:paraId="043197E1" w14:textId="77777777" w:rsidR="003A4956" w:rsidRPr="004E1A55" w:rsidRDefault="0010486F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 w:hint="eastAsia"/>
                <w:sz w:val="18"/>
                <w:szCs w:val="18"/>
              </w:rPr>
              <w:t>L5701</w:t>
            </w:r>
          </w:p>
        </w:tc>
      </w:tr>
      <w:tr w:rsidR="003A3C80" w:rsidRPr="002B18B2" w14:paraId="0DFA305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E24CA53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期款金額</w:t>
            </w:r>
          </w:p>
        </w:tc>
        <w:tc>
          <w:tcPr>
            <w:tcW w:w="3969" w:type="dxa"/>
          </w:tcPr>
          <w:p w14:paraId="1472BFC7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1133DEE2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4F869FB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1C26FB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繳息迄日</w:t>
            </w:r>
          </w:p>
        </w:tc>
        <w:tc>
          <w:tcPr>
            <w:tcW w:w="3969" w:type="dxa"/>
          </w:tcPr>
          <w:p w14:paraId="1D1054AF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99/99/99</w:t>
            </w:r>
          </w:p>
        </w:tc>
        <w:tc>
          <w:tcPr>
            <w:tcW w:w="2693" w:type="dxa"/>
          </w:tcPr>
          <w:p w14:paraId="168D8DD3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5A8D861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AAABF18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應繳日期</w:t>
            </w:r>
          </w:p>
        </w:tc>
        <w:tc>
          <w:tcPr>
            <w:tcW w:w="3969" w:type="dxa"/>
          </w:tcPr>
          <w:p w14:paraId="0371E6B8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99/99/99</w:t>
            </w:r>
          </w:p>
        </w:tc>
        <w:tc>
          <w:tcPr>
            <w:tcW w:w="2693" w:type="dxa"/>
          </w:tcPr>
          <w:p w14:paraId="43ACE301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00500D9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5EDDD5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應還期數</w:t>
            </w:r>
          </w:p>
        </w:tc>
        <w:tc>
          <w:tcPr>
            <w:tcW w:w="3969" w:type="dxa"/>
          </w:tcPr>
          <w:p w14:paraId="0C70D8F3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999</w:t>
            </w:r>
          </w:p>
        </w:tc>
        <w:tc>
          <w:tcPr>
            <w:tcW w:w="2693" w:type="dxa"/>
          </w:tcPr>
          <w:p w14:paraId="603F87F8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0DD9FA6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A259ED1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應繳金額</w:t>
            </w:r>
          </w:p>
        </w:tc>
        <w:tc>
          <w:tcPr>
            <w:tcW w:w="3969" w:type="dxa"/>
          </w:tcPr>
          <w:p w14:paraId="304A664F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3143B741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459BFE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E680753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累溢收</w:t>
            </w:r>
          </w:p>
        </w:tc>
        <w:tc>
          <w:tcPr>
            <w:tcW w:w="3969" w:type="dxa"/>
          </w:tcPr>
          <w:p w14:paraId="77EDE70C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7CC5A6C6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B18B2" w14:paraId="178741D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6D3560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應催繳金額</w:t>
            </w:r>
          </w:p>
        </w:tc>
        <w:tc>
          <w:tcPr>
            <w:tcW w:w="3969" w:type="dxa"/>
          </w:tcPr>
          <w:p w14:paraId="54A56DC1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697062B2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B18B2" w14:paraId="21F01E3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F5ECFC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已繳期金</w:t>
            </w:r>
          </w:p>
        </w:tc>
        <w:tc>
          <w:tcPr>
            <w:tcW w:w="3969" w:type="dxa"/>
          </w:tcPr>
          <w:p w14:paraId="07916082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6F301059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B18B2" w14:paraId="02C7819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C415CD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延期年月</w:t>
            </w:r>
          </w:p>
        </w:tc>
        <w:tc>
          <w:tcPr>
            <w:tcW w:w="3969" w:type="dxa"/>
          </w:tcPr>
          <w:p w14:paraId="64850993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9999</w:t>
            </w:r>
          </w:p>
        </w:tc>
        <w:tc>
          <w:tcPr>
            <w:tcW w:w="2693" w:type="dxa"/>
          </w:tcPr>
          <w:p w14:paraId="5ECD3DC4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B18B2" w14:paraId="56626D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C33B39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聯絡電話</w:t>
            </w:r>
          </w:p>
        </w:tc>
        <w:tc>
          <w:tcPr>
            <w:tcW w:w="3969" w:type="dxa"/>
          </w:tcPr>
          <w:p w14:paraId="6EC3CA7B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X(10)</w:t>
            </w:r>
          </w:p>
        </w:tc>
        <w:tc>
          <w:tcPr>
            <w:tcW w:w="2693" w:type="dxa"/>
          </w:tcPr>
          <w:p w14:paraId="683BBA2E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4956" w:rsidRPr="002B18B2" w14:paraId="5BD1AA0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908D13C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電話&gt;</w:t>
            </w:r>
          </w:p>
          <w:p w14:paraId="024FBA99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已繳&gt;</w:t>
            </w:r>
          </w:p>
          <w:p w14:paraId="47B64437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電催&gt;</w:t>
            </w:r>
          </w:p>
          <w:p w14:paraId="3663DA82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函催&gt;</w:t>
            </w:r>
          </w:p>
        </w:tc>
        <w:tc>
          <w:tcPr>
            <w:tcW w:w="3969" w:type="dxa"/>
          </w:tcPr>
          <w:p w14:paraId="2FC2869E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2693" w:type="dxa"/>
          </w:tcPr>
          <w:p w14:paraId="54B3299F" w14:textId="77777777" w:rsidR="003A4956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L1905</w:t>
            </w:r>
          </w:p>
          <w:p w14:paraId="7850AAE0" w14:textId="77777777" w:rsidR="002B18B2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L5972</w:t>
            </w:r>
          </w:p>
          <w:p w14:paraId="49B845B7" w14:textId="77777777" w:rsidR="002B18B2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L</w:t>
            </w:r>
            <w:r w:rsidR="00DB070E">
              <w:rPr>
                <w:rFonts w:ascii="標楷體" w:eastAsia="標楷體" w:hAnsi="標楷體"/>
                <w:sz w:val="18"/>
                <w:szCs w:val="18"/>
              </w:rPr>
              <w:t>560</w:t>
            </w:r>
            <w:r w:rsidR="00B15AF2">
              <w:rPr>
                <w:rFonts w:ascii="標楷體" w:eastAsia="標楷體" w:hAnsi="標楷體"/>
                <w:sz w:val="18"/>
                <w:szCs w:val="18"/>
              </w:rPr>
              <w:t>1</w:t>
            </w:r>
          </w:p>
          <w:p w14:paraId="3D575E83" w14:textId="77777777" w:rsidR="00B15AF2" w:rsidRPr="004E1A55" w:rsidRDefault="00B15AF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L5603</w:t>
            </w:r>
          </w:p>
        </w:tc>
      </w:tr>
    </w:tbl>
    <w:p w14:paraId="15755BC3" w14:textId="77777777" w:rsidR="003A3C80" w:rsidRPr="00AF1A82" w:rsidRDefault="003A3C80" w:rsidP="00F50B80">
      <w:pPr>
        <w:tabs>
          <w:tab w:val="left" w:pos="788"/>
        </w:tabs>
        <w:rPr>
          <w:rFonts w:ascii="標楷體" w:eastAsia="標楷體" w:hAnsi="標楷體"/>
        </w:rPr>
      </w:pPr>
    </w:p>
    <w:p w14:paraId="524E13AB" w14:textId="77777777" w:rsidR="00F50B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8555A12" w14:textId="77777777" w:rsidR="00D379F2" w:rsidRPr="00AF1A82" w:rsidRDefault="00D379F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701</w:t>
      </w:r>
      <w:r w:rsidR="00DB15DE" w:rsidRPr="00AF1A82">
        <w:rPr>
          <w:rFonts w:ascii="標楷體" w:hAnsi="標楷體" w:hint="eastAsia"/>
          <w:lang w:eastAsia="zh-TW"/>
        </w:rPr>
        <w:t>債務協商作業</w:t>
      </w:r>
      <w:r w:rsidR="00DB15DE" w:rsidRPr="00AF1A82">
        <w:rPr>
          <w:rFonts w:ascii="標楷體" w:hAnsi="標楷體" w:hint="eastAsia"/>
        </w:rPr>
        <w:t>－</w:t>
      </w:r>
      <w:r w:rsidRPr="00AF1A82">
        <w:rPr>
          <w:rFonts w:ascii="標楷體" w:hAnsi="標楷體" w:hint="eastAsia"/>
        </w:rPr>
        <w:t>債權維護</w:t>
      </w:r>
    </w:p>
    <w:p w14:paraId="1D6D1AF0" w14:textId="77777777" w:rsidR="00D379F2" w:rsidRPr="00AF1A82" w:rsidRDefault="00D379F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379F2" w:rsidRPr="00AF1A82" w14:paraId="1FFE0B97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AF3E14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ED7DC0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一般債權回收作業 (4-15-20)</w:t>
            </w:r>
          </w:p>
        </w:tc>
      </w:tr>
      <w:tr w:rsidR="00D379F2" w:rsidRPr="00AF1A82" w14:paraId="193AE6B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0F555A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A5210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3B99E560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B2999C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BBAAF1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02F8B55D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01573D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C7DF3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2ECC9A7F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525B5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871F67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32C90F7E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FB913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BFDEB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42BF483E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64168F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C2583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7DD28362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433B94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17A6E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0073400" w14:textId="77777777" w:rsidR="00D379F2" w:rsidRPr="00AF1A82" w:rsidRDefault="00D379F2" w:rsidP="00D379F2">
      <w:pPr>
        <w:rPr>
          <w:rFonts w:ascii="標楷體" w:eastAsia="標楷體" w:hAnsi="標楷體"/>
        </w:rPr>
      </w:pPr>
    </w:p>
    <w:p w14:paraId="7F629EF7" w14:textId="77777777" w:rsidR="00D379F2" w:rsidRPr="00AF1A82" w:rsidRDefault="00D379F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5796810" w14:textId="77777777" w:rsidR="00D379F2" w:rsidRPr="00AF1A82" w:rsidRDefault="00D379F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1D99EAE2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[L5</w:t>
      </w:r>
      <w:r w:rsidRPr="00AF1A82">
        <w:rPr>
          <w:rFonts w:ascii="標楷體" w:eastAsia="標楷體" w:hAnsi="標楷體"/>
          <w:sz w:val="20"/>
        </w:rPr>
        <w:t>701</w:t>
      </w:r>
      <w:r w:rsidRPr="00AF1A82">
        <w:rPr>
          <w:rFonts w:ascii="標楷體" w:eastAsia="標楷體" w:hAnsi="標楷體" w:hint="eastAsia"/>
          <w:sz w:val="20"/>
        </w:rPr>
        <w:t xml:space="preserve">]                    </w:t>
      </w:r>
      <w:r w:rsidRPr="00AF1A82">
        <w:rPr>
          <w:rFonts w:ascii="標楷體" w:eastAsia="標楷體" w:hAnsi="標楷體" w:hint="eastAsia"/>
        </w:rPr>
        <w:t>債權維護</w:t>
      </w:r>
    </w:p>
    <w:p w14:paraId="34D49500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A6503FB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功能選項 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573B1C" w:rsidRPr="00AF1A82">
        <w:rPr>
          <w:rFonts w:ascii="標楷體" w:eastAsia="標楷體" w:hAnsi="標楷體" w:hint="eastAsia"/>
          <w:sz w:val="20"/>
        </w:rPr>
        <w:t>9</w:t>
      </w:r>
      <w:r w:rsidRPr="00AF1A82">
        <w:rPr>
          <w:rFonts w:ascii="標楷體" w:eastAsia="標楷體" w:hAnsi="標楷體" w:hint="eastAsia"/>
          <w:sz w:val="20"/>
        </w:rPr>
        <w:t xml:space="preserve"> (1-新增、2</w:t>
      </w:r>
      <w:r w:rsidRPr="00AF1A82">
        <w:rPr>
          <w:rFonts w:ascii="標楷體" w:eastAsia="標楷體" w:hAnsi="標楷體"/>
          <w:sz w:val="20"/>
        </w:rPr>
        <w:t>-</w:t>
      </w:r>
      <w:r w:rsidRPr="00AF1A82">
        <w:rPr>
          <w:rFonts w:ascii="標楷體" w:eastAsia="標楷體" w:hAnsi="標楷體" w:hint="eastAsia"/>
          <w:sz w:val="20"/>
        </w:rPr>
        <w:t>修改、4</w:t>
      </w:r>
      <w:r w:rsidRPr="00AF1A82">
        <w:rPr>
          <w:rFonts w:ascii="標楷體" w:eastAsia="標楷體" w:hAnsi="標楷體"/>
          <w:sz w:val="20"/>
        </w:rPr>
        <w:t>-</w:t>
      </w:r>
      <w:r w:rsidRPr="00AF1A82">
        <w:rPr>
          <w:rFonts w:ascii="標楷體" w:eastAsia="標楷體" w:hAnsi="標楷體" w:hint="eastAsia"/>
          <w:sz w:val="20"/>
        </w:rPr>
        <w:t>刪除、5-查詢、6-註銷、</w:t>
      </w:r>
      <w:r w:rsidRPr="00AF1A82">
        <w:rPr>
          <w:rFonts w:ascii="標楷體" w:eastAsia="標楷體" w:hAnsi="標楷體"/>
          <w:sz w:val="20"/>
        </w:rPr>
        <w:t>7</w:t>
      </w:r>
      <w:r w:rsidRPr="00AF1A82">
        <w:rPr>
          <w:rFonts w:ascii="標楷體" w:eastAsia="標楷體" w:hAnsi="標楷體" w:hint="eastAsia"/>
          <w:sz w:val="20"/>
        </w:rPr>
        <w:t>-</w:t>
      </w:r>
      <w:r w:rsidR="001D2EAD" w:rsidRPr="00AF1A82">
        <w:rPr>
          <w:rFonts w:ascii="標楷體" w:eastAsia="標楷體" w:hAnsi="標楷體" w:hint="eastAsia"/>
          <w:sz w:val="20"/>
        </w:rPr>
        <w:t>設定</w:t>
      </w:r>
      <w:r w:rsidRPr="00AF1A82">
        <w:rPr>
          <w:rFonts w:ascii="標楷體" w:eastAsia="標楷體" w:hAnsi="標楷體" w:hint="eastAsia"/>
          <w:sz w:val="20"/>
        </w:rPr>
        <w:t>毀諾</w:t>
      </w:r>
      <w:r w:rsidR="0003106B" w:rsidRPr="00AF1A82">
        <w:rPr>
          <w:rFonts w:ascii="標楷體" w:eastAsia="標楷體" w:hAnsi="標楷體" w:hint="eastAsia"/>
          <w:sz w:val="20"/>
        </w:rPr>
        <w:t xml:space="preserve"> </w:t>
      </w:r>
      <w:r w:rsidR="003C5A77" w:rsidRPr="00AF1A82">
        <w:rPr>
          <w:rFonts w:ascii="標楷體" w:eastAsia="標楷體" w:hAnsi="標楷體"/>
          <w:sz w:val="20"/>
        </w:rPr>
        <w:t>8-</w:t>
      </w:r>
      <w:r w:rsidR="003C5A77" w:rsidRPr="00AF1A82">
        <w:rPr>
          <w:rFonts w:ascii="標楷體" w:eastAsia="標楷體" w:hAnsi="標楷體" w:hint="eastAsia"/>
          <w:sz w:val="20"/>
        </w:rPr>
        <w:t>取消毀諾</w:t>
      </w:r>
      <w:r w:rsidRPr="00AF1A82">
        <w:rPr>
          <w:rFonts w:ascii="標楷體" w:eastAsia="標楷體" w:hAnsi="標楷體" w:hint="eastAsia"/>
          <w:sz w:val="20"/>
        </w:rPr>
        <w:t>)</w:t>
      </w:r>
    </w:p>
    <w:p w14:paraId="70568BFF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身份證號</w:t>
      </w:r>
      <w:r w:rsidR="00573B1C" w:rsidRPr="00AF1A82">
        <w:rPr>
          <w:rFonts w:ascii="標楷體" w:eastAsia="標楷體" w:hAnsi="標楷體" w:hint="eastAsia"/>
          <w:sz w:val="20"/>
        </w:rPr>
        <w:t xml:space="preserve"> 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E106DE" w:rsidRPr="00AF1A82">
        <w:rPr>
          <w:rFonts w:ascii="標楷體" w:eastAsia="標楷體" w:hAnsi="標楷體" w:hint="eastAsia"/>
          <w:sz w:val="20"/>
        </w:rPr>
        <w:t>X</w:t>
      </w:r>
      <w:r w:rsidR="00E106DE" w:rsidRPr="00AF1A82">
        <w:rPr>
          <w:rFonts w:ascii="標楷體" w:eastAsia="標楷體" w:hAnsi="標楷體"/>
          <w:sz w:val="20"/>
        </w:rPr>
        <w:t xml:space="preserve">(10) </w:t>
      </w:r>
      <w:r w:rsidR="00E106DE" w:rsidRPr="00AF1A82">
        <w:rPr>
          <w:rFonts w:ascii="標楷體" w:eastAsia="標楷體" w:hAnsi="標楷體" w:hint="eastAsia"/>
          <w:sz w:val="20"/>
        </w:rPr>
        <w:t>&lt;交易明細&gt;</w:t>
      </w:r>
    </w:p>
    <w:p w14:paraId="4345B158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color w:val="FF0000"/>
          <w:sz w:val="20"/>
        </w:rPr>
      </w:pPr>
      <w:r w:rsidRPr="00AF1A82">
        <w:rPr>
          <w:rFonts w:ascii="標楷體" w:eastAsia="標楷體" w:hAnsi="標楷體" w:hint="eastAsia"/>
          <w:color w:val="FF0000"/>
          <w:sz w:val="20"/>
        </w:rPr>
        <w:t>案件種類 :</w:t>
      </w:r>
      <w:r w:rsidR="00A710D6" w:rsidRPr="00AF1A82">
        <w:rPr>
          <w:rFonts w:ascii="標楷體" w:eastAsia="標楷體" w:hAnsi="標楷體" w:hint="eastAsia"/>
          <w:color w:val="FF0000"/>
          <w:sz w:val="20"/>
        </w:rPr>
        <w:t xml:space="preserve">    </w:t>
      </w:r>
      <w:r w:rsidRPr="00AF1A82">
        <w:rPr>
          <w:rFonts w:ascii="標楷體" w:eastAsia="標楷體" w:hAnsi="標楷體" w:hint="eastAsia"/>
          <w:color w:val="FF0000"/>
          <w:sz w:val="20"/>
        </w:rPr>
        <w:t xml:space="preserve">9-XXXXXX </w:t>
      </w:r>
    </w:p>
    <w:p w14:paraId="63B1529C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color w:val="FF0000"/>
          <w:sz w:val="20"/>
        </w:rPr>
      </w:pPr>
      <w:r w:rsidRPr="00AF1A82">
        <w:rPr>
          <w:rFonts w:ascii="標楷體" w:eastAsia="標楷體" w:hAnsi="標楷體" w:hint="eastAsia"/>
          <w:color w:val="FF0000"/>
          <w:sz w:val="20"/>
        </w:rPr>
        <w:t xml:space="preserve">債權戶別 </w:t>
      </w:r>
      <w:r w:rsidRPr="00AF1A82">
        <w:rPr>
          <w:rFonts w:ascii="標楷體" w:eastAsia="標楷體" w:hAnsi="標楷體"/>
          <w:color w:val="FF0000"/>
          <w:sz w:val="20"/>
        </w:rPr>
        <w:t>:</w:t>
      </w:r>
      <w:r w:rsidR="00A710D6" w:rsidRPr="00AF1A82">
        <w:rPr>
          <w:rFonts w:ascii="標楷體" w:eastAsia="標楷體" w:hAnsi="標楷體" w:hint="eastAsia"/>
          <w:color w:val="FF0000"/>
          <w:sz w:val="20"/>
        </w:rPr>
        <w:t xml:space="preserve">    </w:t>
      </w:r>
      <w:r w:rsidRPr="00AF1A82">
        <w:rPr>
          <w:rFonts w:ascii="標楷體" w:eastAsia="標楷體" w:hAnsi="標楷體"/>
          <w:color w:val="FF0000"/>
          <w:sz w:val="20"/>
        </w:rPr>
        <w:t>9-XXXXXX</w:t>
      </w:r>
    </w:p>
    <w:p w14:paraId="24BB1C1E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戶號    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573B1C" w:rsidRPr="00AF1A82">
        <w:rPr>
          <w:rFonts w:ascii="標楷體" w:eastAsia="標楷體" w:hAnsi="標楷體" w:hint="eastAsia"/>
          <w:sz w:val="20"/>
        </w:rPr>
        <w:t>9999999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                                      </w:t>
      </w:r>
    </w:p>
    <w:p w14:paraId="39325E86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協商申請日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="00A710D6" w:rsidRPr="00AF1A82">
        <w:rPr>
          <w:rFonts w:ascii="標楷體" w:eastAsia="標楷體" w:hAnsi="標楷體" w:hint="eastAsia"/>
          <w:sz w:val="20"/>
        </w:rPr>
        <w:t xml:space="preserve">  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97/04/12                       </w:t>
      </w:r>
      <w:r w:rsidRPr="00AF1A82">
        <w:rPr>
          <w:rFonts w:ascii="標楷體" w:eastAsia="標楷體" w:hAnsi="標楷體" w:hint="eastAsia"/>
          <w:sz w:val="20"/>
        </w:rPr>
        <w:t>月付金</w:t>
      </w:r>
      <w:r w:rsidR="00573B1C" w:rsidRPr="00AF1A82">
        <w:rPr>
          <w:rFonts w:ascii="標楷體" w:eastAsia="標楷體" w:hAnsi="標楷體" w:hint="eastAsia"/>
          <w:sz w:val="20"/>
        </w:rPr>
        <w:t xml:space="preserve">    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      </w:t>
      </w:r>
      <w:r w:rsidR="00573B1C" w:rsidRPr="00AF1A82">
        <w:rPr>
          <w:rFonts w:ascii="標楷體" w:eastAsia="標楷體" w:hAnsi="標楷體" w:hint="eastAsia"/>
          <w:sz w:val="20"/>
        </w:rPr>
        <w:t>9(14)</w:t>
      </w:r>
    </w:p>
    <w:p w14:paraId="5C611A49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期數</w:t>
      </w:r>
      <w:r w:rsidR="00573B1C" w:rsidRPr="00AF1A82">
        <w:rPr>
          <w:rFonts w:ascii="標楷體" w:eastAsia="標楷體" w:hAnsi="標楷體" w:hint="eastAsia"/>
          <w:sz w:val="20"/>
        </w:rPr>
        <w:t xml:space="preserve">     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573B1C" w:rsidRPr="00AF1A82">
        <w:rPr>
          <w:rFonts w:ascii="標楷體" w:eastAsia="標楷體" w:hAnsi="標楷體" w:hint="eastAsia"/>
          <w:sz w:val="20"/>
        </w:rPr>
        <w:t>999</w:t>
      </w:r>
      <w:r w:rsidRPr="00AF1A82">
        <w:rPr>
          <w:rFonts w:ascii="標楷體" w:eastAsia="標楷體" w:hAnsi="標楷體" w:hint="eastAsia"/>
          <w:sz w:val="20"/>
        </w:rPr>
        <w:t xml:space="preserve">                         </w:t>
      </w:r>
      <w:r w:rsidR="00573B1C"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  </w:t>
      </w:r>
      <w:r w:rsidRPr="00AF1A82">
        <w:rPr>
          <w:rFonts w:ascii="標楷體" w:eastAsia="標楷體" w:hAnsi="標楷體" w:hint="eastAsia"/>
          <w:sz w:val="20"/>
        </w:rPr>
        <w:t>計息條件</w:t>
      </w:r>
      <w:r w:rsidR="00573B1C" w:rsidRPr="00AF1A82">
        <w:rPr>
          <w:rFonts w:ascii="標楷體" w:eastAsia="標楷體" w:hAnsi="標楷體" w:hint="eastAsia"/>
          <w:sz w:val="20"/>
        </w:rPr>
        <w:t xml:space="preserve">  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      </w:t>
      </w:r>
      <w:r w:rsidR="00573B1C" w:rsidRPr="00AF1A82">
        <w:rPr>
          <w:rFonts w:ascii="標楷體" w:eastAsia="標楷體" w:hAnsi="標楷體" w:hint="eastAsia"/>
          <w:sz w:val="20"/>
        </w:rPr>
        <w:t>99.9999</w:t>
      </w:r>
      <w:r w:rsidRPr="00AF1A82">
        <w:rPr>
          <w:rFonts w:ascii="標楷體" w:eastAsia="標楷體" w:hAnsi="標楷體" w:hint="eastAsia"/>
          <w:sz w:val="20"/>
        </w:rPr>
        <w:t xml:space="preserve"> %</w:t>
      </w:r>
    </w:p>
    <w:p w14:paraId="143A5A08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首次應繳日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="00A710D6" w:rsidRPr="00AF1A82">
        <w:rPr>
          <w:rFonts w:ascii="標楷體" w:eastAsia="標楷體" w:hAnsi="標楷體" w:hint="eastAsia"/>
          <w:sz w:val="20"/>
        </w:rPr>
        <w:t xml:space="preserve">   </w:t>
      </w:r>
      <w:r w:rsidR="00573B1C" w:rsidRPr="00AF1A82">
        <w:rPr>
          <w:rFonts w:ascii="標楷體" w:eastAsia="標楷體" w:hAnsi="標楷體" w:hint="eastAsia"/>
          <w:sz w:val="20"/>
        </w:rPr>
        <w:t>999/99/99</w:t>
      </w:r>
      <w:r w:rsidRPr="00AF1A82">
        <w:rPr>
          <w:rFonts w:ascii="標楷體" w:eastAsia="標楷體" w:hAnsi="標楷體" w:hint="eastAsia"/>
          <w:sz w:val="20"/>
        </w:rPr>
        <w:t xml:space="preserve">                     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 w:hint="eastAsia"/>
          <w:sz w:val="20"/>
        </w:rPr>
        <w:t>還款結束日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      </w:t>
      </w:r>
      <w:r w:rsidR="00573B1C" w:rsidRPr="00AF1A82">
        <w:rPr>
          <w:rFonts w:ascii="標楷體" w:eastAsia="標楷體" w:hAnsi="標楷體" w:hint="eastAsia"/>
          <w:sz w:val="20"/>
        </w:rPr>
        <w:t>999/99/99</w:t>
      </w:r>
    </w:p>
    <w:p w14:paraId="1D9CB3E2" w14:textId="77777777" w:rsidR="00D379F2" w:rsidRPr="00AF1A82" w:rsidRDefault="008C48BA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最大債權</w:t>
      </w:r>
      <w:r w:rsidR="00573B1C" w:rsidRPr="00AF1A82">
        <w:rPr>
          <w:rFonts w:ascii="標楷體" w:eastAsia="標楷體" w:hAnsi="標楷體" w:hint="eastAsia"/>
          <w:sz w:val="20"/>
        </w:rPr>
        <w:t xml:space="preserve"> 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573B1C" w:rsidRPr="00AF1A82">
        <w:rPr>
          <w:rFonts w:ascii="標楷體" w:eastAsia="標楷體" w:hAnsi="標楷體" w:hint="eastAsia"/>
          <w:sz w:val="20"/>
        </w:rPr>
        <w:t>X</w:t>
      </w:r>
      <w:r w:rsidRPr="00AF1A82">
        <w:rPr>
          <w:rFonts w:ascii="標楷體" w:eastAsia="標楷體" w:hAnsi="標楷體" w:hint="eastAsia"/>
          <w:sz w:val="20"/>
        </w:rPr>
        <w:t xml:space="preserve">  (Y/N)</w:t>
      </w:r>
      <w:r w:rsidR="00A710D6" w:rsidRPr="00AF1A82">
        <w:rPr>
          <w:rFonts w:ascii="標楷體" w:eastAsia="標楷體" w:hAnsi="標楷體" w:hint="eastAsia"/>
          <w:sz w:val="20"/>
        </w:rPr>
        <w:t xml:space="preserve">                       </w:t>
      </w:r>
      <w:r w:rsidRPr="00AF1A82">
        <w:rPr>
          <w:rFonts w:ascii="標楷體" w:eastAsia="標楷體" w:hAnsi="標楷體" w:hint="eastAsia"/>
          <w:sz w:val="20"/>
        </w:rPr>
        <w:t>(新壽)</w:t>
      </w:r>
      <w:r w:rsidR="00D379F2" w:rsidRPr="00AF1A82">
        <w:rPr>
          <w:rFonts w:ascii="標楷體" w:eastAsia="標楷體" w:hAnsi="標楷體" w:hint="eastAsia"/>
          <w:sz w:val="20"/>
        </w:rPr>
        <w:t xml:space="preserve">簽約總金額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="00D379F2" w:rsidRPr="00AF1A82">
        <w:rPr>
          <w:rFonts w:ascii="標楷體" w:eastAsia="標楷體" w:hAnsi="標楷體" w:hint="eastAsia"/>
          <w:sz w:val="20"/>
        </w:rPr>
        <w:t xml:space="preserve"> 19,534,786                </w:t>
      </w:r>
    </w:p>
    <w:p w14:paraId="1FADA9D0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最大債權機構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="00573B1C" w:rsidRPr="00AF1A82">
        <w:rPr>
          <w:rFonts w:ascii="標楷體" w:eastAsia="標楷體" w:hAnsi="標楷體" w:hint="eastAsia"/>
          <w:sz w:val="20"/>
        </w:rPr>
        <w:t>:999</w:t>
      </w:r>
      <w:r w:rsidRPr="00AF1A82">
        <w:rPr>
          <w:rFonts w:ascii="標楷體" w:eastAsia="標楷體" w:hAnsi="標楷體" w:hint="eastAsia"/>
          <w:sz w:val="20"/>
        </w:rPr>
        <w:t xml:space="preserve">                           </w:t>
      </w:r>
      <w:r w:rsidR="00573B1C"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 w:hint="eastAsia"/>
          <w:sz w:val="20"/>
        </w:rPr>
        <w:t>最大債權機構名稱</w:t>
      </w:r>
      <w:r w:rsidR="00573B1C"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>:</w:t>
      </w:r>
      <w:r w:rsidR="00573B1C" w:rsidRPr="00AF1A82">
        <w:rPr>
          <w:rFonts w:ascii="標楷體" w:eastAsia="標楷體" w:hAnsi="標楷體" w:hint="eastAsia"/>
          <w:sz w:val="20"/>
        </w:rPr>
        <w:t xml:space="preserve"> X(16)</w:t>
      </w:r>
    </w:p>
    <w:p w14:paraId="645859B1" w14:textId="77777777" w:rsidR="00D379F2" w:rsidRPr="00AF1A82" w:rsidRDefault="004B5A68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&lt;聯絡電話&gt;</w:t>
      </w:r>
      <w:r w:rsidR="00D379F2" w:rsidRPr="00AF1A82">
        <w:rPr>
          <w:rFonts w:ascii="標楷體" w:eastAsia="標楷體" w:hAnsi="標楷體" w:hint="eastAsia"/>
          <w:sz w:val="20"/>
        </w:rPr>
        <w:t>.</w:t>
      </w:r>
    </w:p>
    <w:p w14:paraId="2C75BFEE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-----------------------------------------------------------------------------------------------------</w:t>
      </w:r>
      <w:r w:rsidRPr="00AF1A82">
        <w:rPr>
          <w:rFonts w:ascii="標楷體" w:eastAsia="標楷體" w:hAnsi="標楷體" w:hint="eastAsia"/>
          <w:sz w:val="20"/>
        </w:rPr>
        <w:t xml:space="preserve">            </w:t>
      </w:r>
    </w:p>
    <w:p w14:paraId="3C50E521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債權機構     機構名稱     簽約金額      債權比例%   期款     註銷日期  註銷本金</w:t>
      </w:r>
    </w:p>
    <w:p w14:paraId="0672EA66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1970281" w14:textId="77777777" w:rsidR="00D379F2" w:rsidRPr="00AF1A82" w:rsidRDefault="00D379F2" w:rsidP="00D379F2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1947D23A" w14:textId="77777777" w:rsidR="00D379F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1816"/>
        <w:gridCol w:w="1296"/>
        <w:gridCol w:w="891"/>
        <w:gridCol w:w="1121"/>
        <w:gridCol w:w="661"/>
        <w:gridCol w:w="693"/>
        <w:gridCol w:w="3291"/>
      </w:tblGrid>
      <w:tr w:rsidR="00573B1C" w:rsidRPr="00AF1A82" w14:paraId="79FFE1AC" w14:textId="77777777" w:rsidTr="00573B1C">
        <w:trPr>
          <w:trHeight w:val="388"/>
          <w:jc w:val="center"/>
        </w:trPr>
        <w:tc>
          <w:tcPr>
            <w:tcW w:w="670" w:type="dxa"/>
            <w:vMerge w:val="restart"/>
          </w:tcPr>
          <w:p w14:paraId="7358B9D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7" w:type="dxa"/>
            <w:vMerge w:val="restart"/>
          </w:tcPr>
          <w:p w14:paraId="2DDF1A8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6308A68B" w14:textId="77777777" w:rsidR="00573B1C" w:rsidRPr="00AF1A82" w:rsidRDefault="00573B1C" w:rsidP="00573B1C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44" w:type="dxa"/>
            <w:vMerge w:val="restart"/>
          </w:tcPr>
          <w:p w14:paraId="5DEA20F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73B1C" w:rsidRPr="00AF1A82" w14:paraId="4065C9F6" w14:textId="77777777" w:rsidTr="00573B1C">
        <w:trPr>
          <w:trHeight w:val="244"/>
          <w:jc w:val="center"/>
        </w:trPr>
        <w:tc>
          <w:tcPr>
            <w:tcW w:w="670" w:type="dxa"/>
            <w:vMerge/>
          </w:tcPr>
          <w:p w14:paraId="68816EE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Merge/>
          </w:tcPr>
          <w:p w14:paraId="48898C9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5FE30E1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4A059A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369C389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2233689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29407F7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44" w:type="dxa"/>
            <w:vMerge/>
          </w:tcPr>
          <w:p w14:paraId="2A66AF7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69B7A024" w14:textId="77777777" w:rsidTr="00573B1C">
        <w:trPr>
          <w:trHeight w:val="291"/>
          <w:jc w:val="center"/>
        </w:trPr>
        <w:tc>
          <w:tcPr>
            <w:tcW w:w="670" w:type="dxa"/>
          </w:tcPr>
          <w:p w14:paraId="1C01AD8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7" w:type="dxa"/>
          </w:tcPr>
          <w:p w14:paraId="076AA84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08" w:type="dxa"/>
          </w:tcPr>
          <w:p w14:paraId="21C660E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280E8E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67364A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3E8E46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88F5B2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4EA893D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新增</w:t>
            </w:r>
          </w:p>
          <w:p w14:paraId="343BE96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-修改</w:t>
            </w:r>
          </w:p>
          <w:p w14:paraId="7975255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-刪除</w:t>
            </w:r>
          </w:p>
          <w:p w14:paraId="1E27A66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-查詢</w:t>
            </w:r>
          </w:p>
          <w:p w14:paraId="722663E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-註銷</w:t>
            </w:r>
          </w:p>
          <w:p w14:paraId="45D3632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-設定毀諾</w:t>
            </w:r>
          </w:p>
          <w:p w14:paraId="598F4E3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8-取消毀諾</w:t>
            </w:r>
          </w:p>
        </w:tc>
      </w:tr>
      <w:tr w:rsidR="00573B1C" w:rsidRPr="00AF1A82" w14:paraId="3357ADE6" w14:textId="77777777" w:rsidTr="00573B1C">
        <w:trPr>
          <w:trHeight w:val="291"/>
          <w:jc w:val="center"/>
        </w:trPr>
        <w:tc>
          <w:tcPr>
            <w:tcW w:w="670" w:type="dxa"/>
          </w:tcPr>
          <w:p w14:paraId="448765F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7" w:type="dxa"/>
          </w:tcPr>
          <w:p w14:paraId="195F62E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908" w:type="dxa"/>
          </w:tcPr>
          <w:p w14:paraId="7B61741B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3" w:type="dxa"/>
          </w:tcPr>
          <w:p w14:paraId="64B0214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3F86E6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CAFB98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C6C9F7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E2F9AE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68891E96" w14:textId="77777777" w:rsidTr="00573B1C">
        <w:trPr>
          <w:trHeight w:val="291"/>
          <w:jc w:val="center"/>
        </w:trPr>
        <w:tc>
          <w:tcPr>
            <w:tcW w:w="670" w:type="dxa"/>
          </w:tcPr>
          <w:p w14:paraId="45B719C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37" w:type="dxa"/>
          </w:tcPr>
          <w:p w14:paraId="1C64131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8" w:type="dxa"/>
          </w:tcPr>
          <w:p w14:paraId="463C9373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1CF16A9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491CA3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8085B4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3A299D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FF3DDC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債協</w:t>
            </w:r>
          </w:p>
          <w:p w14:paraId="298F5ED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調解</w:t>
            </w:r>
          </w:p>
          <w:p w14:paraId="7C35AE7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更生</w:t>
            </w:r>
          </w:p>
          <w:p w14:paraId="32725DE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清算</w:t>
            </w:r>
          </w:p>
        </w:tc>
      </w:tr>
      <w:tr w:rsidR="00573B1C" w:rsidRPr="00AF1A82" w14:paraId="1944E2B0" w14:textId="77777777" w:rsidTr="00573B1C">
        <w:trPr>
          <w:trHeight w:val="291"/>
          <w:jc w:val="center"/>
        </w:trPr>
        <w:tc>
          <w:tcPr>
            <w:tcW w:w="670" w:type="dxa"/>
          </w:tcPr>
          <w:p w14:paraId="6F675F1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37" w:type="dxa"/>
          </w:tcPr>
          <w:p w14:paraId="6BB9010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908" w:type="dxa"/>
          </w:tcPr>
          <w:p w14:paraId="336A3301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0C337AC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DF97D0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73E6ED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12F7DF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5FFF4E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放款戶 </w:t>
            </w:r>
          </w:p>
          <w:p w14:paraId="2762EDA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保貸戶</w:t>
            </w:r>
          </w:p>
        </w:tc>
      </w:tr>
      <w:tr w:rsidR="00573B1C" w:rsidRPr="00AF1A82" w14:paraId="671A3CE8" w14:textId="77777777" w:rsidTr="00573B1C">
        <w:trPr>
          <w:trHeight w:val="291"/>
          <w:jc w:val="center"/>
        </w:trPr>
        <w:tc>
          <w:tcPr>
            <w:tcW w:w="670" w:type="dxa"/>
          </w:tcPr>
          <w:p w14:paraId="02B92F7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37" w:type="dxa"/>
          </w:tcPr>
          <w:p w14:paraId="155DA9B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4543A227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4EB07B2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371377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6AE30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4950A0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44AE204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055BF388" w14:textId="77777777" w:rsidTr="00573B1C">
        <w:trPr>
          <w:trHeight w:val="291"/>
          <w:jc w:val="center"/>
        </w:trPr>
        <w:tc>
          <w:tcPr>
            <w:tcW w:w="670" w:type="dxa"/>
          </w:tcPr>
          <w:p w14:paraId="749F71A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23D94BE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908" w:type="dxa"/>
          </w:tcPr>
          <w:p w14:paraId="6240893E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60DE0A8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147CD2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A96AD7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1893C3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08D8EF2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68AF834D" w14:textId="77777777" w:rsidTr="00573B1C">
        <w:trPr>
          <w:trHeight w:val="291"/>
          <w:jc w:val="center"/>
        </w:trPr>
        <w:tc>
          <w:tcPr>
            <w:tcW w:w="670" w:type="dxa"/>
          </w:tcPr>
          <w:p w14:paraId="339A5C2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3CDCE5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月付金</w:t>
            </w:r>
          </w:p>
        </w:tc>
        <w:tc>
          <w:tcPr>
            <w:tcW w:w="908" w:type="dxa"/>
          </w:tcPr>
          <w:p w14:paraId="4970FDF0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ECAAFC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0C5A1F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8E21C5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6669F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4FBBDD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3838DBD4" w14:textId="77777777" w:rsidTr="00573B1C">
        <w:trPr>
          <w:trHeight w:val="291"/>
          <w:jc w:val="center"/>
        </w:trPr>
        <w:tc>
          <w:tcPr>
            <w:tcW w:w="670" w:type="dxa"/>
          </w:tcPr>
          <w:p w14:paraId="304D0DC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7160E8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908" w:type="dxa"/>
          </w:tcPr>
          <w:p w14:paraId="4437B086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277BE4F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70B9AD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34106E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B26DA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824D62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1F29E1AD" w14:textId="77777777" w:rsidTr="00573B1C">
        <w:trPr>
          <w:trHeight w:val="291"/>
          <w:jc w:val="center"/>
        </w:trPr>
        <w:tc>
          <w:tcPr>
            <w:tcW w:w="670" w:type="dxa"/>
          </w:tcPr>
          <w:p w14:paraId="7856347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E26F0D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908" w:type="dxa"/>
          </w:tcPr>
          <w:p w14:paraId="56F2A35A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3" w:type="dxa"/>
          </w:tcPr>
          <w:p w14:paraId="35718A7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D9B7B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E6ADCE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4AA2EF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FD87C6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4D0D7EA2" w14:textId="77777777" w:rsidTr="00573B1C">
        <w:trPr>
          <w:trHeight w:val="291"/>
          <w:jc w:val="center"/>
        </w:trPr>
        <w:tc>
          <w:tcPr>
            <w:tcW w:w="670" w:type="dxa"/>
          </w:tcPr>
          <w:p w14:paraId="24C3644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6EB5EC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908" w:type="dxa"/>
          </w:tcPr>
          <w:p w14:paraId="3EA091E0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109093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2B3E18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DF70E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BFC041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E36F2C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03B158FB" w14:textId="77777777" w:rsidTr="00573B1C">
        <w:trPr>
          <w:trHeight w:val="291"/>
          <w:jc w:val="center"/>
        </w:trPr>
        <w:tc>
          <w:tcPr>
            <w:tcW w:w="670" w:type="dxa"/>
          </w:tcPr>
          <w:p w14:paraId="19BFF6E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46ECA0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908" w:type="dxa"/>
          </w:tcPr>
          <w:p w14:paraId="5949B33A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7B6DB0E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A2973C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34B608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DC3D11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3C3977A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12C47060" w14:textId="77777777" w:rsidTr="00573B1C">
        <w:trPr>
          <w:trHeight w:val="291"/>
          <w:jc w:val="center"/>
        </w:trPr>
        <w:tc>
          <w:tcPr>
            <w:tcW w:w="670" w:type="dxa"/>
          </w:tcPr>
          <w:p w14:paraId="45AF57F2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2CDB2AE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908" w:type="dxa"/>
          </w:tcPr>
          <w:p w14:paraId="584CC042" w14:textId="77777777" w:rsidR="00573B1C" w:rsidRPr="00AF1A82" w:rsidRDefault="00EC34F9" w:rsidP="005B4D8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33" w:type="dxa"/>
          </w:tcPr>
          <w:p w14:paraId="13789858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4791ED2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5A01045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89CE076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55BEDF3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73BBE280" w14:textId="77777777" w:rsidTr="00573B1C">
        <w:trPr>
          <w:trHeight w:val="291"/>
          <w:jc w:val="center"/>
        </w:trPr>
        <w:tc>
          <w:tcPr>
            <w:tcW w:w="670" w:type="dxa"/>
          </w:tcPr>
          <w:p w14:paraId="1517D85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ED31D5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(新壽)簽約總金額</w:t>
            </w:r>
          </w:p>
        </w:tc>
        <w:tc>
          <w:tcPr>
            <w:tcW w:w="908" w:type="dxa"/>
          </w:tcPr>
          <w:p w14:paraId="1419014D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1E539C0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8955CB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1367D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484AC1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0CB565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最大債權欄位為N時，此欄位為新壽簽約金額；為Y時，此欄位為簽約總金額</w:t>
            </w:r>
          </w:p>
        </w:tc>
      </w:tr>
      <w:tr w:rsidR="00573B1C" w:rsidRPr="00AF1A82" w14:paraId="08624617" w14:textId="77777777" w:rsidTr="00573B1C">
        <w:trPr>
          <w:trHeight w:val="291"/>
          <w:jc w:val="center"/>
        </w:trPr>
        <w:tc>
          <w:tcPr>
            <w:tcW w:w="670" w:type="dxa"/>
          </w:tcPr>
          <w:p w14:paraId="09ED50B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03E855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908" w:type="dxa"/>
          </w:tcPr>
          <w:p w14:paraId="298F883F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026AA0B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FA57A4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A50ED2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DA6EF9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8419E4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20CCE57B" w14:textId="77777777" w:rsidTr="00573B1C">
        <w:trPr>
          <w:trHeight w:val="291"/>
          <w:jc w:val="center"/>
        </w:trPr>
        <w:tc>
          <w:tcPr>
            <w:tcW w:w="670" w:type="dxa"/>
          </w:tcPr>
          <w:p w14:paraId="3D27A5A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350B454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機構名稱</w:t>
            </w:r>
          </w:p>
        </w:tc>
        <w:tc>
          <w:tcPr>
            <w:tcW w:w="908" w:type="dxa"/>
          </w:tcPr>
          <w:p w14:paraId="0C6D5218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33" w:type="dxa"/>
          </w:tcPr>
          <w:p w14:paraId="58F3170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0C6EC6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6870E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3C12CC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4E0D80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0FB09B02" w14:textId="77777777" w:rsidTr="00573B1C">
        <w:trPr>
          <w:trHeight w:val="291"/>
          <w:jc w:val="center"/>
        </w:trPr>
        <w:tc>
          <w:tcPr>
            <w:tcW w:w="670" w:type="dxa"/>
          </w:tcPr>
          <w:p w14:paraId="6F8C5E1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702CAA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戶聯絡電話</w:t>
            </w:r>
          </w:p>
        </w:tc>
        <w:tc>
          <w:tcPr>
            <w:tcW w:w="908" w:type="dxa"/>
          </w:tcPr>
          <w:p w14:paraId="4126811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7D33A11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0B765E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6CDA05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98D1DB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5BAF0B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4CF7C722" w14:textId="77777777" w:rsidTr="00573B1C">
        <w:trPr>
          <w:trHeight w:val="291"/>
          <w:jc w:val="center"/>
        </w:trPr>
        <w:tc>
          <w:tcPr>
            <w:tcW w:w="670" w:type="dxa"/>
          </w:tcPr>
          <w:p w14:paraId="0537540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369E474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908" w:type="dxa"/>
          </w:tcPr>
          <w:p w14:paraId="712199B4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3112749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C0FBBC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2A3322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9C80E3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0AD5F3D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24B47AE0" w14:textId="77777777" w:rsidTr="00573B1C">
        <w:trPr>
          <w:trHeight w:val="291"/>
          <w:jc w:val="center"/>
        </w:trPr>
        <w:tc>
          <w:tcPr>
            <w:tcW w:w="670" w:type="dxa"/>
          </w:tcPr>
          <w:p w14:paraId="589F494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1CA1DA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908" w:type="dxa"/>
          </w:tcPr>
          <w:p w14:paraId="71E05DBE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)16)</w:t>
            </w:r>
          </w:p>
        </w:tc>
        <w:tc>
          <w:tcPr>
            <w:tcW w:w="933" w:type="dxa"/>
          </w:tcPr>
          <w:p w14:paraId="4779265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DC12CE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6E55EF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878B53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9CC10F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596B70BA" w14:textId="77777777" w:rsidTr="00573B1C">
        <w:trPr>
          <w:trHeight w:val="291"/>
          <w:jc w:val="center"/>
        </w:trPr>
        <w:tc>
          <w:tcPr>
            <w:tcW w:w="670" w:type="dxa"/>
          </w:tcPr>
          <w:p w14:paraId="3ADAA96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1A2DAC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908" w:type="dxa"/>
          </w:tcPr>
          <w:p w14:paraId="0FB084ED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1E8303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38EB00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404EF8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C65710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3AAEA7E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6CA91DB7" w14:textId="77777777" w:rsidTr="00573B1C">
        <w:trPr>
          <w:trHeight w:val="291"/>
          <w:jc w:val="center"/>
        </w:trPr>
        <w:tc>
          <w:tcPr>
            <w:tcW w:w="670" w:type="dxa"/>
          </w:tcPr>
          <w:p w14:paraId="09D0716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C9C44F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908" w:type="dxa"/>
          </w:tcPr>
          <w:p w14:paraId="320F179E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3" w:type="dxa"/>
          </w:tcPr>
          <w:p w14:paraId="0809D85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CBDA0E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1D29E3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80BF41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DA060A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5E1C7D68" w14:textId="77777777" w:rsidTr="00573B1C">
        <w:trPr>
          <w:trHeight w:val="291"/>
          <w:jc w:val="center"/>
        </w:trPr>
        <w:tc>
          <w:tcPr>
            <w:tcW w:w="670" w:type="dxa"/>
          </w:tcPr>
          <w:p w14:paraId="2EE5EC0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59C3D1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908" w:type="dxa"/>
          </w:tcPr>
          <w:p w14:paraId="15E00A20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4EF129A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4D7656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658E3D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B28E83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B61B2F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10DEBAA9" w14:textId="77777777" w:rsidTr="00573B1C">
        <w:trPr>
          <w:trHeight w:val="291"/>
          <w:jc w:val="center"/>
        </w:trPr>
        <w:tc>
          <w:tcPr>
            <w:tcW w:w="670" w:type="dxa"/>
          </w:tcPr>
          <w:p w14:paraId="0603F56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Align w:val="center"/>
          </w:tcPr>
          <w:p w14:paraId="60E9EBC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908" w:type="dxa"/>
          </w:tcPr>
          <w:p w14:paraId="0906DABB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6701FC9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2432F3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676A04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FEF9B1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61D65F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045F8DFD" w14:textId="77777777" w:rsidTr="00573B1C">
        <w:trPr>
          <w:trHeight w:val="291"/>
          <w:jc w:val="center"/>
        </w:trPr>
        <w:tc>
          <w:tcPr>
            <w:tcW w:w="670" w:type="dxa"/>
          </w:tcPr>
          <w:p w14:paraId="4BABA2C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Align w:val="center"/>
          </w:tcPr>
          <w:p w14:paraId="128FE39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908" w:type="dxa"/>
          </w:tcPr>
          <w:p w14:paraId="351BD088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71BCAB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3CE27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AC8BF1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583A6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DC5B28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0D6D051" w14:textId="77777777" w:rsidR="003A3C80" w:rsidRPr="00AF1A82" w:rsidRDefault="003A3C80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2C02901D" w14:textId="77777777" w:rsidR="00D379F2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795F7675" w14:textId="77777777" w:rsidR="00D570C8" w:rsidRPr="00AF1A82" w:rsidRDefault="00D570C8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bookmarkStart w:id="16" w:name="_L5702債務協商作業－暫收入帳"/>
      <w:bookmarkEnd w:id="16"/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702</w:t>
      </w:r>
      <w:r w:rsidR="00DB15DE" w:rsidRPr="00AF1A82">
        <w:rPr>
          <w:rFonts w:ascii="標楷體" w:hAnsi="標楷體" w:hint="eastAsia"/>
        </w:rPr>
        <w:t>債務協商作業－</w:t>
      </w:r>
      <w:r w:rsidRPr="00AF1A82">
        <w:rPr>
          <w:rFonts w:ascii="標楷體" w:hAnsi="標楷體" w:hint="eastAsia"/>
          <w:lang w:eastAsia="zh-TW"/>
        </w:rPr>
        <w:t>暫收入帳</w:t>
      </w:r>
    </w:p>
    <w:p w14:paraId="5E50631C" w14:textId="77777777" w:rsidR="00D570C8" w:rsidRPr="00AF1A82" w:rsidRDefault="00D570C8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AF1A82" w14:paraId="19A61A4A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705B5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A2D71B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不放入交易選單</w:t>
            </w:r>
          </w:p>
          <w:p w14:paraId="7123054A" w14:textId="77777777" w:rsidR="000F6206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入帳畫面</w:t>
            </w:r>
          </w:p>
          <w:p w14:paraId="678EE9F5" w14:textId="77777777" w:rsidR="000F75A7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</w:t>
            </w:r>
          </w:p>
          <w:p w14:paraId="70B2426E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B.[交易別]預設值：</w:t>
            </w:r>
          </w:p>
          <w:p w14:paraId="01AB5B6B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　　　0.正常：匯入款＋溢收款 &gt;= 期款</w:t>
            </w:r>
          </w:p>
          <w:p w14:paraId="25DEC940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　　　1.溢繳(預收多期)：匯入款 &gt; 期款 </w:t>
            </w:r>
          </w:p>
          <w:p w14:paraId="6EDB6AA0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2.短繳：匯入款＋溢收款 &lt; 期款    </w:t>
            </w:r>
          </w:p>
          <w:p w14:paraId="72966CD0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3.提前還本：匯入款＋溢收款 &gt;= 5期期款</w:t>
            </w:r>
          </w:p>
          <w:p w14:paraId="0FD96EF6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4.結清：匯入款＋溢收款 &gt;=最後一期期款</w:t>
            </w:r>
          </w:p>
          <w:p w14:paraId="23828F89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5.提前清償：匯入款＋溢收款 &gt;= 剩餘期款</w:t>
            </w:r>
          </w:p>
          <w:p w14:paraId="62C94F23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C.可執行逐筆入帳，變更[交易別]</w:t>
            </w:r>
          </w:p>
          <w:p w14:paraId="5FEDDFC8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a.未確定之客戶還款，變更[交易別]為6.</w:t>
            </w:r>
            <w:r w:rsidR="00037D68" w:rsidRPr="00AF1A82">
              <w:rPr>
                <w:rFonts w:ascii="標楷體" w:eastAsia="標楷體" w:hAnsi="標楷體" w:hint="eastAsia"/>
              </w:rPr>
              <w:t>待處理</w:t>
            </w:r>
          </w:p>
          <w:p w14:paraId="43AEF557" w14:textId="77777777" w:rsidR="00D570C8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b.交易別</w:t>
            </w:r>
            <w:r w:rsidR="00D570C8" w:rsidRPr="00AF1A82">
              <w:rPr>
                <w:rFonts w:ascii="標楷體" w:eastAsia="標楷體" w:hAnsi="標楷體" w:hint="eastAsia"/>
              </w:rPr>
              <w:t xml:space="preserve">    </w:t>
            </w:r>
          </w:p>
          <w:p w14:paraId="2A06E3D9" w14:textId="77777777" w:rsidR="00B4768B" w:rsidRPr="00AF1A82" w:rsidRDefault="00B4768B" w:rsidP="000F75A7">
            <w:pPr>
              <w:rPr>
                <w:rFonts w:ascii="標楷體" w:eastAsia="標楷體" w:hAnsi="標楷體"/>
              </w:rPr>
            </w:pPr>
          </w:p>
          <w:p w14:paraId="655FBC1E" w14:textId="77777777" w:rsidR="00B4768B" w:rsidRPr="00AF1A82" w:rsidRDefault="00B4768B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前清償</w:t>
            </w:r>
          </w:p>
          <w:p w14:paraId="24C0C542" w14:textId="77777777" w:rsidR="003F4FB6" w:rsidRPr="00AF1A82" w:rsidRDefault="008F3E6B" w:rsidP="003F4FB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  <w:r w:rsidR="00B4768B" w:rsidRPr="00AF1A82">
              <w:rPr>
                <w:rFonts w:ascii="標楷體" w:eastAsia="標楷體" w:hAnsi="標楷體" w:hint="eastAsia"/>
              </w:rPr>
              <w:t>利息計算為上次繳款之應繳日至清償日之前一天。如 10/3 繳納 10/10 應繳之期款，10/26 提前清償，則清償時，利息計算期間為 10/10~10/26 (計頭不計尾, 共 16 天之利息)。</w:t>
            </w:r>
            <w:r w:rsidR="003F4FB6" w:rsidRPr="00AF1A82">
              <w:rPr>
                <w:rFonts w:ascii="標楷體" w:eastAsia="標楷體" w:hAnsi="標楷體"/>
              </w:rPr>
              <w:t xml:space="preserve"> </w:t>
            </w:r>
          </w:p>
          <w:p w14:paraId="125C4035" w14:textId="77777777" w:rsidR="00F4444D" w:rsidRPr="00AF1A82" w:rsidRDefault="00F4444D" w:rsidP="003F4FB6">
            <w:pPr>
              <w:rPr>
                <w:rFonts w:ascii="標楷體" w:eastAsia="標楷體" w:hAnsi="標楷體"/>
              </w:rPr>
            </w:pPr>
          </w:p>
          <w:p w14:paraId="7817F2D0" w14:textId="77777777" w:rsidR="00F4444D" w:rsidRPr="00AF1A82" w:rsidRDefault="00F4444D" w:rsidP="00F4444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有毀諾，而入帳日期＞毀諾日期，則是否分攤需為"N"。</w:t>
            </w:r>
          </w:p>
          <w:p w14:paraId="49CB134B" w14:textId="77777777" w:rsidR="00F4444D" w:rsidRPr="00AF1A82" w:rsidRDefault="00F4444D" w:rsidP="00F4444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(暫收協商金額＋累溢繳金額)＞= 入帳日提前清償之應繳金額，則請改用提前清償作業。</w:t>
            </w:r>
          </w:p>
          <w:p w14:paraId="0EAFF64C" w14:textId="77777777" w:rsidR="00A5227A" w:rsidRPr="00AF1A82" w:rsidRDefault="00A5227A" w:rsidP="00F4444D">
            <w:pPr>
              <w:rPr>
                <w:rFonts w:ascii="標楷體" w:eastAsia="標楷體" w:hAnsi="標楷體"/>
              </w:rPr>
            </w:pPr>
          </w:p>
          <w:p w14:paraId="0F88711E" w14:textId="77777777" w:rsidR="00F4444D" w:rsidRPr="00AF1A82" w:rsidRDefault="00F4444D" w:rsidP="00F4444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計算下次應繳日時，需考慮是否有延期繳款之申請，延期之年月不需繳款。(如延期年月: 9707, 表示970710這次不需繳)。</w:t>
            </w:r>
          </w:p>
          <w:p w14:paraId="00684586" w14:textId="77777777" w:rsidR="00A5227A" w:rsidRPr="00AF1A82" w:rsidRDefault="00A5227A" w:rsidP="00F4444D">
            <w:pPr>
              <w:rPr>
                <w:rFonts w:ascii="標楷體" w:eastAsia="標楷體" w:hAnsi="標楷體"/>
              </w:rPr>
            </w:pPr>
          </w:p>
          <w:p w14:paraId="77774F45" w14:textId="77777777" w:rsidR="00B4768B" w:rsidRDefault="00F4444D" w:rsidP="00F4444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是否分攤=N，且暫收抵繳&lt;&gt;0, 則債權分攤檔必需有債權機構='458' 新壽。分攤時, 暫收抵繳金額將全數攤給 '458' 新壽。</w:t>
            </w:r>
          </w:p>
          <w:p w14:paraId="690FE79D" w14:textId="446004C0" w:rsidR="00D060E6" w:rsidRDefault="00D060E6" w:rsidP="00F4444D">
            <w:pPr>
              <w:rPr>
                <w:rFonts w:ascii="標楷體" w:eastAsia="標楷體" w:hAnsi="標楷體"/>
              </w:rPr>
            </w:pPr>
          </w:p>
          <w:p w14:paraId="32A31AC9" w14:textId="0236651A" w:rsidR="00337760" w:rsidRDefault="00337760" w:rsidP="00F444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JCIC報送</w:t>
            </w:r>
          </w:p>
          <w:p w14:paraId="626B7E45" w14:textId="77777777" w:rsidR="00337760" w:rsidRPr="00337760" w:rsidRDefault="00337760" w:rsidP="00337760">
            <w:pPr>
              <w:rPr>
                <w:rFonts w:ascii="標楷體" w:eastAsia="標楷體" w:hAnsi="標楷體"/>
              </w:rPr>
            </w:pPr>
            <w:r w:rsidRPr="00337760">
              <w:rPr>
                <w:rFonts w:ascii="標楷體" w:eastAsia="標楷體" w:hAnsi="標楷體" w:hint="eastAsia"/>
              </w:rPr>
              <w:t>無JCIC報送日期才可訂正.</w:t>
            </w:r>
          </w:p>
          <w:p w14:paraId="09C5E155" w14:textId="0F467CDF" w:rsidR="00337760" w:rsidRPr="00337760" w:rsidRDefault="00337760" w:rsidP="00337760">
            <w:pPr>
              <w:rPr>
                <w:rFonts w:ascii="標楷體" w:eastAsia="標楷體" w:hAnsi="標楷體"/>
              </w:rPr>
            </w:pPr>
            <w:r w:rsidRPr="00337760">
              <w:rPr>
                <w:rFonts w:ascii="標楷體" w:eastAsia="標楷體" w:hAnsi="標楷體" w:hint="eastAsia"/>
              </w:rPr>
              <w:t>債協-&gt;JCICZ050 債務人繳款資料檔案 (已確認)-&gt;結案</w:t>
            </w:r>
            <w:r>
              <w:rPr>
                <w:rFonts w:ascii="標楷體" w:eastAsia="標楷體" w:hAnsi="標楷體" w:hint="eastAsia"/>
              </w:rPr>
              <w:t>-&gt;</w:t>
            </w:r>
            <w:r w:rsidRPr="00337760">
              <w:rPr>
                <w:rFonts w:ascii="標楷體" w:eastAsia="標楷體" w:hAnsi="標楷體" w:hint="eastAsia"/>
              </w:rPr>
              <w:t>報送 JCICZ046</w:t>
            </w:r>
          </w:p>
          <w:p w14:paraId="0762414A" w14:textId="77777777" w:rsidR="00337760" w:rsidRPr="00337760" w:rsidRDefault="00337760" w:rsidP="00337760">
            <w:pPr>
              <w:rPr>
                <w:rFonts w:ascii="標楷體" w:eastAsia="標楷體" w:hAnsi="標楷體"/>
              </w:rPr>
            </w:pPr>
            <w:r w:rsidRPr="00337760">
              <w:rPr>
                <w:rFonts w:ascii="標楷體" w:eastAsia="標楷體" w:hAnsi="標楷體" w:hint="eastAsia"/>
              </w:rPr>
              <w:t>調解-&gt;JCICZ450 前置調解債務人繳款資料</w:t>
            </w:r>
          </w:p>
          <w:p w14:paraId="5F6F6B54" w14:textId="77777777" w:rsidR="00337760" w:rsidRPr="00337760" w:rsidRDefault="00337760" w:rsidP="00337760">
            <w:pPr>
              <w:rPr>
                <w:rFonts w:ascii="標楷體" w:eastAsia="標楷體" w:hAnsi="標楷體"/>
              </w:rPr>
            </w:pPr>
            <w:r w:rsidRPr="00337760">
              <w:rPr>
                <w:rFonts w:ascii="標楷體" w:eastAsia="標楷體" w:hAnsi="標楷體" w:hint="eastAsia"/>
              </w:rPr>
              <w:t>更生-&gt;JCICZ067 更生債務人繳款資料</w:t>
            </w:r>
          </w:p>
          <w:p w14:paraId="3B3FCCF1" w14:textId="50755F3D" w:rsidR="00D060E6" w:rsidRPr="00AF1A82" w:rsidRDefault="00337760" w:rsidP="00337760">
            <w:pPr>
              <w:rPr>
                <w:rFonts w:ascii="標楷體" w:eastAsia="標楷體" w:hAnsi="標楷體"/>
              </w:rPr>
            </w:pPr>
            <w:r w:rsidRPr="00337760">
              <w:rPr>
                <w:rFonts w:ascii="標楷體" w:eastAsia="標楷體" w:hAnsi="標楷體" w:hint="eastAsia"/>
              </w:rPr>
              <w:t>清算-&gt;(尚未確認)</w:t>
            </w:r>
          </w:p>
        </w:tc>
      </w:tr>
      <w:tr w:rsidR="00D570C8" w:rsidRPr="00AF1A82" w14:paraId="2539FA3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4B377E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9C8F80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67E7694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40EC38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B2EAD3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1CAF016D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BDE331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C19CF4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5BC5BB06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D682B3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60C72C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3B658820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A4CAE4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087462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4458E1D4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241A21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0B2A0C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4F03FB5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DC6932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BC5B36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6CEE2F8" w14:textId="77777777" w:rsidR="00D570C8" w:rsidRPr="00AF1A82" w:rsidRDefault="00D570C8" w:rsidP="00D570C8">
      <w:pPr>
        <w:rPr>
          <w:rFonts w:ascii="標楷體" w:eastAsia="標楷體" w:hAnsi="標楷體"/>
        </w:rPr>
      </w:pPr>
    </w:p>
    <w:p w14:paraId="29E6292C" w14:textId="77777777" w:rsidR="00D570C8" w:rsidRPr="00AF1A82" w:rsidRDefault="00D570C8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DC65818" w14:textId="77777777" w:rsidR="00D570C8" w:rsidRPr="00AF1A82" w:rsidRDefault="00D570C8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D2E8C20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[L5</w:t>
      </w:r>
      <w:r w:rsidRPr="00AF1A82">
        <w:rPr>
          <w:rFonts w:ascii="標楷體" w:eastAsia="標楷體" w:hAnsi="標楷體"/>
          <w:sz w:val="20"/>
        </w:rPr>
        <w:t>702</w:t>
      </w:r>
      <w:r w:rsidRPr="00AF1A82">
        <w:rPr>
          <w:rFonts w:ascii="標楷體" w:eastAsia="標楷體" w:hAnsi="標楷體" w:hint="eastAsia"/>
          <w:sz w:val="20"/>
        </w:rPr>
        <w:t xml:space="preserve">]                    </w:t>
      </w:r>
      <w:r w:rsidRPr="00AF1A82">
        <w:rPr>
          <w:rFonts w:ascii="標楷體" w:eastAsia="標楷體" w:hAnsi="標楷體" w:hint="eastAsia"/>
        </w:rPr>
        <w:t>暫收入帳</w:t>
      </w:r>
    </w:p>
    <w:p w14:paraId="3DC287C2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ADEF909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身份證字號 </w:t>
      </w:r>
      <w:r w:rsidR="00F604E6" w:rsidRPr="00AF1A82">
        <w:rPr>
          <w:rFonts w:ascii="標楷體" w:eastAsia="標楷體" w:hAnsi="標楷體"/>
          <w:sz w:val="20"/>
        </w:rPr>
        <w:t xml:space="preserve"> X(10)</w:t>
      </w:r>
      <w:r w:rsidR="000E7B33" w:rsidRPr="00AF1A82">
        <w:rPr>
          <w:rFonts w:ascii="標楷體" w:eastAsia="標楷體" w:hAnsi="標楷體" w:hint="eastAsia"/>
          <w:sz w:val="20"/>
        </w:rPr>
        <w:t xml:space="preserve">                       </w:t>
      </w:r>
      <w:r w:rsidRPr="00AF1A82">
        <w:rPr>
          <w:rFonts w:ascii="標楷體" w:eastAsia="標楷體" w:hAnsi="標楷體" w:hint="eastAsia"/>
          <w:sz w:val="20"/>
        </w:rPr>
        <w:t>戶號</w:t>
      </w:r>
      <w:r w:rsidR="00F604E6" w:rsidRPr="00AF1A82">
        <w:rPr>
          <w:rFonts w:ascii="標楷體" w:eastAsia="標楷體" w:hAnsi="標楷體" w:hint="eastAsia"/>
          <w:sz w:val="20"/>
        </w:rPr>
        <w:t xml:space="preserve">        9(7)</w:t>
      </w:r>
      <w:r w:rsidRPr="00AF1A82">
        <w:rPr>
          <w:rFonts w:ascii="標楷體" w:eastAsia="標楷體" w:hAnsi="標楷體" w:hint="eastAsia"/>
          <w:sz w:val="20"/>
        </w:rPr>
        <w:t xml:space="preserve"> </w:t>
      </w:r>
    </w:p>
    <w:p w14:paraId="0704CD20" w14:textId="77777777" w:rsidR="000F13CC" w:rsidRPr="00AF1A82" w:rsidRDefault="00D570C8" w:rsidP="00631D0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戶名        </w:t>
      </w:r>
      <w:r w:rsidR="00F604E6" w:rsidRPr="00AF1A82">
        <w:rPr>
          <w:rFonts w:ascii="標楷體" w:eastAsia="標楷體" w:hAnsi="標楷體"/>
          <w:sz w:val="20"/>
        </w:rPr>
        <w:t>X(100)</w:t>
      </w:r>
      <w:r w:rsidRPr="00AF1A82">
        <w:rPr>
          <w:rFonts w:ascii="標楷體" w:eastAsia="標楷體" w:hAnsi="標楷體" w:hint="eastAsia"/>
          <w:sz w:val="20"/>
        </w:rPr>
        <w:t xml:space="preserve"> </w:t>
      </w:r>
    </w:p>
    <w:p w14:paraId="5E3E0C08" w14:textId="77777777" w:rsidR="00C76EAD" w:rsidRPr="00AF1A82" w:rsidRDefault="00C76EAD" w:rsidP="00631D0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交易別      9-X(8)    </w:t>
      </w:r>
    </w:p>
    <w:p w14:paraId="0D606CB8" w14:textId="77777777" w:rsidR="006E5164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暫收金額</w:t>
      </w:r>
      <w:r w:rsidR="00200F10" w:rsidRPr="00AF1A82">
        <w:rPr>
          <w:rFonts w:ascii="標楷體" w:eastAsia="標楷體" w:hAnsi="標楷體" w:hint="eastAsia"/>
          <w:sz w:val="20"/>
        </w:rPr>
        <w:t xml:space="preserve">    </w:t>
      </w:r>
      <w:r w:rsidR="00200F10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&lt;交易資料&gt;  </w:t>
      </w:r>
      <w:r w:rsidR="009E7641" w:rsidRPr="00AF1A82">
        <w:rPr>
          <w:rFonts w:ascii="標楷體" w:eastAsia="標楷體" w:hAnsi="標楷體"/>
          <w:sz w:val="20"/>
        </w:rPr>
        <w:t xml:space="preserve">        </w:t>
      </w:r>
      <w:r w:rsidRPr="00AF1A82">
        <w:rPr>
          <w:rFonts w:ascii="標楷體" w:eastAsia="標楷體" w:hAnsi="標楷體" w:hint="eastAsia"/>
          <w:sz w:val="20"/>
        </w:rPr>
        <w:t xml:space="preserve">溢繳款      </w:t>
      </w:r>
      <w:r w:rsidR="00946B4F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</w:t>
      </w:r>
    </w:p>
    <w:p w14:paraId="47379234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繳期數</w:t>
      </w:r>
      <w:r w:rsidR="00946B4F" w:rsidRPr="00AF1A82">
        <w:rPr>
          <w:rFonts w:ascii="標楷體" w:eastAsia="標楷體" w:hAnsi="標楷體" w:hint="eastAsia"/>
          <w:sz w:val="20"/>
        </w:rPr>
        <w:t xml:space="preserve">      99</w:t>
      </w:r>
      <w:r w:rsidRPr="00AF1A82">
        <w:rPr>
          <w:rFonts w:ascii="標楷體" w:eastAsia="標楷體" w:hAnsi="標楷體" w:hint="eastAsia"/>
          <w:sz w:val="20"/>
        </w:rPr>
        <w:t xml:space="preserve">                          還款金額    </w:t>
      </w:r>
      <w:r w:rsidR="00946B4F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9F0BA0B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應還期數    </w:t>
      </w:r>
      <w:r w:rsidR="00946B4F" w:rsidRPr="00AF1A82">
        <w:rPr>
          <w:rFonts w:ascii="標楷體" w:eastAsia="標楷體" w:hAnsi="標楷體"/>
          <w:sz w:val="20"/>
        </w:rPr>
        <w:t>99</w:t>
      </w:r>
      <w:r w:rsidR="009E7641" w:rsidRPr="00AF1A82">
        <w:rPr>
          <w:rFonts w:ascii="標楷體" w:eastAsia="標楷體" w:hAnsi="標楷體" w:hint="eastAsia"/>
          <w:sz w:val="20"/>
        </w:rPr>
        <w:t xml:space="preserve">                          </w:t>
      </w:r>
      <w:r w:rsidRPr="00AF1A82">
        <w:rPr>
          <w:rFonts w:ascii="標楷體" w:eastAsia="標楷體" w:hAnsi="標楷體" w:hint="eastAsia"/>
          <w:sz w:val="20"/>
        </w:rPr>
        <w:t xml:space="preserve">應還金額    </w:t>
      </w:r>
      <w:r w:rsidR="001D4B1B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631E1A13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累溢短收    </w:t>
      </w:r>
      <w:r w:rsidR="001D4B1B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攤分金額    </w:t>
      </w:r>
      <w:r w:rsidR="001D4B1B" w:rsidRPr="00AF1A82">
        <w:rPr>
          <w:rFonts w:ascii="標楷體" w:eastAsia="標楷體" w:hAnsi="標楷體"/>
          <w:sz w:val="20"/>
        </w:rPr>
        <w:t>9(14.2)</w:t>
      </w:r>
      <w:r w:rsidR="001D4B1B"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 w:hint="eastAsia"/>
          <w:sz w:val="20"/>
        </w:rPr>
        <w:t xml:space="preserve">&lt;攤分明細&gt;                                                            </w:t>
      </w:r>
    </w:p>
    <w:p w14:paraId="14DB4231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會計日期</w:t>
      </w:r>
      <w:r w:rsidR="00D23F97" w:rsidRPr="00AF1A82">
        <w:rPr>
          <w:rFonts w:ascii="標楷體" w:eastAsia="標楷體" w:hAnsi="標楷體" w:hint="eastAsia"/>
          <w:sz w:val="20"/>
        </w:rPr>
        <w:t xml:space="preserve">    </w:t>
      </w:r>
      <w:r w:rsidR="00D23F97" w:rsidRPr="00AF1A82">
        <w:rPr>
          <w:rFonts w:ascii="標楷體" w:eastAsia="標楷體" w:hAnsi="標楷體"/>
          <w:sz w:val="20"/>
        </w:rPr>
        <w:t>9(7)</w:t>
      </w:r>
      <w:r w:rsidRPr="00AF1A82">
        <w:rPr>
          <w:rFonts w:ascii="標楷體" w:eastAsia="標楷體" w:hAnsi="標楷體" w:hint="eastAsia"/>
          <w:sz w:val="20"/>
        </w:rPr>
        <w:t xml:space="preserve">                        交易序號    </w:t>
      </w:r>
      <w:r w:rsidR="00E05CAD" w:rsidRPr="00AF1A82">
        <w:rPr>
          <w:rFonts w:ascii="標楷體" w:eastAsia="標楷體" w:hAnsi="標楷體"/>
          <w:sz w:val="20"/>
        </w:rPr>
        <w:t>X(6)-</w:t>
      </w:r>
      <w:r w:rsidR="00F75FE1" w:rsidRPr="00AF1A82">
        <w:rPr>
          <w:rFonts w:ascii="標楷體" w:eastAsia="標楷體" w:hAnsi="標楷體"/>
          <w:sz w:val="20"/>
        </w:rPr>
        <w:t>9(8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A870BDF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入帳日期    </w:t>
      </w:r>
      <w:r w:rsidR="00F75FE1" w:rsidRPr="00AF1A82">
        <w:rPr>
          <w:rFonts w:ascii="標楷體" w:eastAsia="標楷體" w:hAnsi="標楷體"/>
          <w:sz w:val="20"/>
        </w:rPr>
        <w:t xml:space="preserve">9(7) 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</w:t>
      </w:r>
      <w:r w:rsidR="00D839E9" w:rsidRPr="00AF1A82">
        <w:rPr>
          <w:rFonts w:ascii="標楷體" w:eastAsia="標楷體" w:hAnsi="標楷體" w:hint="eastAsia"/>
          <w:sz w:val="20"/>
        </w:rPr>
        <w:t xml:space="preserve">                               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</w:t>
      </w:r>
    </w:p>
    <w:p w14:paraId="69DF3B15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沖銷本金   </w:t>
      </w:r>
      <w:r w:rsidR="00C82F92" w:rsidRPr="00AF1A82">
        <w:rPr>
          <w:rFonts w:ascii="標楷體" w:eastAsia="標楷體" w:hAnsi="標楷體"/>
          <w:sz w:val="20"/>
        </w:rPr>
        <w:t xml:space="preserve"> 9(14.2)</w:t>
      </w:r>
      <w:r w:rsidR="009E03FF" w:rsidRPr="00AF1A82">
        <w:rPr>
          <w:rFonts w:ascii="標楷體" w:eastAsia="標楷體" w:hAnsi="標楷體"/>
          <w:sz w:val="20"/>
        </w:rPr>
        <w:t xml:space="preserve">                     </w:t>
      </w:r>
      <w:r w:rsidRPr="00AF1A82">
        <w:rPr>
          <w:rFonts w:ascii="標楷體" w:eastAsia="標楷體" w:hAnsi="標楷體" w:hint="eastAsia"/>
          <w:sz w:val="20"/>
        </w:rPr>
        <w:t xml:space="preserve">沖銷利息    </w:t>
      </w:r>
      <w:r w:rsidR="00C82F92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3EA8300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暫收抵繳   </w:t>
      </w:r>
      <w:r w:rsidR="00C82F92" w:rsidRPr="00AF1A82">
        <w:rPr>
          <w:rFonts w:ascii="標楷體" w:eastAsia="標楷體" w:hAnsi="標楷體"/>
          <w:sz w:val="20"/>
        </w:rPr>
        <w:t xml:space="preserve"> 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本金餘額    </w:t>
      </w:r>
      <w:r w:rsidR="00C82F92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46B05FD5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每期期款    </w:t>
      </w:r>
      <w:r w:rsidR="00C82F92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尚餘期數</w:t>
      </w:r>
      <w:r w:rsidR="00C82F92" w:rsidRPr="00AF1A82">
        <w:rPr>
          <w:rFonts w:ascii="標楷體" w:eastAsia="標楷體" w:hAnsi="標楷體" w:hint="eastAsia"/>
          <w:sz w:val="20"/>
        </w:rPr>
        <w:t xml:space="preserve">    </w:t>
      </w:r>
      <w:r w:rsidR="00C82F92" w:rsidRPr="00AF1A82">
        <w:rPr>
          <w:rFonts w:ascii="標楷體" w:eastAsia="標楷體" w:hAnsi="標楷體"/>
          <w:sz w:val="20"/>
        </w:rPr>
        <w:t>99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</w:t>
      </w:r>
    </w:p>
    <w:p w14:paraId="77593722" w14:textId="77777777" w:rsidR="006E5164" w:rsidRPr="00AF1A82" w:rsidRDefault="00C76EAD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-------------------------------------------------------</w:t>
      </w:r>
    </w:p>
    <w:p w14:paraId="34A4FB81" w14:textId="77777777" w:rsidR="00C76EAD" w:rsidRPr="00AF1A82" w:rsidRDefault="00C76EAD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交易別     </w:t>
      </w:r>
      <w:r w:rsidR="00037D68" w:rsidRPr="00AF1A82">
        <w:rPr>
          <w:rFonts w:ascii="標楷體" w:eastAsia="標楷體" w:hAnsi="標楷體" w:hint="eastAsia"/>
          <w:sz w:val="20"/>
        </w:rPr>
        <w:t xml:space="preserve">   </w:t>
      </w:r>
      <w:r w:rsidRPr="00AF1A82">
        <w:rPr>
          <w:rFonts w:ascii="標楷體" w:eastAsia="標楷體" w:hAnsi="標楷體" w:hint="eastAsia"/>
          <w:sz w:val="20"/>
        </w:rPr>
        <w:t xml:space="preserve"> 9-X(8)    </w:t>
      </w:r>
    </w:p>
    <w:p w14:paraId="385149EC" w14:textId="77777777" w:rsidR="00C76EAD" w:rsidRPr="00AF1A82" w:rsidRDefault="00037D68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待處理退還金額 </w:t>
      </w:r>
      <w:r w:rsidRPr="00AF1A82">
        <w:rPr>
          <w:rFonts w:ascii="標楷體" w:eastAsia="標楷體" w:hAnsi="標楷體"/>
          <w:sz w:val="20"/>
        </w:rPr>
        <w:t>9(14.2)</w:t>
      </w:r>
    </w:p>
    <w:p w14:paraId="218DB635" w14:textId="77777777" w:rsidR="006D1173" w:rsidRPr="00AF1A82" w:rsidRDefault="006D1173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493D011" w14:textId="77777777" w:rsidR="00D570C8" w:rsidRPr="00AF1A82" w:rsidRDefault="00D570C8" w:rsidP="00D570C8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45A1FA96" w14:textId="77777777" w:rsidR="00D570C8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0"/>
        <w:gridCol w:w="1794"/>
        <w:gridCol w:w="1296"/>
        <w:gridCol w:w="891"/>
        <w:gridCol w:w="1121"/>
        <w:gridCol w:w="661"/>
        <w:gridCol w:w="693"/>
        <w:gridCol w:w="3314"/>
      </w:tblGrid>
      <w:tr w:rsidR="005C55F0" w:rsidRPr="00AF1A82" w14:paraId="1C9D4BBB" w14:textId="77777777" w:rsidTr="00CF0AF6">
        <w:trPr>
          <w:trHeight w:val="388"/>
          <w:jc w:val="center"/>
        </w:trPr>
        <w:tc>
          <w:tcPr>
            <w:tcW w:w="670" w:type="dxa"/>
            <w:vMerge w:val="restart"/>
          </w:tcPr>
          <w:p w14:paraId="7217213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4" w:type="dxa"/>
            <w:vMerge w:val="restart"/>
          </w:tcPr>
          <w:p w14:paraId="7C62E55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79054632" w14:textId="77777777" w:rsidR="005C55F0" w:rsidRPr="00AF1A82" w:rsidRDefault="005C55F0" w:rsidP="005C55F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7" w:type="dxa"/>
            <w:vMerge w:val="restart"/>
          </w:tcPr>
          <w:p w14:paraId="5A62D54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C55F0" w:rsidRPr="00AF1A82" w14:paraId="59782DF9" w14:textId="77777777" w:rsidTr="005C55F0">
        <w:trPr>
          <w:trHeight w:val="244"/>
          <w:jc w:val="center"/>
        </w:trPr>
        <w:tc>
          <w:tcPr>
            <w:tcW w:w="670" w:type="dxa"/>
            <w:vMerge/>
          </w:tcPr>
          <w:p w14:paraId="596F023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Merge/>
          </w:tcPr>
          <w:p w14:paraId="12B534E1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4CBA4BF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202283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47CD90C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343746F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47A9EEB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7" w:type="dxa"/>
            <w:vMerge/>
          </w:tcPr>
          <w:p w14:paraId="5D3871F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54320FEA" w14:textId="77777777" w:rsidTr="005C55F0">
        <w:trPr>
          <w:trHeight w:val="291"/>
          <w:jc w:val="center"/>
        </w:trPr>
        <w:tc>
          <w:tcPr>
            <w:tcW w:w="670" w:type="dxa"/>
          </w:tcPr>
          <w:p w14:paraId="72889A3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4" w:type="dxa"/>
            <w:vAlign w:val="center"/>
          </w:tcPr>
          <w:p w14:paraId="7D9164B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交易別                                                                                           </w:t>
            </w:r>
          </w:p>
        </w:tc>
        <w:tc>
          <w:tcPr>
            <w:tcW w:w="908" w:type="dxa"/>
          </w:tcPr>
          <w:p w14:paraId="4DD1521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72470A3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A5F628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53B5C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2E7159E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D91C44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.正常    </w:t>
            </w:r>
          </w:p>
          <w:p w14:paraId="6C2308A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溢繳    </w:t>
            </w:r>
          </w:p>
          <w:p w14:paraId="1710692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短繳    </w:t>
            </w:r>
          </w:p>
          <w:p w14:paraId="6B9EDFB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提前還本</w:t>
            </w:r>
          </w:p>
          <w:p w14:paraId="48F8AA6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結清    </w:t>
            </w:r>
          </w:p>
          <w:p w14:paraId="06ADD2E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提前清償</w:t>
            </w:r>
          </w:p>
          <w:p w14:paraId="558115E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待處理</w:t>
            </w:r>
          </w:p>
        </w:tc>
      </w:tr>
      <w:tr w:rsidR="005C55F0" w:rsidRPr="00AF1A82" w14:paraId="55CD5B4E" w14:textId="77777777" w:rsidTr="005C55F0">
        <w:trPr>
          <w:trHeight w:val="291"/>
          <w:jc w:val="center"/>
        </w:trPr>
        <w:tc>
          <w:tcPr>
            <w:tcW w:w="670" w:type="dxa"/>
          </w:tcPr>
          <w:p w14:paraId="1F996B6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4" w:type="dxa"/>
            <w:vAlign w:val="center"/>
          </w:tcPr>
          <w:p w14:paraId="5BBA681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待處理退還金額</w:t>
            </w:r>
          </w:p>
        </w:tc>
        <w:tc>
          <w:tcPr>
            <w:tcW w:w="908" w:type="dxa"/>
          </w:tcPr>
          <w:p w14:paraId="19384F7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04D4D8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A481A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20E80F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1765E66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5101A4B" w14:textId="77777777" w:rsidR="005C55F0" w:rsidRPr="00AF1A82" w:rsidRDefault="005C55F0" w:rsidP="00B3144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暫收金額＋溢繳款 &gt;結清金額時自動顯示多餘金額()</w:t>
            </w:r>
          </w:p>
        </w:tc>
      </w:tr>
      <w:tr w:rsidR="005C55F0" w:rsidRPr="00AF1A82" w14:paraId="6A245096" w14:textId="77777777" w:rsidTr="005C55F0">
        <w:trPr>
          <w:trHeight w:val="291"/>
          <w:jc w:val="center"/>
        </w:trPr>
        <w:tc>
          <w:tcPr>
            <w:tcW w:w="670" w:type="dxa"/>
          </w:tcPr>
          <w:p w14:paraId="423491A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5C5B1F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身份證字號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908" w:type="dxa"/>
          </w:tcPr>
          <w:p w14:paraId="3C48AD2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3" w:type="dxa"/>
          </w:tcPr>
          <w:p w14:paraId="4B270D4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435366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87516E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FCCE66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386EC4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3BC80578" w14:textId="77777777" w:rsidTr="005C55F0">
        <w:trPr>
          <w:trHeight w:val="291"/>
          <w:jc w:val="center"/>
        </w:trPr>
        <w:tc>
          <w:tcPr>
            <w:tcW w:w="670" w:type="dxa"/>
          </w:tcPr>
          <w:p w14:paraId="0E348C0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0ED5E0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7D3C4EA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0DA2A4B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3964CD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0D87D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A218A31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3BF450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6BC478FA" w14:textId="77777777" w:rsidTr="005C55F0">
        <w:trPr>
          <w:trHeight w:val="291"/>
          <w:jc w:val="center"/>
        </w:trPr>
        <w:tc>
          <w:tcPr>
            <w:tcW w:w="670" w:type="dxa"/>
          </w:tcPr>
          <w:p w14:paraId="0386A3F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5F4CE64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08" w:type="dxa"/>
          </w:tcPr>
          <w:p w14:paraId="242A86A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0)</w:t>
            </w:r>
          </w:p>
        </w:tc>
        <w:tc>
          <w:tcPr>
            <w:tcW w:w="933" w:type="dxa"/>
          </w:tcPr>
          <w:p w14:paraId="0E7BDD1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0DD152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C80EDD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931B3F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2D2CB0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4826B08E" w14:textId="77777777" w:rsidTr="005C55F0">
        <w:trPr>
          <w:trHeight w:val="291"/>
          <w:jc w:val="center"/>
        </w:trPr>
        <w:tc>
          <w:tcPr>
            <w:tcW w:w="670" w:type="dxa"/>
          </w:tcPr>
          <w:p w14:paraId="6B62050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2A68F32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908" w:type="dxa"/>
          </w:tcPr>
          <w:p w14:paraId="17441B5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2ADAD1F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7B500DD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EEF0D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A9AE1D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2D6DE9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0BC98C62" w14:textId="77777777" w:rsidTr="005C55F0">
        <w:trPr>
          <w:trHeight w:val="291"/>
          <w:jc w:val="center"/>
        </w:trPr>
        <w:tc>
          <w:tcPr>
            <w:tcW w:w="670" w:type="dxa"/>
          </w:tcPr>
          <w:p w14:paraId="0F50260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0CFD0B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908" w:type="dxa"/>
          </w:tcPr>
          <w:p w14:paraId="0F86746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42BE27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29CBE2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238023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9B8B65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E39003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=債務協商交易資料查詢之暫收金額－退還金額</w:t>
            </w:r>
          </w:p>
        </w:tc>
      </w:tr>
      <w:tr w:rsidR="005C55F0" w:rsidRPr="00AF1A82" w14:paraId="772F42E0" w14:textId="77777777" w:rsidTr="005C55F0">
        <w:trPr>
          <w:trHeight w:val="291"/>
          <w:jc w:val="center"/>
        </w:trPr>
        <w:tc>
          <w:tcPr>
            <w:tcW w:w="670" w:type="dxa"/>
          </w:tcPr>
          <w:p w14:paraId="4E1B35A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4E5843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溢繳款</w:t>
            </w:r>
          </w:p>
        </w:tc>
        <w:tc>
          <w:tcPr>
            <w:tcW w:w="908" w:type="dxa"/>
          </w:tcPr>
          <w:p w14:paraId="740EB95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73E99D7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449D9A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030DC2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79916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BCB740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5B247810" w14:textId="77777777" w:rsidTr="005C55F0">
        <w:trPr>
          <w:trHeight w:val="291"/>
          <w:jc w:val="center"/>
        </w:trPr>
        <w:tc>
          <w:tcPr>
            <w:tcW w:w="670" w:type="dxa"/>
          </w:tcPr>
          <w:p w14:paraId="6B2581D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8F2CF5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期數</w:t>
            </w:r>
          </w:p>
        </w:tc>
        <w:tc>
          <w:tcPr>
            <w:tcW w:w="908" w:type="dxa"/>
          </w:tcPr>
          <w:p w14:paraId="3608823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7F7924E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5892AA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A360AD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64A4FC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BE2E97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34ED3270" w14:textId="77777777" w:rsidTr="005C55F0">
        <w:trPr>
          <w:trHeight w:val="291"/>
          <w:jc w:val="center"/>
        </w:trPr>
        <w:tc>
          <w:tcPr>
            <w:tcW w:w="670" w:type="dxa"/>
          </w:tcPr>
          <w:p w14:paraId="211EF03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3AF2C8E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908" w:type="dxa"/>
          </w:tcPr>
          <w:p w14:paraId="0F12D62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60ADAC5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1BA801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CFF7E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766FA3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49A0CE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45453ED8" w14:textId="77777777" w:rsidTr="005C55F0">
        <w:trPr>
          <w:trHeight w:val="291"/>
          <w:jc w:val="center"/>
        </w:trPr>
        <w:tc>
          <w:tcPr>
            <w:tcW w:w="670" w:type="dxa"/>
          </w:tcPr>
          <w:p w14:paraId="0AB4C19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53737B9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應還期數</w:t>
            </w:r>
          </w:p>
        </w:tc>
        <w:tc>
          <w:tcPr>
            <w:tcW w:w="908" w:type="dxa"/>
          </w:tcPr>
          <w:p w14:paraId="105969D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13DF4A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DEC60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D6049A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1F61AE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971FEB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0E6F2AF5" w14:textId="77777777" w:rsidTr="005C55F0">
        <w:trPr>
          <w:trHeight w:val="291"/>
          <w:jc w:val="center"/>
        </w:trPr>
        <w:tc>
          <w:tcPr>
            <w:tcW w:w="670" w:type="dxa"/>
          </w:tcPr>
          <w:p w14:paraId="0C88BD3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4CE904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應還金額</w:t>
            </w:r>
          </w:p>
        </w:tc>
        <w:tc>
          <w:tcPr>
            <w:tcW w:w="908" w:type="dxa"/>
          </w:tcPr>
          <w:p w14:paraId="3383178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472AF84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682976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F7105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33A2C0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9B8B7C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09148390" w14:textId="77777777" w:rsidTr="005C55F0">
        <w:trPr>
          <w:trHeight w:val="291"/>
          <w:jc w:val="center"/>
        </w:trPr>
        <w:tc>
          <w:tcPr>
            <w:tcW w:w="670" w:type="dxa"/>
          </w:tcPr>
          <w:p w14:paraId="59CFAE6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F6378F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溢短收</w:t>
            </w:r>
          </w:p>
        </w:tc>
        <w:tc>
          <w:tcPr>
            <w:tcW w:w="908" w:type="dxa"/>
          </w:tcPr>
          <w:p w14:paraId="7625899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191CD74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27B7BD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64B822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9CE280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4E38FE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別為結清時，若暫收金額＋溢繳款 &gt;結清金額時，</w:t>
            </w:r>
          </w:p>
        </w:tc>
      </w:tr>
      <w:tr w:rsidR="005C55F0" w:rsidRPr="00AF1A82" w14:paraId="738106C3" w14:textId="77777777" w:rsidTr="005C55F0">
        <w:trPr>
          <w:trHeight w:val="291"/>
          <w:jc w:val="center"/>
        </w:trPr>
        <w:tc>
          <w:tcPr>
            <w:tcW w:w="670" w:type="dxa"/>
          </w:tcPr>
          <w:p w14:paraId="7307DB5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F76830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攤分金額</w:t>
            </w:r>
          </w:p>
        </w:tc>
        <w:tc>
          <w:tcPr>
            <w:tcW w:w="908" w:type="dxa"/>
          </w:tcPr>
          <w:p w14:paraId="508C948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C29FC3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1BDC4A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82D885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D362D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984B78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7A3AAABE" w14:textId="77777777" w:rsidTr="005C55F0">
        <w:trPr>
          <w:trHeight w:val="291"/>
          <w:jc w:val="center"/>
        </w:trPr>
        <w:tc>
          <w:tcPr>
            <w:tcW w:w="670" w:type="dxa"/>
          </w:tcPr>
          <w:p w14:paraId="37ED4F8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26104B5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08" w:type="dxa"/>
          </w:tcPr>
          <w:p w14:paraId="5A2791B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B0DE10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E7F020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7D34F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3649AB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590AC9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6B4B80FF" w14:textId="77777777" w:rsidTr="005C55F0">
        <w:trPr>
          <w:trHeight w:val="291"/>
          <w:jc w:val="center"/>
        </w:trPr>
        <w:tc>
          <w:tcPr>
            <w:tcW w:w="670" w:type="dxa"/>
          </w:tcPr>
          <w:p w14:paraId="37B5459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403A9FF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08" w:type="dxa"/>
          </w:tcPr>
          <w:p w14:paraId="2417D43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3" w:type="dxa"/>
          </w:tcPr>
          <w:p w14:paraId="4134599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05E682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0CF4A2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5CC92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19CE6B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0A9AD9E9" w14:textId="77777777" w:rsidTr="005C55F0">
        <w:trPr>
          <w:trHeight w:val="291"/>
          <w:jc w:val="center"/>
        </w:trPr>
        <w:tc>
          <w:tcPr>
            <w:tcW w:w="670" w:type="dxa"/>
          </w:tcPr>
          <w:p w14:paraId="4AA0AF4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170D4F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908" w:type="dxa"/>
          </w:tcPr>
          <w:p w14:paraId="30A7CF7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0CEF51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E9DBD5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476673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D63497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505CD1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68DD9197" w14:textId="77777777" w:rsidTr="005C55F0">
        <w:trPr>
          <w:trHeight w:val="291"/>
          <w:jc w:val="center"/>
        </w:trPr>
        <w:tc>
          <w:tcPr>
            <w:tcW w:w="670" w:type="dxa"/>
          </w:tcPr>
          <w:p w14:paraId="71A6633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1739D95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攤分明細&gt;</w:t>
            </w:r>
          </w:p>
        </w:tc>
        <w:tc>
          <w:tcPr>
            <w:tcW w:w="908" w:type="dxa"/>
          </w:tcPr>
          <w:p w14:paraId="2154228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33BE07F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C443D9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0FA84F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5CB044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86F821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73</w:t>
            </w:r>
          </w:p>
        </w:tc>
      </w:tr>
      <w:tr w:rsidR="005C55F0" w:rsidRPr="00AF1A82" w14:paraId="2E47EDD0" w14:textId="77777777" w:rsidTr="005C55F0">
        <w:trPr>
          <w:trHeight w:val="291"/>
          <w:jc w:val="center"/>
        </w:trPr>
        <w:tc>
          <w:tcPr>
            <w:tcW w:w="670" w:type="dxa"/>
          </w:tcPr>
          <w:p w14:paraId="1727342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5607D3D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交易資料&gt;</w:t>
            </w:r>
          </w:p>
        </w:tc>
        <w:tc>
          <w:tcPr>
            <w:tcW w:w="908" w:type="dxa"/>
          </w:tcPr>
          <w:p w14:paraId="0557CB7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142613B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3CFFC4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D0DCF4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5D5224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C907E3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</w:t>
            </w:r>
            <w:r w:rsidRPr="00AF1A82">
              <w:rPr>
                <w:rFonts w:ascii="標楷體" w:eastAsia="標楷體" w:hAnsi="標楷體"/>
              </w:rPr>
              <w:t>971</w:t>
            </w:r>
          </w:p>
        </w:tc>
      </w:tr>
      <w:tr w:rsidR="005C55F0" w:rsidRPr="00AF1A82" w14:paraId="66E723D8" w14:textId="77777777" w:rsidTr="005C55F0">
        <w:trPr>
          <w:trHeight w:val="291"/>
          <w:jc w:val="center"/>
        </w:trPr>
        <w:tc>
          <w:tcPr>
            <w:tcW w:w="670" w:type="dxa"/>
          </w:tcPr>
          <w:p w14:paraId="187AFD8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415C3FD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沖銷本金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908" w:type="dxa"/>
          </w:tcPr>
          <w:p w14:paraId="0B0AE0B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B5CC29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0A23EC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B50026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77A2C9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50CCB7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取值帶入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59327CCF" w14:textId="77777777" w:rsidTr="005C55F0">
        <w:trPr>
          <w:trHeight w:val="291"/>
          <w:jc w:val="center"/>
        </w:trPr>
        <w:tc>
          <w:tcPr>
            <w:tcW w:w="670" w:type="dxa"/>
          </w:tcPr>
          <w:p w14:paraId="4C57007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40B9BDC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沖銷利息</w:t>
            </w:r>
          </w:p>
        </w:tc>
        <w:tc>
          <w:tcPr>
            <w:tcW w:w="908" w:type="dxa"/>
          </w:tcPr>
          <w:p w14:paraId="30B17DD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4365E9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4D71EB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BC15EB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45B7A5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470DF4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取值帶入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71926BBC" w14:textId="77777777" w:rsidTr="005C55F0">
        <w:trPr>
          <w:trHeight w:val="291"/>
          <w:jc w:val="center"/>
        </w:trPr>
        <w:tc>
          <w:tcPr>
            <w:tcW w:w="670" w:type="dxa"/>
          </w:tcPr>
          <w:p w14:paraId="00EAFF2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524A0DA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暫收抵繳</w:t>
            </w:r>
          </w:p>
        </w:tc>
        <w:tc>
          <w:tcPr>
            <w:tcW w:w="908" w:type="dxa"/>
          </w:tcPr>
          <w:p w14:paraId="7DFA546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785A49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D087B0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965195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6899E8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8939A4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取值帶入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79D6D7F9" w14:textId="77777777" w:rsidTr="005C55F0">
        <w:trPr>
          <w:trHeight w:val="291"/>
          <w:jc w:val="center"/>
        </w:trPr>
        <w:tc>
          <w:tcPr>
            <w:tcW w:w="670" w:type="dxa"/>
          </w:tcPr>
          <w:p w14:paraId="193BF24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2BC94AE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908" w:type="dxa"/>
          </w:tcPr>
          <w:p w14:paraId="644B6EF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CECB48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D74F4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20835C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003B98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9F07C2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取值帶入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5CFF3024" w14:textId="77777777" w:rsidTr="005C55F0">
        <w:trPr>
          <w:trHeight w:val="291"/>
          <w:jc w:val="center"/>
        </w:trPr>
        <w:tc>
          <w:tcPr>
            <w:tcW w:w="670" w:type="dxa"/>
          </w:tcPr>
          <w:p w14:paraId="4228716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24945A1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每期期款</w:t>
            </w:r>
          </w:p>
        </w:tc>
        <w:tc>
          <w:tcPr>
            <w:tcW w:w="908" w:type="dxa"/>
          </w:tcPr>
          <w:p w14:paraId="6A51B32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5B527D8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6A5FA1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77DC4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949A7A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9B12C5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取值帶入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58565B5B" w14:textId="77777777" w:rsidTr="005C55F0">
        <w:trPr>
          <w:trHeight w:val="291"/>
          <w:jc w:val="center"/>
        </w:trPr>
        <w:tc>
          <w:tcPr>
            <w:tcW w:w="670" w:type="dxa"/>
          </w:tcPr>
          <w:p w14:paraId="44E6BEC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6332A3A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尚餘期數</w:t>
            </w:r>
          </w:p>
        </w:tc>
        <w:tc>
          <w:tcPr>
            <w:tcW w:w="908" w:type="dxa"/>
          </w:tcPr>
          <w:p w14:paraId="28BC133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239A92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91C03C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2C9E0B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BF2DF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2523F6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取值帶入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03FB9A4A" w14:textId="77777777" w:rsidR="003A3C80" w:rsidRPr="00AF1A82" w:rsidRDefault="003A3C80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665AAF65" w14:textId="77777777" w:rsidR="00D570C8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0079D78" w14:textId="77777777" w:rsidR="003D7632" w:rsidRPr="00AF1A82" w:rsidRDefault="003D763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03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r w:rsidRPr="00AF1A82">
        <w:rPr>
          <w:rFonts w:ascii="標楷體" w:hAnsi="標楷體" w:hint="eastAsia"/>
        </w:rPr>
        <w:t>債權銀行帳號登錄</w:t>
      </w:r>
    </w:p>
    <w:p w14:paraId="7F30CE05" w14:textId="77777777" w:rsidR="003D7632" w:rsidRPr="00AF1A82" w:rsidRDefault="003D763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AF1A82" w14:paraId="371F8F3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5C9652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FF8F0D" w14:textId="77777777" w:rsidR="003D7632" w:rsidRPr="00AF1A82" w:rsidRDefault="00FE47C4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</w:tr>
      <w:tr w:rsidR="003D7632" w:rsidRPr="00AF1A82" w14:paraId="0BDE66A2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C6BC66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0C7171" w14:textId="249A94C5" w:rsidR="003D7632" w:rsidRDefault="00DB14D2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直接進入</w:t>
            </w:r>
          </w:p>
          <w:p w14:paraId="73367975" w14:textId="06F7CD08" w:rsidR="00DB14D2" w:rsidRPr="00AF1A82" w:rsidRDefault="00DB14D2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L5704連動進入</w:t>
            </w:r>
          </w:p>
        </w:tc>
      </w:tr>
      <w:tr w:rsidR="003D7632" w:rsidRPr="00AF1A82" w14:paraId="726003B9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140255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AA5A89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5FC6D266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7BB4C2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D26DAF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63CF144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28EC2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ABA468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504712B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48DFBA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BB9B70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4C2208D8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A60093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70D82C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43D658A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BA1FC8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22948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11463BA" w14:textId="77777777" w:rsidR="003D7632" w:rsidRPr="00AF1A82" w:rsidRDefault="003D7632" w:rsidP="003D7632">
      <w:pPr>
        <w:rPr>
          <w:rFonts w:ascii="標楷體" w:eastAsia="標楷體" w:hAnsi="標楷體"/>
        </w:rPr>
      </w:pPr>
    </w:p>
    <w:p w14:paraId="5642949C" w14:textId="77777777" w:rsidR="003D7632" w:rsidRPr="00AF1A82" w:rsidRDefault="003D763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34C0DCC" w14:textId="77777777" w:rsidR="003D7632" w:rsidRPr="00AF1A82" w:rsidRDefault="003D7632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60487585" w14:textId="745EF548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703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權銀行帳號登錄</w:t>
      </w:r>
    </w:p>
    <w:p w14:paraId="56D16BEC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債權機構代號 : XXXXXXXX</w:t>
      </w:r>
    </w:p>
    <w:p w14:paraId="3B261932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債權機構名稱 : X(60)</w:t>
      </w:r>
    </w:p>
    <w:p w14:paraId="3FA1728C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匯款銀行     : XXXXXXXX</w:t>
      </w:r>
    </w:p>
    <w:p w14:paraId="2FB44777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匯款帳號     : 9(16)</w:t>
      </w:r>
    </w:p>
    <w:p w14:paraId="095F53A1" w14:textId="79F4D326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資料傳送單位 : XXXXXXXX</w:t>
      </w:r>
    </w:p>
    <w:p w14:paraId="2917F4D2" w14:textId="77777777" w:rsidR="003D763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5"/>
        <w:gridCol w:w="1900"/>
        <w:gridCol w:w="1228"/>
        <w:gridCol w:w="992"/>
        <w:gridCol w:w="992"/>
        <w:gridCol w:w="474"/>
        <w:gridCol w:w="576"/>
        <w:gridCol w:w="3593"/>
      </w:tblGrid>
      <w:tr w:rsidR="005C55F0" w:rsidRPr="00AF1A82" w14:paraId="1EFD4159" w14:textId="77777777" w:rsidTr="00BA4B70">
        <w:trPr>
          <w:trHeight w:val="388"/>
          <w:jc w:val="center"/>
        </w:trPr>
        <w:tc>
          <w:tcPr>
            <w:tcW w:w="665" w:type="dxa"/>
            <w:vMerge w:val="restart"/>
          </w:tcPr>
          <w:p w14:paraId="1717F20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00" w:type="dxa"/>
            <w:vMerge w:val="restart"/>
          </w:tcPr>
          <w:p w14:paraId="0CAC08C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262" w:type="dxa"/>
            <w:gridSpan w:val="5"/>
          </w:tcPr>
          <w:p w14:paraId="3ED969CC" w14:textId="77777777" w:rsidR="005C55F0" w:rsidRPr="00AF1A82" w:rsidRDefault="005C55F0" w:rsidP="005C55F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93" w:type="dxa"/>
            <w:vMerge w:val="restart"/>
          </w:tcPr>
          <w:p w14:paraId="35BC971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C55F0" w:rsidRPr="00AF1A82" w14:paraId="6344D553" w14:textId="77777777" w:rsidTr="00BA4B70">
        <w:trPr>
          <w:trHeight w:val="244"/>
          <w:jc w:val="center"/>
        </w:trPr>
        <w:tc>
          <w:tcPr>
            <w:tcW w:w="665" w:type="dxa"/>
            <w:vMerge/>
          </w:tcPr>
          <w:p w14:paraId="74C0ADB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00" w:type="dxa"/>
            <w:vMerge/>
          </w:tcPr>
          <w:p w14:paraId="1ED498F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</w:tcPr>
          <w:p w14:paraId="5CFD667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</w:tcPr>
          <w:p w14:paraId="0051C80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92" w:type="dxa"/>
          </w:tcPr>
          <w:p w14:paraId="5C74006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74" w:type="dxa"/>
          </w:tcPr>
          <w:p w14:paraId="6941127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</w:tcPr>
          <w:p w14:paraId="006D4DCD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93" w:type="dxa"/>
            <w:vMerge/>
          </w:tcPr>
          <w:p w14:paraId="7C4E4F4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69A1800D" w14:textId="77777777" w:rsidTr="00BA4B70">
        <w:trPr>
          <w:trHeight w:val="291"/>
          <w:jc w:val="center"/>
        </w:trPr>
        <w:tc>
          <w:tcPr>
            <w:tcW w:w="665" w:type="dxa"/>
          </w:tcPr>
          <w:p w14:paraId="6BA626A1" w14:textId="40554CB8" w:rsidR="005C55F0" w:rsidRPr="00AF1A82" w:rsidRDefault="00853470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00" w:type="dxa"/>
          </w:tcPr>
          <w:p w14:paraId="6024E48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1228" w:type="dxa"/>
          </w:tcPr>
          <w:p w14:paraId="025EDFA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2" w:type="dxa"/>
          </w:tcPr>
          <w:p w14:paraId="0CB6419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6FEFB6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474" w:type="dxa"/>
          </w:tcPr>
          <w:p w14:paraId="3EFE613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FE4533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355A70AD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C55F0" w:rsidRPr="00AF1A82" w14:paraId="667A2059" w14:textId="77777777" w:rsidTr="00BA4B70">
        <w:trPr>
          <w:trHeight w:val="291"/>
          <w:jc w:val="center"/>
        </w:trPr>
        <w:tc>
          <w:tcPr>
            <w:tcW w:w="665" w:type="dxa"/>
          </w:tcPr>
          <w:p w14:paraId="73BA5F71" w14:textId="236D08AF" w:rsidR="005C55F0" w:rsidRPr="00AF1A82" w:rsidRDefault="00853470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00" w:type="dxa"/>
          </w:tcPr>
          <w:p w14:paraId="4FEC616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1228" w:type="dxa"/>
          </w:tcPr>
          <w:p w14:paraId="3A61368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92" w:type="dxa"/>
          </w:tcPr>
          <w:p w14:paraId="3E75ED4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D1B950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36311326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3B857F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2213A3A8" w14:textId="28F2F33F" w:rsidR="005C55F0" w:rsidRPr="00AF1A82" w:rsidRDefault="0085347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有查到資料自動顯示</w:t>
            </w:r>
          </w:p>
        </w:tc>
      </w:tr>
      <w:tr w:rsidR="005C55F0" w:rsidRPr="00AF1A82" w14:paraId="4E2EDF47" w14:textId="77777777" w:rsidTr="00BA4B70">
        <w:trPr>
          <w:trHeight w:val="291"/>
          <w:jc w:val="center"/>
        </w:trPr>
        <w:tc>
          <w:tcPr>
            <w:tcW w:w="665" w:type="dxa"/>
          </w:tcPr>
          <w:p w14:paraId="7637D8A3" w14:textId="0B6A9148" w:rsidR="005C55F0" w:rsidRPr="00AF1A82" w:rsidRDefault="00853470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00" w:type="dxa"/>
          </w:tcPr>
          <w:p w14:paraId="577ECB0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1228" w:type="dxa"/>
          </w:tcPr>
          <w:p w14:paraId="3640392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2" w:type="dxa"/>
          </w:tcPr>
          <w:p w14:paraId="58DCF33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2" w:type="dxa"/>
          </w:tcPr>
          <w:p w14:paraId="2F6C713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6E3FD65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20FC55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52136C4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37EF63E9" w14:textId="77777777" w:rsidTr="00BA4B70">
        <w:trPr>
          <w:trHeight w:val="291"/>
          <w:jc w:val="center"/>
        </w:trPr>
        <w:tc>
          <w:tcPr>
            <w:tcW w:w="665" w:type="dxa"/>
          </w:tcPr>
          <w:p w14:paraId="773872B1" w14:textId="12541F05" w:rsidR="005C55F0" w:rsidRPr="00AF1A82" w:rsidRDefault="00853470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00" w:type="dxa"/>
          </w:tcPr>
          <w:p w14:paraId="4B94F09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匯款帳號</w:t>
            </w:r>
          </w:p>
        </w:tc>
        <w:tc>
          <w:tcPr>
            <w:tcW w:w="1228" w:type="dxa"/>
          </w:tcPr>
          <w:p w14:paraId="2BDE366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6)</w:t>
            </w:r>
          </w:p>
        </w:tc>
        <w:tc>
          <w:tcPr>
            <w:tcW w:w="992" w:type="dxa"/>
          </w:tcPr>
          <w:p w14:paraId="06DA090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59A065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30F1666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7F19B56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4AE114F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14D44E7D" w14:textId="77777777" w:rsidTr="00BA4B70">
        <w:trPr>
          <w:trHeight w:val="291"/>
          <w:jc w:val="center"/>
        </w:trPr>
        <w:tc>
          <w:tcPr>
            <w:tcW w:w="665" w:type="dxa"/>
          </w:tcPr>
          <w:p w14:paraId="75D8C359" w14:textId="4036CE92" w:rsidR="005C55F0" w:rsidRPr="00AF1A82" w:rsidRDefault="00853470" w:rsidP="002F0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00" w:type="dxa"/>
          </w:tcPr>
          <w:p w14:paraId="17CB282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1228" w:type="dxa"/>
          </w:tcPr>
          <w:p w14:paraId="67CFBBD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2" w:type="dxa"/>
          </w:tcPr>
          <w:p w14:paraId="27658A2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2" w:type="dxa"/>
          </w:tcPr>
          <w:p w14:paraId="7D73029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4036582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FE1BEF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1267026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B181FEB" w14:textId="119F8305" w:rsidR="003D7632" w:rsidRPr="00AF1A82" w:rsidRDefault="003D7632" w:rsidP="003A3C80">
      <w:pPr>
        <w:rPr>
          <w:rFonts w:ascii="標楷體" w:eastAsia="標楷體" w:hAnsi="標楷體"/>
        </w:rPr>
      </w:pPr>
    </w:p>
    <w:p w14:paraId="178D6778" w14:textId="77777777" w:rsidR="0020034B" w:rsidRPr="00AF1A82" w:rsidRDefault="0020034B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04</w:t>
      </w:r>
      <w:r w:rsidR="00DB15DE" w:rsidRPr="00AF1A82">
        <w:rPr>
          <w:rFonts w:ascii="標楷體" w:hAnsi="標楷體" w:hint="eastAsia"/>
        </w:rPr>
        <w:t>債務協商作業－</w:t>
      </w:r>
      <w:r w:rsidR="003176CB" w:rsidRPr="00AF1A82">
        <w:rPr>
          <w:rFonts w:ascii="標楷體" w:hAnsi="標楷體" w:hint="eastAsia"/>
          <w:lang w:eastAsia="zh-TW"/>
        </w:rPr>
        <w:t>撥付日期設定</w:t>
      </w:r>
    </w:p>
    <w:p w14:paraId="26C72C0E" w14:textId="77777777" w:rsidR="0020034B" w:rsidRPr="00AF1A82" w:rsidRDefault="0020034B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0034B" w:rsidRPr="00AF1A82" w14:paraId="10CFFE9E" w14:textId="77777777" w:rsidTr="000F4E2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F1D72C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894C3" w14:textId="77777777" w:rsidR="0020034B" w:rsidRPr="00AF1A82" w:rsidRDefault="001D5762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</w:tr>
      <w:tr w:rsidR="0020034B" w:rsidRPr="00AF1A82" w14:paraId="01415914" w14:textId="77777777" w:rsidTr="000F4E2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67BDF4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EF0937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21267D08" w14:textId="77777777" w:rsidTr="000F4E2E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02FC6D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9AC939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6648200D" w14:textId="77777777" w:rsidTr="000F4E2E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974FE8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E1535F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05243F3B" w14:textId="77777777" w:rsidTr="000F4E2E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0289EE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726F4B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7C634A0B" w14:textId="77777777" w:rsidTr="000F4E2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9A69A3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D37CAF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65A6CBEA" w14:textId="77777777" w:rsidTr="000F4E2E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C8D99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70D4F6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3CD928DA" w14:textId="77777777" w:rsidTr="000F4E2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E9B516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4E81C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</w:tbl>
    <w:p w14:paraId="72011341" w14:textId="77777777" w:rsidR="0020034B" w:rsidRPr="00AF1A82" w:rsidRDefault="0020034B" w:rsidP="0020034B">
      <w:pPr>
        <w:rPr>
          <w:rFonts w:ascii="標楷體" w:eastAsia="標楷體" w:hAnsi="標楷體"/>
        </w:rPr>
      </w:pPr>
    </w:p>
    <w:p w14:paraId="2E4C9036" w14:textId="77777777" w:rsidR="0020034B" w:rsidRPr="00AF1A82" w:rsidRDefault="0020034B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4A453B29" w14:textId="77777777" w:rsidR="0020034B" w:rsidRPr="00AF1A82" w:rsidRDefault="0020034B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5CFB820A" w14:textId="77777777" w:rsidR="0020034B" w:rsidRPr="00AF1A82" w:rsidRDefault="0020034B" w:rsidP="0020034B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AF1A82">
        <w:rPr>
          <w:rFonts w:ascii="標楷體" w:eastAsia="標楷體" w:hAnsi="標楷體" w:hint="eastAsia"/>
          <w:sz w:val="28"/>
          <w:szCs w:val="28"/>
        </w:rPr>
        <w:t>[</w:t>
      </w:r>
      <w:r w:rsidRPr="00AF1A82">
        <w:rPr>
          <w:rFonts w:ascii="標楷體" w:eastAsia="標楷體" w:hAnsi="標楷體"/>
          <w:sz w:val="28"/>
          <w:szCs w:val="28"/>
        </w:rPr>
        <w:t>L5704</w:t>
      </w:r>
      <w:r w:rsidRPr="00AF1A82">
        <w:rPr>
          <w:rFonts w:ascii="標楷體" w:eastAsia="標楷體" w:hAnsi="標楷體" w:hint="eastAsia"/>
          <w:sz w:val="28"/>
          <w:szCs w:val="28"/>
        </w:rPr>
        <w:t xml:space="preserve">]                   </w:t>
      </w:r>
      <w:r w:rsidR="00467448" w:rsidRPr="00AF1A82">
        <w:rPr>
          <w:rFonts w:ascii="標楷體" w:eastAsia="標楷體" w:hAnsi="標楷體" w:hint="eastAsia"/>
          <w:sz w:val="28"/>
          <w:szCs w:val="28"/>
        </w:rPr>
        <w:t>撥付</w:t>
      </w:r>
      <w:r w:rsidRPr="00AF1A82">
        <w:rPr>
          <w:rFonts w:ascii="標楷體" w:eastAsia="標楷體" w:hAnsi="標楷體" w:hint="eastAsia"/>
          <w:sz w:val="28"/>
          <w:szCs w:val="28"/>
        </w:rPr>
        <w:t>日</w:t>
      </w:r>
      <w:r w:rsidR="003176CB" w:rsidRPr="00AF1A82">
        <w:rPr>
          <w:rFonts w:ascii="標楷體" w:eastAsia="標楷體" w:hAnsi="標楷體" w:hint="eastAsia"/>
          <w:sz w:val="28"/>
          <w:szCs w:val="28"/>
        </w:rPr>
        <w:t>期</w:t>
      </w:r>
      <w:r w:rsidRPr="00AF1A82">
        <w:rPr>
          <w:rFonts w:ascii="標楷體" w:eastAsia="標楷體" w:hAnsi="標楷體" w:hint="eastAsia"/>
          <w:sz w:val="28"/>
          <w:szCs w:val="28"/>
        </w:rPr>
        <w:t>設定</w:t>
      </w:r>
    </w:p>
    <w:p w14:paraId="37B893EC" w14:textId="77777777" w:rsidR="003571C5" w:rsidRPr="00AF1A82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功能:</w:t>
      </w:r>
      <w:r w:rsidR="005D6CAC" w:rsidRPr="00AF1A82">
        <w:rPr>
          <w:rFonts w:ascii="標楷體" w:eastAsia="標楷體" w:hAnsi="標楷體" w:hint="eastAsia"/>
          <w:sz w:val="20"/>
          <w:szCs w:val="20"/>
        </w:rPr>
        <w:t xml:space="preserve"> 1-維護</w:t>
      </w:r>
    </w:p>
    <w:p w14:paraId="3F0F99DA" w14:textId="77777777" w:rsidR="003571C5" w:rsidRPr="00AF1A82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年月:</w:t>
      </w:r>
      <w:r w:rsidR="005D6CAC" w:rsidRPr="00AF1A82">
        <w:rPr>
          <w:rFonts w:ascii="標楷體" w:eastAsia="標楷體" w:hAnsi="標楷體" w:hint="eastAsia"/>
        </w:rPr>
        <w:t xml:space="preserve"> </w:t>
      </w:r>
      <w:r w:rsidR="005D6CAC" w:rsidRPr="00AF1A82">
        <w:rPr>
          <w:rFonts w:ascii="標楷體" w:eastAsia="標楷體" w:hAnsi="標楷體" w:hint="eastAsia"/>
          <w:sz w:val="20"/>
          <w:szCs w:val="20"/>
        </w:rPr>
        <w:t>108年10月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(查詢時不輸入月份-&gt;全年)</w:t>
      </w:r>
    </w:p>
    <w:p w14:paraId="548E2739" w14:textId="77777777" w:rsidR="003571C5" w:rsidRPr="00AF1A82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</w:t>
      </w:r>
      <w:r w:rsidR="00AB28C2" w:rsidRPr="00AF1A82">
        <w:rPr>
          <w:rFonts w:ascii="標楷體" w:eastAsia="標楷體" w:hAnsi="標楷體"/>
          <w:sz w:val="20"/>
          <w:szCs w:val="20"/>
        </w:rPr>
        <w:t xml:space="preserve">      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      </w:t>
      </w:r>
      <w:r w:rsidR="006B1953" w:rsidRPr="00AF1A82">
        <w:rPr>
          <w:rFonts w:ascii="標楷體" w:eastAsia="標楷體" w:hAnsi="標楷體" w:hint="eastAsia"/>
          <w:sz w:val="20"/>
          <w:szCs w:val="20"/>
        </w:rPr>
        <w:t xml:space="preserve"> 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 製檔日         傳票日          提兌日   </w:t>
      </w:r>
    </w:p>
    <w:p w14:paraId="6C83862D" w14:textId="77777777" w:rsidR="00AB28C2" w:rsidRPr="00AF1A82" w:rsidRDefault="00AB28C2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/>
          <w:sz w:val="20"/>
          <w:szCs w:val="20"/>
        </w:rPr>
        <w:t>108/10</w:t>
      </w:r>
    </w:p>
    <w:p w14:paraId="0CBF6FB3" w14:textId="77777777" w:rsidR="003571C5" w:rsidRPr="00AF1A82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</w:t>
      </w:r>
      <w:r w:rsidR="006B1953" w:rsidRPr="00AF1A82">
        <w:rPr>
          <w:rFonts w:ascii="標楷體" w:eastAsia="標楷體" w:hAnsi="標楷體" w:hint="eastAsia"/>
          <w:sz w:val="20"/>
          <w:szCs w:val="20"/>
        </w:rPr>
        <w:t xml:space="preserve"> 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 xml:space="preserve">一分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 xml:space="preserve"> 10/15(二)      10/16(三)       10/17(四) </w:t>
      </w:r>
    </w:p>
    <w:p w14:paraId="272CE98A" w14:textId="77777777" w:rsidR="003571C5" w:rsidRPr="00AF1A82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6B1953" w:rsidRPr="00AF1A82">
        <w:rPr>
          <w:rFonts w:ascii="標楷體" w:eastAsia="標楷體" w:hAnsi="標楷體" w:hint="eastAsia"/>
          <w:sz w:val="20"/>
          <w:szCs w:val="20"/>
        </w:rPr>
        <w:t xml:space="preserve"> 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>二分</w:t>
      </w:r>
      <w:r w:rsidRPr="00AF1A82">
        <w:rPr>
          <w:rFonts w:ascii="標楷體" w:eastAsia="標楷體" w:hAnsi="標楷體" w:hint="eastAsia"/>
          <w:sz w:val="20"/>
          <w:szCs w:val="20"/>
        </w:rPr>
        <w:t>、調解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 xml:space="preserve">  10/28(一)      10/29(二)       10/30(三) </w:t>
      </w:r>
    </w:p>
    <w:p w14:paraId="01081FDD" w14:textId="77777777" w:rsidR="003571C5" w:rsidRPr="00AF1A82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6B1953" w:rsidRPr="00AF1A82">
        <w:rPr>
          <w:rFonts w:ascii="標楷體" w:eastAsia="標楷體" w:hAnsi="標楷體" w:hint="eastAsia"/>
          <w:sz w:val="20"/>
          <w:szCs w:val="20"/>
        </w:rPr>
        <w:t xml:space="preserve"> 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 xml:space="preserve">更生 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>10/24(四)      10/25(五)       10/28(一)</w:t>
      </w:r>
    </w:p>
    <w:p w14:paraId="2FBB14C3" w14:textId="77777777" w:rsidR="00FA234D" w:rsidRPr="00AF1A82" w:rsidRDefault="00FA234D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  清算        10/24(四)      10/25(五)       10/28(一)</w:t>
      </w:r>
    </w:p>
    <w:p w14:paraId="37184E84" w14:textId="77777777" w:rsidR="003571C5" w:rsidRPr="00AF1A82" w:rsidRDefault="003571C5" w:rsidP="00756FC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</w:p>
    <w:p w14:paraId="3A88DC7B" w14:textId="77777777" w:rsidR="0020034B" w:rsidRPr="00AF1A82" w:rsidRDefault="0020034B" w:rsidP="0020034B">
      <w:pPr>
        <w:adjustRightInd w:val="0"/>
        <w:spacing w:afterLines="20" w:after="72"/>
        <w:rPr>
          <w:rFonts w:ascii="標楷體" w:eastAsia="標楷體" w:hAnsi="標楷體"/>
          <w:sz w:val="20"/>
        </w:rPr>
      </w:pPr>
    </w:p>
    <w:p w14:paraId="2F7F3799" w14:textId="77777777" w:rsidR="0020034B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1894"/>
        <w:gridCol w:w="936"/>
        <w:gridCol w:w="923"/>
        <w:gridCol w:w="1170"/>
        <w:gridCol w:w="677"/>
        <w:gridCol w:w="700"/>
        <w:gridCol w:w="3454"/>
      </w:tblGrid>
      <w:tr w:rsidR="00977FFB" w:rsidRPr="00AF1A82" w14:paraId="1226CB3B" w14:textId="77777777" w:rsidTr="00A91CA1">
        <w:trPr>
          <w:trHeight w:val="388"/>
          <w:jc w:val="center"/>
        </w:trPr>
        <w:tc>
          <w:tcPr>
            <w:tcW w:w="671" w:type="dxa"/>
            <w:vMerge w:val="restart"/>
          </w:tcPr>
          <w:p w14:paraId="3E84A50D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7" w:type="dxa"/>
            <w:vMerge w:val="restart"/>
          </w:tcPr>
          <w:p w14:paraId="01BCAD9B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42" w:type="dxa"/>
            <w:gridSpan w:val="5"/>
          </w:tcPr>
          <w:p w14:paraId="3E5CCA88" w14:textId="77777777" w:rsidR="00977FFB" w:rsidRPr="00AF1A82" w:rsidRDefault="00977FFB" w:rsidP="00977FFB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3" w:type="dxa"/>
            <w:vMerge w:val="restart"/>
          </w:tcPr>
          <w:p w14:paraId="08D2983B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77FFB" w:rsidRPr="00AF1A82" w14:paraId="59DD9B7D" w14:textId="77777777" w:rsidTr="00A91CA1">
        <w:trPr>
          <w:trHeight w:val="244"/>
          <w:jc w:val="center"/>
        </w:trPr>
        <w:tc>
          <w:tcPr>
            <w:tcW w:w="671" w:type="dxa"/>
            <w:vMerge/>
          </w:tcPr>
          <w:p w14:paraId="754F47F5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  <w:vMerge/>
          </w:tcPr>
          <w:p w14:paraId="7D8884AD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7956D8A8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13C28FF5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7" w:type="dxa"/>
          </w:tcPr>
          <w:p w14:paraId="2A196546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2B4EFBE8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3" w:type="dxa"/>
          </w:tcPr>
          <w:p w14:paraId="1022C615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3" w:type="dxa"/>
            <w:vMerge/>
          </w:tcPr>
          <w:p w14:paraId="2115BC18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</w:tr>
      <w:tr w:rsidR="00977FFB" w:rsidRPr="00AF1A82" w14:paraId="6881799D" w14:textId="77777777" w:rsidTr="00A91CA1">
        <w:trPr>
          <w:trHeight w:val="291"/>
          <w:jc w:val="center"/>
        </w:trPr>
        <w:tc>
          <w:tcPr>
            <w:tcW w:w="671" w:type="dxa"/>
          </w:tcPr>
          <w:p w14:paraId="25A30226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7" w:type="dxa"/>
          </w:tcPr>
          <w:p w14:paraId="79962951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36" w:type="dxa"/>
          </w:tcPr>
          <w:p w14:paraId="10BC0D80" w14:textId="77777777" w:rsidR="00977FFB" w:rsidRPr="00AF1A82" w:rsidRDefault="00A710D6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4" w:type="dxa"/>
          </w:tcPr>
          <w:p w14:paraId="195EB1C2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0D6132D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0FAA8BEE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1CC6D020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122B2AFA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-查詢</w:t>
            </w:r>
          </w:p>
          <w:p w14:paraId="1D1C7A03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維護</w:t>
            </w:r>
          </w:p>
        </w:tc>
      </w:tr>
      <w:tr w:rsidR="00977FFB" w:rsidRPr="00AF1A82" w14:paraId="5D35C3F8" w14:textId="77777777" w:rsidTr="00A91CA1">
        <w:trPr>
          <w:trHeight w:val="291"/>
          <w:jc w:val="center"/>
        </w:trPr>
        <w:tc>
          <w:tcPr>
            <w:tcW w:w="671" w:type="dxa"/>
          </w:tcPr>
          <w:p w14:paraId="4A236289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7" w:type="dxa"/>
          </w:tcPr>
          <w:p w14:paraId="4A880E31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936" w:type="dxa"/>
          </w:tcPr>
          <w:p w14:paraId="60954145" w14:textId="77777777" w:rsidR="00977FFB" w:rsidRPr="00AF1A82" w:rsidRDefault="00A710D6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58F5DB3E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AE8B7EE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CE52091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7D1F454C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33B260BB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查詢時不輸入月份-&gt;全年</w:t>
            </w:r>
          </w:p>
        </w:tc>
      </w:tr>
      <w:tr w:rsidR="00977FFB" w:rsidRPr="00AF1A82" w14:paraId="16660323" w14:textId="77777777" w:rsidTr="00A91CA1">
        <w:trPr>
          <w:trHeight w:val="291"/>
          <w:jc w:val="center"/>
        </w:trPr>
        <w:tc>
          <w:tcPr>
            <w:tcW w:w="671" w:type="dxa"/>
          </w:tcPr>
          <w:p w14:paraId="72ABD95B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45BE7736" w14:textId="77777777" w:rsidR="00977FFB" w:rsidRPr="00A91CA1" w:rsidDel="00446BFD" w:rsidRDefault="00A91CA1" w:rsidP="00A91CA1">
            <w:pPr>
              <w:rPr>
                <w:rFonts w:ascii="標楷體" w:eastAsia="標楷體" w:hAnsi="標楷體"/>
              </w:rPr>
            </w:pPr>
            <w:r w:rsidRPr="00A91CA1">
              <w:rPr>
                <w:rFonts w:ascii="標楷體" w:eastAsia="標楷體" w:hAnsi="標楷體" w:hint="eastAsia"/>
              </w:rPr>
              <w:t>查詢年月</w:t>
            </w:r>
          </w:p>
        </w:tc>
        <w:tc>
          <w:tcPr>
            <w:tcW w:w="936" w:type="dxa"/>
          </w:tcPr>
          <w:p w14:paraId="36F035E6" w14:textId="77777777" w:rsidR="00977FFB" w:rsidRPr="00AF1A82" w:rsidRDefault="00A91CA1" w:rsidP="000F4E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</w:t>
            </w:r>
          </w:p>
        </w:tc>
        <w:tc>
          <w:tcPr>
            <w:tcW w:w="934" w:type="dxa"/>
          </w:tcPr>
          <w:p w14:paraId="385085E2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42CF3F7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B97FB6F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2095ADB7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2935F789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</w:tr>
      <w:tr w:rsidR="00977FFB" w:rsidRPr="00AF1A82" w14:paraId="7905C518" w14:textId="77777777" w:rsidTr="00A91CA1">
        <w:trPr>
          <w:trHeight w:val="291"/>
          <w:jc w:val="center"/>
        </w:trPr>
        <w:tc>
          <w:tcPr>
            <w:tcW w:w="671" w:type="dxa"/>
          </w:tcPr>
          <w:p w14:paraId="62930A50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3DFF8C88" w14:textId="77777777" w:rsidR="00977FFB" w:rsidRPr="00A91CA1" w:rsidRDefault="00A91CA1" w:rsidP="0020034B">
            <w:pPr>
              <w:rPr>
                <w:rFonts w:ascii="標楷體" w:eastAsia="標楷體" w:hAnsi="標楷體"/>
              </w:rPr>
            </w:pPr>
            <w:r w:rsidRPr="00A91CA1"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936" w:type="dxa"/>
          </w:tcPr>
          <w:p w14:paraId="0FBF25B6" w14:textId="77777777" w:rsidR="00977FFB" w:rsidRPr="00AF1A82" w:rsidRDefault="00A91CA1" w:rsidP="002003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4" w:type="dxa"/>
          </w:tcPr>
          <w:p w14:paraId="3316649A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7D1E253C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08875EF8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C53006C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27440F25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</w:tr>
      <w:tr w:rsidR="00977FFB" w:rsidRPr="00AF1A82" w14:paraId="002FA056" w14:textId="77777777" w:rsidTr="00A91CA1">
        <w:trPr>
          <w:trHeight w:val="291"/>
          <w:jc w:val="center"/>
        </w:trPr>
        <w:tc>
          <w:tcPr>
            <w:tcW w:w="671" w:type="dxa"/>
          </w:tcPr>
          <w:p w14:paraId="6D6734EF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2B66A18C" w14:textId="77777777" w:rsidR="00977FFB" w:rsidRPr="00AF1A82" w:rsidDel="00446BFD" w:rsidRDefault="00A91CA1" w:rsidP="0020034B">
            <w:pPr>
              <w:rPr>
                <w:rFonts w:ascii="標楷體" w:eastAsia="標楷體" w:hAnsi="標楷體"/>
              </w:rPr>
            </w:pPr>
            <w:r w:rsidRPr="00A91CA1">
              <w:rPr>
                <w:rFonts w:ascii="標楷體" w:eastAsia="標楷體" w:hAnsi="標楷體" w:hint="eastAsia"/>
              </w:rPr>
              <w:t>製檔日</w:t>
            </w:r>
          </w:p>
        </w:tc>
        <w:tc>
          <w:tcPr>
            <w:tcW w:w="936" w:type="dxa"/>
          </w:tcPr>
          <w:p w14:paraId="1B5040EB" w14:textId="77777777" w:rsidR="00977FFB" w:rsidRPr="00AF1A82" w:rsidRDefault="00A91CA1" w:rsidP="002003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934" w:type="dxa"/>
          </w:tcPr>
          <w:p w14:paraId="70D72EAA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A2631E9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6557EC0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8EC740D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322CEA92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</w:tr>
      <w:tr w:rsidR="00A91CA1" w:rsidRPr="00AF1A82" w14:paraId="3D760D57" w14:textId="77777777" w:rsidTr="00A91CA1">
        <w:trPr>
          <w:trHeight w:val="291"/>
          <w:jc w:val="center"/>
        </w:trPr>
        <w:tc>
          <w:tcPr>
            <w:tcW w:w="671" w:type="dxa"/>
          </w:tcPr>
          <w:p w14:paraId="3E26A6AF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6BD55E31" w14:textId="77777777" w:rsidR="00A91CA1" w:rsidRPr="00A91CA1" w:rsidRDefault="00A91CA1" w:rsidP="0020034B">
            <w:pPr>
              <w:rPr>
                <w:rFonts w:ascii="標楷體" w:eastAsia="標楷體" w:hAnsi="標楷體"/>
              </w:rPr>
            </w:pPr>
            <w:r w:rsidRPr="00A91CA1">
              <w:rPr>
                <w:rFonts w:ascii="標楷體" w:eastAsia="標楷體" w:hAnsi="標楷體" w:hint="eastAsia"/>
              </w:rPr>
              <w:t>傳票日</w:t>
            </w:r>
          </w:p>
        </w:tc>
        <w:tc>
          <w:tcPr>
            <w:tcW w:w="936" w:type="dxa"/>
          </w:tcPr>
          <w:p w14:paraId="738B6520" w14:textId="77777777" w:rsidR="00A91CA1" w:rsidRDefault="00A91CA1">
            <w:r w:rsidRPr="009905E5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934" w:type="dxa"/>
          </w:tcPr>
          <w:p w14:paraId="45B3690C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ED1C4E8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207BC011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684001A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5104BA90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</w:tr>
      <w:tr w:rsidR="00A91CA1" w:rsidRPr="00AF1A82" w14:paraId="30F1E38C" w14:textId="77777777" w:rsidTr="00A91CA1">
        <w:trPr>
          <w:trHeight w:val="291"/>
          <w:jc w:val="center"/>
        </w:trPr>
        <w:tc>
          <w:tcPr>
            <w:tcW w:w="671" w:type="dxa"/>
          </w:tcPr>
          <w:p w14:paraId="74EA9313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66194340" w14:textId="77777777" w:rsidR="00A91CA1" w:rsidRPr="00A91CA1" w:rsidRDefault="00A91CA1" w:rsidP="0020034B">
            <w:pPr>
              <w:rPr>
                <w:rFonts w:ascii="標楷體" w:eastAsia="標楷體" w:hAnsi="標楷體"/>
              </w:rPr>
            </w:pPr>
            <w:r w:rsidRPr="00A91CA1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36" w:type="dxa"/>
          </w:tcPr>
          <w:p w14:paraId="7235D81F" w14:textId="77777777" w:rsidR="00A91CA1" w:rsidRDefault="00A91CA1">
            <w:r w:rsidRPr="009905E5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934" w:type="dxa"/>
          </w:tcPr>
          <w:p w14:paraId="16B1105B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21CD2689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564C2771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291F371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74350446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</w:tr>
    </w:tbl>
    <w:p w14:paraId="4AB33DE9" w14:textId="77777777" w:rsidR="0020034B" w:rsidRPr="00AF1A82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595AFB7E" w14:textId="77777777" w:rsidR="0020034B" w:rsidRPr="00AF1A82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126F078A" w14:textId="77777777" w:rsidR="0020034B" w:rsidRPr="00AF1A82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4880E8C9" w14:textId="77777777" w:rsidR="0020034B" w:rsidRPr="00AF1A82" w:rsidRDefault="003A3C80" w:rsidP="0020034B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46F54F1" w14:textId="77777777" w:rsidR="00632A7C" w:rsidRPr="00AF1A82" w:rsidRDefault="00632A7C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970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r w:rsidRPr="00AF1A82">
        <w:rPr>
          <w:rFonts w:ascii="標楷體" w:hAnsi="標楷體" w:hint="eastAsia"/>
          <w:lang w:eastAsia="zh-TW"/>
        </w:rPr>
        <w:t>期款試算</w:t>
      </w:r>
    </w:p>
    <w:p w14:paraId="0E1A66F0" w14:textId="77777777" w:rsidR="00632A7C" w:rsidRPr="00AF1A82" w:rsidRDefault="00632A7C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32A7C" w:rsidRPr="00AF1A82" w14:paraId="2C223D33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BC04F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3D563D" w14:textId="77777777" w:rsidR="00632A7C" w:rsidRPr="00AF1A82" w:rsidRDefault="001D576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期款試算</w:t>
            </w:r>
          </w:p>
        </w:tc>
      </w:tr>
      <w:tr w:rsidR="00632A7C" w:rsidRPr="00AF1A82" w14:paraId="1A7D6AD9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29B9A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68471F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2936E6B8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78C09A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81AF82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60326848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3DE82D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0DD30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20A9D2E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D77717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00542B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418AE23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0CED97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03957E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4300B1E0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5DB03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7FB2F1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2E476F2A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B4AE8D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991857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05806285" w14:textId="77777777" w:rsidR="00632A7C" w:rsidRPr="00AF1A82" w:rsidRDefault="00632A7C" w:rsidP="00632A7C">
      <w:pPr>
        <w:rPr>
          <w:rFonts w:ascii="標楷體" w:eastAsia="標楷體" w:hAnsi="標楷體"/>
        </w:rPr>
      </w:pPr>
    </w:p>
    <w:p w14:paraId="29504E00" w14:textId="77777777" w:rsidR="00632A7C" w:rsidRPr="00AF1A82" w:rsidRDefault="00632A7C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8CD2CFF" w14:textId="77777777" w:rsidR="00632A7C" w:rsidRPr="00AF1A82" w:rsidRDefault="00632A7C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4243E1B1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AF1A82">
        <w:rPr>
          <w:rFonts w:ascii="標楷體" w:eastAsia="標楷體" w:hAnsi="標楷體" w:hint="eastAsia"/>
          <w:sz w:val="28"/>
          <w:szCs w:val="28"/>
        </w:rPr>
        <w:t>[</w:t>
      </w:r>
      <w:r w:rsidRPr="00AF1A82">
        <w:rPr>
          <w:rFonts w:ascii="標楷體" w:eastAsia="標楷體" w:hAnsi="標楷體"/>
          <w:sz w:val="28"/>
          <w:szCs w:val="28"/>
        </w:rPr>
        <w:t>L5970</w:t>
      </w:r>
      <w:r w:rsidRPr="00AF1A82">
        <w:rPr>
          <w:rFonts w:ascii="標楷體" w:eastAsia="標楷體" w:hAnsi="標楷體" w:hint="eastAsia"/>
          <w:sz w:val="28"/>
          <w:szCs w:val="28"/>
        </w:rPr>
        <w:t>]                   期款試算</w:t>
      </w:r>
    </w:p>
    <w:p w14:paraId="41361FD6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</w:t>
      </w:r>
    </w:p>
    <w:p w14:paraId="54703B18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本金金額：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.99</w:t>
      </w:r>
      <w:r w:rsidRPr="00AF1A82">
        <w:rPr>
          <w:rFonts w:ascii="標楷體" w:eastAsia="標楷體" w:hAnsi="標楷體"/>
        </w:rPr>
        <w:t xml:space="preserve">     </w:t>
      </w:r>
      <w:r w:rsidRPr="00AF1A82">
        <w:rPr>
          <w:rFonts w:ascii="標楷體" w:eastAsia="標楷體" w:hAnsi="標楷體" w:hint="eastAsia"/>
        </w:rPr>
        <w:t xml:space="preserve">利率： </w:t>
      </w:r>
      <w:r w:rsidRPr="00AF1A82">
        <w:rPr>
          <w:rFonts w:ascii="標楷體" w:eastAsia="標楷體" w:hAnsi="標楷體"/>
        </w:rPr>
        <w:t>99.99999</w:t>
      </w:r>
      <w:r w:rsidRPr="00AF1A82">
        <w:rPr>
          <w:rFonts w:ascii="標楷體" w:eastAsia="標楷體" w:hAnsi="標楷體" w:hint="eastAsia"/>
        </w:rPr>
        <w:t xml:space="preserve">    %</w:t>
      </w:r>
    </w:p>
    <w:p w14:paraId="7097E633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</w:t>
      </w:r>
    </w:p>
    <w:p w14:paraId="0E67349B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繳款期數：</w:t>
      </w:r>
      <w:r w:rsidRPr="00AF1A82">
        <w:rPr>
          <w:rFonts w:ascii="標楷體" w:eastAsia="標楷體" w:hAnsi="標楷體"/>
        </w:rPr>
        <w:t>99</w:t>
      </w:r>
      <w:r w:rsidRPr="00AF1A82">
        <w:rPr>
          <w:rFonts w:ascii="標楷體" w:eastAsia="標楷體" w:hAnsi="標楷體" w:hint="eastAsia"/>
        </w:rPr>
        <w:t xml:space="preserve">                        (繳款期數/繳納期款，擇一輸入)                            </w:t>
      </w:r>
    </w:p>
    <w:p w14:paraId="2859DE60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</w:rPr>
        <w:t xml:space="preserve">     繳納期款：</w:t>
      </w:r>
      <w:r w:rsidRPr="00AF1A82">
        <w:rPr>
          <w:rFonts w:ascii="標楷體" w:eastAsia="標楷體" w:hAnsi="標楷體"/>
        </w:rPr>
        <w:t>99,999,999,999,999.99</w:t>
      </w:r>
      <w:r w:rsidRPr="00AF1A82">
        <w:rPr>
          <w:rFonts w:ascii="標楷體" w:eastAsia="標楷體" w:hAnsi="標楷體" w:hint="eastAsia"/>
        </w:rPr>
        <w:t xml:space="preserve">  </w:t>
      </w:r>
      <w:r w:rsidRPr="00AF1A82">
        <w:rPr>
          <w:rFonts w:ascii="標楷體" w:eastAsia="標楷體" w:hAnsi="標楷體" w:hint="eastAsia"/>
          <w:sz w:val="20"/>
        </w:rPr>
        <w:t xml:space="preserve">     </w:t>
      </w:r>
    </w:p>
    <w:p w14:paraId="1AB4C7F8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                                     </w:t>
      </w:r>
    </w:p>
    <w:p w14:paraId="24682653" w14:textId="77777777" w:rsidR="00632A7C" w:rsidRPr="00AF1A82" w:rsidRDefault="00632A7C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4A92FE97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AF1A82">
        <w:rPr>
          <w:rFonts w:ascii="標楷體" w:eastAsia="標楷體" w:hAnsi="標楷體" w:hint="eastAsia"/>
          <w:sz w:val="28"/>
          <w:szCs w:val="28"/>
        </w:rPr>
        <w:t>[L5</w:t>
      </w:r>
      <w:r w:rsidRPr="00AF1A82">
        <w:rPr>
          <w:rFonts w:ascii="標楷體" w:eastAsia="標楷體" w:hAnsi="標楷體"/>
          <w:sz w:val="28"/>
          <w:szCs w:val="28"/>
        </w:rPr>
        <w:t>970</w:t>
      </w:r>
      <w:r w:rsidRPr="00AF1A82">
        <w:rPr>
          <w:rFonts w:ascii="標楷體" w:eastAsia="標楷體" w:hAnsi="標楷體" w:hint="eastAsia"/>
          <w:sz w:val="28"/>
          <w:szCs w:val="28"/>
        </w:rPr>
        <w:t>]                   期款試算</w:t>
      </w:r>
    </w:p>
    <w:p w14:paraId="043DC8CA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</w:t>
      </w:r>
    </w:p>
    <w:p w14:paraId="514CB05E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本金金額： 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.99</w:t>
      </w:r>
      <w:r w:rsidRPr="00AF1A82">
        <w:rPr>
          <w:rFonts w:ascii="標楷體" w:eastAsia="標楷體" w:hAnsi="標楷體"/>
        </w:rPr>
        <w:t xml:space="preserve">     </w:t>
      </w:r>
      <w:r w:rsidRPr="00AF1A82">
        <w:rPr>
          <w:rFonts w:ascii="標楷體" w:eastAsia="標楷體" w:hAnsi="標楷體" w:hint="eastAsia"/>
        </w:rPr>
        <w:t xml:space="preserve">利率： </w:t>
      </w:r>
      <w:r w:rsidRPr="00AF1A82">
        <w:rPr>
          <w:rFonts w:ascii="標楷體" w:eastAsia="標楷體" w:hAnsi="標楷體"/>
        </w:rPr>
        <w:t>99.99999</w:t>
      </w:r>
      <w:r w:rsidRPr="00AF1A82">
        <w:rPr>
          <w:rFonts w:ascii="標楷體" w:eastAsia="標楷體" w:hAnsi="標楷體" w:hint="eastAsia"/>
        </w:rPr>
        <w:t xml:space="preserve">    %</w:t>
      </w:r>
    </w:p>
    <w:p w14:paraId="0616EED4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</w:t>
      </w:r>
    </w:p>
    <w:p w14:paraId="38D4E4FA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繳款期數：</w:t>
      </w:r>
      <w:r w:rsidRPr="00AF1A82">
        <w:rPr>
          <w:rFonts w:ascii="標楷體" w:eastAsia="標楷體" w:hAnsi="標楷體"/>
        </w:rPr>
        <w:t>99</w:t>
      </w:r>
      <w:r w:rsidRPr="00AF1A82">
        <w:rPr>
          <w:rFonts w:ascii="標楷體" w:eastAsia="標楷體" w:hAnsi="標楷體" w:hint="eastAsia"/>
        </w:rPr>
        <w:t xml:space="preserve">                        (繳款期數/繳納期款，擇一輸入)                            </w:t>
      </w:r>
    </w:p>
    <w:p w14:paraId="5A6119DE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</w:rPr>
        <w:t xml:space="preserve">     繳納期款：</w:t>
      </w:r>
      <w:r w:rsidRPr="00AF1A82">
        <w:rPr>
          <w:rFonts w:ascii="標楷體" w:eastAsia="標楷體" w:hAnsi="標楷體"/>
        </w:rPr>
        <w:t>99,999,999,999,999.99</w:t>
      </w:r>
      <w:r w:rsidRPr="00AF1A82">
        <w:rPr>
          <w:rFonts w:ascii="標楷體" w:eastAsia="標楷體" w:hAnsi="標楷體" w:hint="eastAsia"/>
        </w:rPr>
        <w:t xml:space="preserve">  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</w:t>
      </w:r>
    </w:p>
    <w:p w14:paraId="5A2A4BB0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 xml:space="preserve">         </w:t>
      </w:r>
    </w:p>
    <w:p w14:paraId="23A68A50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/>
          <w:sz w:val="20"/>
        </w:rPr>
        <w:t xml:space="preserve"> </w:t>
      </w:r>
      <w:r w:rsidRPr="00AF1A82">
        <w:rPr>
          <w:rFonts w:ascii="標楷體" w:eastAsia="標楷體" w:hAnsi="標楷體" w:hint="eastAsia"/>
        </w:rPr>
        <w:t xml:space="preserve">查詢清單 :                  </w:t>
      </w:r>
    </w:p>
    <w:p w14:paraId="4714DDB4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------------------------------------------------------------------------------------------------------</w:t>
      </w:r>
    </w:p>
    <w:p w14:paraId="068A168A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 w:hint="eastAsia"/>
        </w:rPr>
        <w:t xml:space="preserve"> 繳款期數         應繳本金         應繳利息         本利合計        本金餘額 </w:t>
      </w:r>
    </w:p>
    <w:p w14:paraId="7A8F5EEE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t xml:space="preserve">        1           40,403            2,667          43,070          959,597</w:t>
      </w:r>
    </w:p>
    <w:p w14:paraId="6939D681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t xml:space="preserve">        2           40,511            2,559          43,070          919,086</w:t>
      </w:r>
    </w:p>
    <w:p w14:paraId="6AE7116A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</w:rPr>
        <w:t xml:space="preserve">        3           40,619            2,451          43,070          878,467</w:t>
      </w:r>
      <w:r w:rsidRPr="00AF1A82">
        <w:rPr>
          <w:rFonts w:ascii="標楷體" w:eastAsia="標楷體" w:hAnsi="標楷體" w:hint="eastAsia"/>
          <w:sz w:val="20"/>
        </w:rPr>
        <w:t xml:space="preserve">          </w:t>
      </w:r>
    </w:p>
    <w:p w14:paraId="3D9407B1" w14:textId="77777777" w:rsidR="00632A7C" w:rsidRPr="00AF1A82" w:rsidRDefault="00B8748F" w:rsidP="00632A7C">
      <w:pPr>
        <w:adjustRightInd w:val="0"/>
        <w:spacing w:afterLines="20" w:after="72"/>
        <w:rPr>
          <w:rFonts w:ascii="標楷體" w:eastAsia="標楷體" w:hAnsi="標楷體"/>
          <w:sz w:val="20"/>
        </w:rPr>
      </w:pPr>
      <w:r>
        <w:rPr>
          <w:noProof/>
        </w:rPr>
        <w:drawing>
          <wp:inline distT="0" distB="0" distL="0" distR="0" wp14:anchorId="2500C7B7" wp14:editId="29FA8B7A">
            <wp:extent cx="6479540" cy="3095625"/>
            <wp:effectExtent l="0" t="0" r="0" b="952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7F8A0" w14:textId="77777777" w:rsidR="00632A7C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1"/>
        <w:gridCol w:w="1857"/>
        <w:gridCol w:w="1056"/>
        <w:gridCol w:w="911"/>
        <w:gridCol w:w="1152"/>
        <w:gridCol w:w="671"/>
        <w:gridCol w:w="698"/>
        <w:gridCol w:w="3414"/>
      </w:tblGrid>
      <w:tr w:rsidR="00A710D6" w:rsidRPr="00AF1A82" w14:paraId="4286C0E6" w14:textId="77777777" w:rsidTr="00CF0AF6">
        <w:trPr>
          <w:trHeight w:val="388"/>
          <w:jc w:val="center"/>
        </w:trPr>
        <w:tc>
          <w:tcPr>
            <w:tcW w:w="670" w:type="dxa"/>
            <w:vMerge w:val="restart"/>
          </w:tcPr>
          <w:p w14:paraId="2E09FE79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7" w:type="dxa"/>
            <w:vMerge w:val="restart"/>
          </w:tcPr>
          <w:p w14:paraId="5074349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6" w:type="dxa"/>
            <w:gridSpan w:val="5"/>
          </w:tcPr>
          <w:p w14:paraId="1513178C" w14:textId="77777777" w:rsidR="00A710D6" w:rsidRPr="00AF1A82" w:rsidRDefault="00A710D6" w:rsidP="00A710D6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0" w:type="dxa"/>
            <w:vMerge w:val="restart"/>
          </w:tcPr>
          <w:p w14:paraId="187B054B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710D6" w:rsidRPr="00AF1A82" w14:paraId="27DEA794" w14:textId="77777777" w:rsidTr="00A710D6">
        <w:trPr>
          <w:trHeight w:val="244"/>
          <w:jc w:val="center"/>
        </w:trPr>
        <w:tc>
          <w:tcPr>
            <w:tcW w:w="670" w:type="dxa"/>
            <w:vMerge/>
          </w:tcPr>
          <w:p w14:paraId="46A3094D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  <w:vMerge/>
          </w:tcPr>
          <w:p w14:paraId="77A8AF54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1D5B19F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4B00A4C0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7" w:type="dxa"/>
          </w:tcPr>
          <w:p w14:paraId="72BD292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5DE16B81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2BE60AB5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0" w:type="dxa"/>
            <w:vMerge/>
          </w:tcPr>
          <w:p w14:paraId="3335893D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5739BB7D" w14:textId="77777777" w:rsidTr="00A710D6">
        <w:trPr>
          <w:trHeight w:val="291"/>
          <w:jc w:val="center"/>
        </w:trPr>
        <w:tc>
          <w:tcPr>
            <w:tcW w:w="670" w:type="dxa"/>
          </w:tcPr>
          <w:p w14:paraId="23CF9802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7" w:type="dxa"/>
          </w:tcPr>
          <w:p w14:paraId="6E0743E3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金額</w:t>
            </w:r>
          </w:p>
        </w:tc>
        <w:tc>
          <w:tcPr>
            <w:tcW w:w="909" w:type="dxa"/>
          </w:tcPr>
          <w:p w14:paraId="27C46064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4" w:type="dxa"/>
          </w:tcPr>
          <w:p w14:paraId="33B298C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59C93FD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2E62E7F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39292F5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791C8C27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36037BD3" w14:textId="77777777" w:rsidTr="00A710D6">
        <w:trPr>
          <w:trHeight w:val="291"/>
          <w:jc w:val="center"/>
        </w:trPr>
        <w:tc>
          <w:tcPr>
            <w:tcW w:w="670" w:type="dxa"/>
          </w:tcPr>
          <w:p w14:paraId="5CDA860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7" w:type="dxa"/>
          </w:tcPr>
          <w:p w14:paraId="465559D1" w14:textId="77777777" w:rsidR="00A710D6" w:rsidRPr="00AF1A82" w:rsidDel="00446BFD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909" w:type="dxa"/>
          </w:tcPr>
          <w:p w14:paraId="53639080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4" w:type="dxa"/>
          </w:tcPr>
          <w:p w14:paraId="2DAB55B8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210437CE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39DDAA03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7CFF635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5024FCCF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1098730E" w14:textId="77777777" w:rsidTr="00A710D6">
        <w:trPr>
          <w:trHeight w:val="291"/>
          <w:jc w:val="center"/>
        </w:trPr>
        <w:tc>
          <w:tcPr>
            <w:tcW w:w="670" w:type="dxa"/>
          </w:tcPr>
          <w:p w14:paraId="3EB21356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7" w:type="dxa"/>
          </w:tcPr>
          <w:p w14:paraId="509CA13C" w14:textId="77777777" w:rsidR="00A710D6" w:rsidRPr="00AF1A82" w:rsidDel="00446BFD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款期數</w:t>
            </w:r>
          </w:p>
        </w:tc>
        <w:tc>
          <w:tcPr>
            <w:tcW w:w="909" w:type="dxa"/>
          </w:tcPr>
          <w:p w14:paraId="23E25038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4" w:type="dxa"/>
          </w:tcPr>
          <w:p w14:paraId="3C2C2A84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567F04F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F7ABED1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2F75A01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0644986E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款期數/繳納期款，擇一輸入</w:t>
            </w:r>
          </w:p>
        </w:tc>
      </w:tr>
      <w:tr w:rsidR="00A710D6" w:rsidRPr="00AF1A82" w14:paraId="64BA6A55" w14:textId="77777777" w:rsidTr="00A710D6">
        <w:trPr>
          <w:trHeight w:val="291"/>
          <w:jc w:val="center"/>
        </w:trPr>
        <w:tc>
          <w:tcPr>
            <w:tcW w:w="670" w:type="dxa"/>
          </w:tcPr>
          <w:p w14:paraId="43829150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7" w:type="dxa"/>
          </w:tcPr>
          <w:p w14:paraId="030D90DE" w14:textId="77777777" w:rsidR="00A710D6" w:rsidRPr="00AF1A82" w:rsidDel="00446BFD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納期款</w:t>
            </w:r>
          </w:p>
        </w:tc>
        <w:tc>
          <w:tcPr>
            <w:tcW w:w="909" w:type="dxa"/>
          </w:tcPr>
          <w:p w14:paraId="3A7B5038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4" w:type="dxa"/>
          </w:tcPr>
          <w:p w14:paraId="27C13755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3A749132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24F2F26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74AE91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2FDDA2C7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款期數/繳納期款，擇一輸入</w:t>
            </w:r>
          </w:p>
        </w:tc>
      </w:tr>
    </w:tbl>
    <w:p w14:paraId="5E8E2800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779D4842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0EA1822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50A2F0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2BB608F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974243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091B0294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7EA11D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9BC88A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0D2628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21BA1C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3D65DDDD" w14:textId="77777777" w:rsidTr="003A3C80">
        <w:trPr>
          <w:trHeight w:val="244"/>
          <w:jc w:val="center"/>
        </w:trPr>
        <w:tc>
          <w:tcPr>
            <w:tcW w:w="696" w:type="dxa"/>
          </w:tcPr>
          <w:p w14:paraId="6C3E97B8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84F5146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金額</w:t>
            </w:r>
          </w:p>
        </w:tc>
        <w:tc>
          <w:tcPr>
            <w:tcW w:w="3969" w:type="dxa"/>
          </w:tcPr>
          <w:p w14:paraId="55EDC5C4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DC8DA27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52BC1487" w14:textId="77777777" w:rsidTr="003A3C80">
        <w:trPr>
          <w:trHeight w:val="244"/>
          <w:jc w:val="center"/>
        </w:trPr>
        <w:tc>
          <w:tcPr>
            <w:tcW w:w="696" w:type="dxa"/>
          </w:tcPr>
          <w:p w14:paraId="07FD3D02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191A216A" w14:textId="77777777" w:rsidR="00A710D6" w:rsidRPr="00AF1A82" w:rsidDel="00446BFD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3969" w:type="dxa"/>
          </w:tcPr>
          <w:p w14:paraId="1A808F04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2693" w:type="dxa"/>
          </w:tcPr>
          <w:p w14:paraId="50FB4613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03993328" w14:textId="77777777" w:rsidTr="003A3C80">
        <w:trPr>
          <w:trHeight w:val="244"/>
          <w:jc w:val="center"/>
        </w:trPr>
        <w:tc>
          <w:tcPr>
            <w:tcW w:w="696" w:type="dxa"/>
          </w:tcPr>
          <w:p w14:paraId="146C5FC7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1CA31BE1" w14:textId="77777777" w:rsidR="00A710D6" w:rsidRPr="00AF1A82" w:rsidDel="00446BFD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款期數</w:t>
            </w:r>
          </w:p>
        </w:tc>
        <w:tc>
          <w:tcPr>
            <w:tcW w:w="3969" w:type="dxa"/>
          </w:tcPr>
          <w:p w14:paraId="38713E43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6B6E5AAB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32A03E23" w14:textId="77777777" w:rsidTr="003A3C80">
        <w:trPr>
          <w:trHeight w:val="244"/>
          <w:jc w:val="center"/>
        </w:trPr>
        <w:tc>
          <w:tcPr>
            <w:tcW w:w="696" w:type="dxa"/>
          </w:tcPr>
          <w:p w14:paraId="274C41B3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33814466" w14:textId="77777777" w:rsidR="00A710D6" w:rsidRPr="00AF1A82" w:rsidDel="00446BFD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納期款</w:t>
            </w:r>
          </w:p>
        </w:tc>
        <w:tc>
          <w:tcPr>
            <w:tcW w:w="3969" w:type="dxa"/>
          </w:tcPr>
          <w:p w14:paraId="0129C4C4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A6E4029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DBF1792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487C907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2DC4DF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6F81CEC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077A5E55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7C81992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2ACF6F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A7175B" w14:textId="77777777" w:rsidR="003A3C80" w:rsidRPr="00823D87" w:rsidRDefault="00A91CA1" w:rsidP="00A91CA1">
            <w:pPr>
              <w:rPr>
                <w:rFonts w:ascii="標楷體" w:eastAsia="標楷體" w:hAnsi="標楷體"/>
              </w:rPr>
            </w:pPr>
            <w:r w:rsidRPr="00823D87">
              <w:rPr>
                <w:rFonts w:ascii="標楷體" w:eastAsia="標楷體" w:hAnsi="標楷體" w:hint="eastAsia"/>
              </w:rPr>
              <w:t xml:space="preserve">繳款期數                                   </w:t>
            </w:r>
          </w:p>
        </w:tc>
        <w:tc>
          <w:tcPr>
            <w:tcW w:w="3969" w:type="dxa"/>
          </w:tcPr>
          <w:p w14:paraId="2D37BAC1" w14:textId="77777777" w:rsidR="003A3C80" w:rsidRPr="00823D87" w:rsidRDefault="00823D87" w:rsidP="003A3C80">
            <w:pPr>
              <w:rPr>
                <w:rFonts w:ascii="標楷體" w:eastAsia="標楷體" w:hAnsi="標楷體"/>
              </w:rPr>
            </w:pPr>
            <w:r w:rsidRPr="00823D87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E04368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1A801B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08C4438" w14:textId="77777777" w:rsidR="003A3C80" w:rsidRPr="00A91CA1" w:rsidRDefault="00A91CA1" w:rsidP="003A3C80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應繳本金</w:t>
            </w:r>
          </w:p>
        </w:tc>
        <w:tc>
          <w:tcPr>
            <w:tcW w:w="3969" w:type="dxa"/>
          </w:tcPr>
          <w:p w14:paraId="7021D8EE" w14:textId="77777777" w:rsidR="003A3C80" w:rsidRPr="00AF1A82" w:rsidRDefault="00823D87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D8C125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AF1A82" w14:paraId="7AA4C226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555FA0F" w14:textId="77777777" w:rsidR="00823D87" w:rsidRPr="00AF1A82" w:rsidRDefault="00823D87" w:rsidP="003A3C80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應繳利息</w:t>
            </w:r>
          </w:p>
        </w:tc>
        <w:tc>
          <w:tcPr>
            <w:tcW w:w="3969" w:type="dxa"/>
          </w:tcPr>
          <w:p w14:paraId="4E66D69C" w14:textId="77777777" w:rsidR="00823D87" w:rsidRDefault="00823D87">
            <w:r w:rsidRPr="00E12176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A43EB3F" w14:textId="77777777" w:rsidR="00823D87" w:rsidRPr="00AF1A82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AF1A82" w14:paraId="761EF7D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B92C16" w14:textId="77777777" w:rsidR="00823D87" w:rsidRPr="00AF1A82" w:rsidRDefault="00823D8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本利合計</w:t>
            </w:r>
          </w:p>
        </w:tc>
        <w:tc>
          <w:tcPr>
            <w:tcW w:w="3969" w:type="dxa"/>
          </w:tcPr>
          <w:p w14:paraId="63DCFA44" w14:textId="77777777" w:rsidR="00823D87" w:rsidRDefault="00823D87">
            <w:r w:rsidRPr="00E12176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F79FE56" w14:textId="77777777" w:rsidR="00823D87" w:rsidRPr="00AF1A82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AF1A82" w14:paraId="0CC5147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16E1B4" w14:textId="77777777" w:rsidR="00823D87" w:rsidRPr="00AF1A82" w:rsidRDefault="00823D8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11DD6DC4" w14:textId="77777777" w:rsidR="00823D87" w:rsidRDefault="00823D87">
            <w:r w:rsidRPr="00E12176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6C8B498" w14:textId="77777777" w:rsidR="00823D87" w:rsidRPr="00AF1A82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C50172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FB0078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F1EAE0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706008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1D7D28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7955623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716592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F67F2B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6F1218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B4D379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17218C8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D19843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B50800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9FBD5C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3A306EA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6F11DCC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7A4CB1E8" w14:textId="77777777" w:rsidR="003A3C80" w:rsidRPr="00AF1A82" w:rsidRDefault="003A3C80" w:rsidP="00632A7C">
      <w:pPr>
        <w:tabs>
          <w:tab w:val="left" w:pos="788"/>
        </w:tabs>
        <w:rPr>
          <w:rFonts w:ascii="標楷體" w:eastAsia="標楷體" w:hAnsi="標楷體"/>
        </w:rPr>
      </w:pPr>
    </w:p>
    <w:p w14:paraId="6B520CE9" w14:textId="77777777" w:rsidR="00632A7C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5C63BC2" w14:textId="77777777" w:rsidR="00632A7C" w:rsidRPr="00AF1A82" w:rsidRDefault="00632A7C" w:rsidP="00632A7C">
      <w:pPr>
        <w:tabs>
          <w:tab w:val="left" w:pos="788"/>
        </w:tabs>
        <w:rPr>
          <w:rFonts w:ascii="標楷體" w:eastAsia="標楷體" w:hAnsi="標楷體"/>
        </w:rPr>
      </w:pPr>
    </w:p>
    <w:p w14:paraId="60EF57B8" w14:textId="77777777" w:rsidR="00D379F2" w:rsidRPr="00AF1A82" w:rsidRDefault="00D379F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bookmarkStart w:id="17" w:name="_L5971債務協商作業－債務協商交易資料查詢"/>
      <w:bookmarkEnd w:id="17"/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9</w:t>
      </w:r>
      <w:r w:rsidRPr="00AF1A82">
        <w:rPr>
          <w:rFonts w:ascii="標楷體" w:hAnsi="標楷體" w:hint="eastAsia"/>
        </w:rPr>
        <w:t>7</w:t>
      </w:r>
      <w:r w:rsidR="00632A7C" w:rsidRPr="00AF1A82">
        <w:rPr>
          <w:rFonts w:ascii="標楷體" w:hAnsi="標楷體"/>
        </w:rPr>
        <w:t>1</w:t>
      </w:r>
      <w:r w:rsidR="00DB15DE" w:rsidRPr="00AF1A82">
        <w:rPr>
          <w:rFonts w:ascii="標楷體" w:hAnsi="標楷體" w:hint="eastAsia"/>
        </w:rPr>
        <w:t>債務協商作業－</w:t>
      </w:r>
      <w:r w:rsidRPr="00AF1A82">
        <w:rPr>
          <w:rFonts w:ascii="標楷體" w:hAnsi="標楷體" w:hint="eastAsia"/>
        </w:rPr>
        <w:t>債務協商交易資料查詢</w:t>
      </w:r>
    </w:p>
    <w:p w14:paraId="59050A4E" w14:textId="77777777" w:rsidR="00D379F2" w:rsidRPr="00AF1A82" w:rsidRDefault="00D379F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379F2" w:rsidRPr="00AF1A82" w14:paraId="7DF311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6931B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A54273" w14:textId="77777777" w:rsidR="00D379F2" w:rsidRPr="00AF1A82" w:rsidRDefault="001D576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</w:tr>
      <w:tr w:rsidR="00D379F2" w:rsidRPr="00AF1A82" w14:paraId="3955FD8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46F7B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95BBE5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2882F0B5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ED27B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19B6B4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6DBCD855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91703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49DF6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6CFB8FB0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4195D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0DA83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4C753C77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C4376C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8ECDAD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1E778152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9D7A2C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64B4C3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10F8F9C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A8F084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FEDF8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3A93AB27" w14:textId="77777777" w:rsidR="00D379F2" w:rsidRPr="00AF1A82" w:rsidRDefault="00D379F2" w:rsidP="00D379F2">
      <w:pPr>
        <w:rPr>
          <w:rFonts w:ascii="標楷體" w:eastAsia="標楷體" w:hAnsi="標楷體"/>
        </w:rPr>
      </w:pPr>
    </w:p>
    <w:p w14:paraId="4E19B8CE" w14:textId="77777777" w:rsidR="00D379F2" w:rsidRPr="00AF1A82" w:rsidRDefault="00D379F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4BD3952C" w14:textId="77777777" w:rsidR="00D379F2" w:rsidRPr="00AF1A82" w:rsidRDefault="00D379F2" w:rsidP="00D379F2">
      <w:pPr>
        <w:tabs>
          <w:tab w:val="num" w:pos="1559"/>
        </w:tabs>
        <w:snapToGrid w:val="0"/>
        <w:spacing w:before="120"/>
        <w:ind w:left="1559" w:right="240" w:hanging="425"/>
        <w:rPr>
          <w:rFonts w:ascii="標楷體" w:eastAsia="標楷體" w:hAnsi="標楷體"/>
          <w:sz w:val="26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0F0E86C3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97</w:t>
      </w:r>
      <w:r w:rsidR="00632A7C" w:rsidRPr="00AF1A82">
        <w:rPr>
          <w:rFonts w:ascii="標楷體" w:eastAsia="標楷體" w:hAnsi="標楷體"/>
          <w:sz w:val="20"/>
        </w:rPr>
        <w:t>1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作業－債務協商交易資料查詢</w:t>
      </w:r>
    </w:p>
    <w:p w14:paraId="3B54AF25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身份證號 </w:t>
      </w:r>
      <w:r w:rsidR="0039577F">
        <w:rPr>
          <w:rFonts w:ascii="標楷體" w:eastAsia="標楷體" w:hAnsi="標楷體" w:hint="eastAsia"/>
          <w:sz w:val="18"/>
          <w:szCs w:val="18"/>
        </w:rPr>
        <w:t xml:space="preserve"> :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01 91188-9                                                     </w:t>
      </w:r>
    </w:p>
    <w:p w14:paraId="3AD00325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入帳日期</w:t>
      </w:r>
      <w:r w:rsidR="0039577F">
        <w:rPr>
          <w:rFonts w:ascii="標楷體" w:eastAsia="標楷體" w:hAnsi="標楷體" w:hint="eastAsia"/>
          <w:sz w:val="18"/>
          <w:szCs w:val="18"/>
        </w:rPr>
        <w:t xml:space="preserve">  :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108/11/12 -  108/11/12  </w:t>
      </w:r>
    </w:p>
    <w:p w14:paraId="59158113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</w:t>
      </w:r>
    </w:p>
    <w:p w14:paraId="29059F8E" w14:textId="77777777" w:rsidR="00D379F2" w:rsidRPr="00AF1A82" w:rsidRDefault="00D379F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57C6C268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97</w:t>
      </w:r>
      <w:r w:rsidR="00632A7C" w:rsidRPr="00AF1A82">
        <w:rPr>
          <w:rFonts w:ascii="標楷體" w:eastAsia="標楷體" w:hAnsi="標楷體"/>
          <w:sz w:val="20"/>
        </w:rPr>
        <w:t>1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作業－債務協商交易資料查詢</w:t>
      </w:r>
    </w:p>
    <w:p w14:paraId="7F1CF5FB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15159519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身份證號</w:t>
      </w:r>
      <w:r w:rsidR="006500B0" w:rsidRPr="00AF1A82">
        <w:rPr>
          <w:rFonts w:ascii="標楷體" w:eastAsia="標楷體" w:hAnsi="標楷體" w:hint="eastAsia"/>
          <w:sz w:val="18"/>
          <w:szCs w:val="18"/>
        </w:rPr>
        <w:t xml:space="preserve">  :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01 91188-9                                                     </w:t>
      </w:r>
    </w:p>
    <w:p w14:paraId="78059DBF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入帳日期</w:t>
      </w:r>
      <w:r w:rsidR="006500B0" w:rsidRPr="00AF1A82">
        <w:rPr>
          <w:rFonts w:ascii="標楷體" w:eastAsia="標楷體" w:hAnsi="標楷體" w:hint="eastAsia"/>
          <w:sz w:val="18"/>
          <w:szCs w:val="18"/>
        </w:rPr>
        <w:t xml:space="preserve">  : </w:t>
      </w:r>
      <w:r w:rsidRPr="00AF1A82">
        <w:rPr>
          <w:rFonts w:ascii="標楷體" w:eastAsia="標楷體" w:hAnsi="標楷體" w:hint="eastAsia"/>
          <w:sz w:val="18"/>
          <w:szCs w:val="18"/>
        </w:rPr>
        <w:t>108/</w:t>
      </w:r>
      <w:r w:rsidR="00766943" w:rsidRPr="00AF1A82">
        <w:rPr>
          <w:rFonts w:ascii="標楷體" w:eastAsia="標楷體" w:hAnsi="標楷體" w:hint="eastAsia"/>
          <w:sz w:val="18"/>
          <w:szCs w:val="18"/>
        </w:rPr>
        <w:t>09/01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-  108/1</w:t>
      </w:r>
      <w:r w:rsidR="00766943" w:rsidRPr="00AF1A82">
        <w:rPr>
          <w:rFonts w:ascii="標楷體" w:eastAsia="標楷體" w:hAnsi="標楷體" w:hint="eastAsia"/>
          <w:sz w:val="18"/>
          <w:szCs w:val="18"/>
        </w:rPr>
        <w:t>2</w:t>
      </w:r>
      <w:r w:rsidRPr="00AF1A82">
        <w:rPr>
          <w:rFonts w:ascii="標楷體" w:eastAsia="標楷體" w:hAnsi="標楷體" w:hint="eastAsia"/>
          <w:sz w:val="18"/>
          <w:szCs w:val="18"/>
        </w:rPr>
        <w:t>/1</w:t>
      </w:r>
      <w:r w:rsidR="00766943" w:rsidRPr="00AF1A82">
        <w:rPr>
          <w:rFonts w:ascii="標楷體" w:eastAsia="標楷體" w:hAnsi="標楷體" w:hint="eastAsia"/>
          <w:sz w:val="18"/>
          <w:szCs w:val="18"/>
        </w:rPr>
        <w:t>5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</w:t>
      </w:r>
    </w:p>
    <w:p w14:paraId="0A819509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283F3C6F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>--------------------------------------------------------------------------------------------------------</w:t>
      </w:r>
    </w:p>
    <w:p w14:paraId="1CFE30B7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戶號：1234567</w:t>
      </w:r>
      <w:r w:rsidR="00C314AF" w:rsidRPr="00AF1A82">
        <w:rPr>
          <w:rFonts w:ascii="標楷體" w:eastAsia="標楷體" w:hAnsi="標楷體"/>
          <w:sz w:val="18"/>
          <w:szCs w:val="18"/>
        </w:rPr>
        <w:t xml:space="preserve">                    </w:t>
      </w:r>
    </w:p>
    <w:p w14:paraId="5E9F8D68" w14:textId="77777777" w:rsidR="00C314AF" w:rsidRPr="00AF1A82" w:rsidRDefault="00C314AF" w:rsidP="00C314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案件種類</w:t>
      </w:r>
      <w:r w:rsidR="006E30C1" w:rsidRPr="00AF1A82">
        <w:rPr>
          <w:rFonts w:ascii="標楷體" w:eastAsia="標楷體" w:hAnsi="標楷體" w:hint="eastAsia"/>
          <w:sz w:val="18"/>
          <w:szCs w:val="18"/>
        </w:rPr>
        <w:t xml:space="preserve">  :                       </w:t>
      </w:r>
      <w:r w:rsidR="006E30C1" w:rsidRPr="00AF1A82">
        <w:rPr>
          <w:rFonts w:ascii="標楷體" w:eastAsia="標楷體" w:hAnsi="標楷體"/>
          <w:sz w:val="18"/>
          <w:szCs w:val="18"/>
        </w:rPr>
        <w:t xml:space="preserve">  </w:t>
      </w:r>
      <w:r w:rsidRPr="00AF1A82">
        <w:rPr>
          <w:rFonts w:ascii="標楷體" w:eastAsia="標楷體" w:hAnsi="標楷體" w:hint="eastAsia"/>
          <w:sz w:val="18"/>
          <w:szCs w:val="18"/>
        </w:rPr>
        <w:t>債權戶別</w:t>
      </w:r>
      <w:r w:rsidR="006E30C1" w:rsidRPr="00AF1A82">
        <w:rPr>
          <w:rFonts w:ascii="標楷體" w:eastAsia="標楷體" w:hAnsi="標楷體" w:hint="eastAsia"/>
          <w:sz w:val="18"/>
          <w:szCs w:val="18"/>
        </w:rPr>
        <w:t>:</w:t>
      </w:r>
      <w:r w:rsidR="006E30C1" w:rsidRPr="00AF1A82">
        <w:rPr>
          <w:rFonts w:ascii="標楷體" w:eastAsia="標楷體" w:hAnsi="標楷體"/>
          <w:sz w:val="18"/>
          <w:szCs w:val="18"/>
        </w:rPr>
        <w:t xml:space="preserve">           </w:t>
      </w:r>
      <w:r w:rsidR="006E30C1" w:rsidRPr="00AF1A82">
        <w:rPr>
          <w:rFonts w:ascii="標楷體" w:eastAsia="標楷體" w:hAnsi="標楷體" w:hint="eastAsia"/>
          <w:sz w:val="18"/>
          <w:szCs w:val="18"/>
        </w:rPr>
        <w:t>借戶狀態      ：</w:t>
      </w:r>
    </w:p>
    <w:p w14:paraId="2A00C013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總本金餘額：                     </w:t>
      </w:r>
      <w:r w:rsidR="00534266" w:rsidRPr="00AF1A82">
        <w:rPr>
          <w:rFonts w:ascii="標楷體" w:eastAsia="標楷體" w:hAnsi="標楷體" w:hint="eastAsia"/>
          <w:sz w:val="18"/>
          <w:szCs w:val="18"/>
        </w:rPr>
        <w:t>累</w:t>
      </w:r>
      <w:r w:rsidR="003752AC" w:rsidRPr="00AF1A82">
        <w:rPr>
          <w:rFonts w:ascii="標楷體" w:eastAsia="標楷體" w:hAnsi="標楷體" w:hint="eastAsia"/>
          <w:sz w:val="18"/>
          <w:szCs w:val="18"/>
        </w:rPr>
        <w:t>暫收</w:t>
      </w:r>
      <w:r w:rsidR="00183E47" w:rsidRPr="00AF1A82">
        <w:rPr>
          <w:rFonts w:ascii="標楷體" w:eastAsia="標楷體" w:hAnsi="標楷體" w:hint="eastAsia"/>
          <w:sz w:val="18"/>
          <w:szCs w:val="18"/>
        </w:rPr>
        <w:t>金額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：           </w:t>
      </w:r>
    </w:p>
    <w:p w14:paraId="79D564F4" w14:textId="77777777" w:rsidR="00826435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累溢收金額：   　                </w:t>
      </w:r>
      <w:r w:rsidR="00070A4F" w:rsidRPr="00AF1A82">
        <w:rPr>
          <w:rFonts w:ascii="標楷體" w:eastAsia="標楷體" w:hAnsi="標楷體" w:hint="eastAsia"/>
          <w:sz w:val="18"/>
          <w:szCs w:val="18"/>
        </w:rPr>
        <w:t>累期款金額：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="00826435" w:rsidRPr="00AF1A82">
        <w:rPr>
          <w:rFonts w:ascii="標楷體" w:eastAsia="標楷體" w:hAnsi="標楷體" w:hint="eastAsia"/>
          <w:sz w:val="18"/>
          <w:szCs w:val="18"/>
        </w:rPr>
        <w:t xml:space="preserve">          累新壽分攤金額：</w:t>
      </w:r>
      <w:r w:rsidR="00BA459F" w:rsidRPr="00AF1A82">
        <w:rPr>
          <w:rFonts w:ascii="標楷體" w:eastAsia="標楷體" w:hAnsi="標楷體" w:hint="eastAsia"/>
          <w:sz w:val="18"/>
          <w:szCs w:val="18"/>
        </w:rPr>
        <w:t xml:space="preserve"> </w:t>
      </w:r>
    </w:p>
    <w:p w14:paraId="0A8ECC7F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期</w:t>
      </w:r>
      <w:r w:rsidR="00826435" w:rsidRPr="00AF1A82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款：        </w:t>
      </w:r>
      <w:r w:rsidR="00826435" w:rsidRPr="00AF1A82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      尚餘期數</w:t>
      </w:r>
      <w:r w:rsidR="00826435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Pr="00AF1A82">
        <w:rPr>
          <w:rFonts w:ascii="標楷體" w:eastAsia="標楷體" w:hAnsi="標楷體" w:hint="eastAsia"/>
          <w:sz w:val="18"/>
          <w:szCs w:val="18"/>
        </w:rPr>
        <w:t>：</w:t>
      </w:r>
    </w:p>
    <w:p w14:paraId="2347CE53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>--------------------------------------------------------------------------------------------------------</w:t>
      </w:r>
    </w:p>
    <w:p w14:paraId="14C303BF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入帳日期   交易別    交易金額    本金餘額    會計日期           退還金額 新壽攤分 撥付金額   製檔日  </w:t>
      </w:r>
    </w:p>
    <w:p w14:paraId="187375B4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108/09/12  0.正常       1,000      100,000   108/09/13 &lt;入帳明細&gt;       0      400       600  108/09/15&lt;撥付明細&gt; </w:t>
      </w:r>
    </w:p>
    <w:p w14:paraId="20774087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108/10/10  1.溢繳       1,200       92,000   108/10/11 &lt;入帳明細&gt;       0      480       720  108/10/16&lt;撥付明細&gt;</w:t>
      </w:r>
    </w:p>
    <w:p w14:paraId="19F32F1F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108/11/12  2.短繳         700       92,000   108/11/12 &lt;入帳明細&gt;       0      280       420  108/11/15&lt;撥付明細&gt;</w:t>
      </w:r>
    </w:p>
    <w:p w14:paraId="216374F5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108/11/15  3.提前還本   6,000       29,000   108/11/15 &lt;入帳明細&gt;       0    2,400     3,600  108/11/15&lt;撥付明細&gt;</w:t>
      </w:r>
    </w:p>
    <w:p w14:paraId="7F8A936C" w14:textId="77777777" w:rsidR="00D379F2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108/12/12  4.結清       </w:t>
      </w:r>
      <w:r w:rsidR="00527F16">
        <w:rPr>
          <w:rFonts w:ascii="標楷體" w:eastAsia="標楷體" w:hAnsi="標楷體"/>
          <w:sz w:val="18"/>
          <w:szCs w:val="18"/>
        </w:rPr>
        <w:t>5</w:t>
      </w:r>
      <w:r w:rsidRPr="00AF1A82">
        <w:rPr>
          <w:rFonts w:ascii="標楷體" w:eastAsia="標楷體" w:hAnsi="標楷體" w:hint="eastAsia"/>
          <w:sz w:val="18"/>
          <w:szCs w:val="18"/>
        </w:rPr>
        <w:t>,000            0   108/12/13 &lt;入帳明細&gt;   2,000    1,200     1,800  108/12/15&lt;撥付明細&gt;</w:t>
      </w:r>
    </w:p>
    <w:p w14:paraId="02468DD3" w14:textId="77777777" w:rsidR="00D379F2" w:rsidRPr="00AF1A82" w:rsidRDefault="00D379F2" w:rsidP="00D379F2">
      <w:pPr>
        <w:snapToGrid w:val="0"/>
        <w:spacing w:before="120"/>
        <w:rPr>
          <w:rFonts w:ascii="標楷體" w:eastAsia="標楷體" w:hAnsi="標楷體"/>
          <w:sz w:val="20"/>
        </w:rPr>
      </w:pPr>
    </w:p>
    <w:p w14:paraId="67BB873B" w14:textId="77777777" w:rsidR="00D379F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0"/>
        <w:gridCol w:w="1791"/>
        <w:gridCol w:w="1296"/>
        <w:gridCol w:w="889"/>
        <w:gridCol w:w="1121"/>
        <w:gridCol w:w="661"/>
        <w:gridCol w:w="692"/>
        <w:gridCol w:w="3320"/>
      </w:tblGrid>
      <w:tr w:rsidR="006500B0" w:rsidRPr="00AF1A82" w14:paraId="515495D2" w14:textId="77777777" w:rsidTr="0039577F">
        <w:trPr>
          <w:trHeight w:val="388"/>
          <w:jc w:val="center"/>
        </w:trPr>
        <w:tc>
          <w:tcPr>
            <w:tcW w:w="655" w:type="dxa"/>
            <w:vMerge w:val="restart"/>
          </w:tcPr>
          <w:p w14:paraId="203FC964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24" w:type="dxa"/>
            <w:vMerge w:val="restart"/>
          </w:tcPr>
          <w:p w14:paraId="4A1DBB79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94" w:type="dxa"/>
            <w:gridSpan w:val="5"/>
          </w:tcPr>
          <w:p w14:paraId="71ADE8FF" w14:textId="77777777" w:rsidR="006500B0" w:rsidRPr="00AF1A82" w:rsidRDefault="006500B0" w:rsidP="006500B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0" w:type="dxa"/>
            <w:vMerge w:val="restart"/>
          </w:tcPr>
          <w:p w14:paraId="37D068E3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500B0" w:rsidRPr="00AF1A82" w14:paraId="7755CB52" w14:textId="77777777" w:rsidTr="0039577F">
        <w:trPr>
          <w:trHeight w:val="244"/>
          <w:jc w:val="center"/>
        </w:trPr>
        <w:tc>
          <w:tcPr>
            <w:tcW w:w="655" w:type="dxa"/>
            <w:vMerge/>
          </w:tcPr>
          <w:p w14:paraId="35046C76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24" w:type="dxa"/>
            <w:vMerge/>
          </w:tcPr>
          <w:p w14:paraId="05C1B62D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3767E83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0" w:type="dxa"/>
          </w:tcPr>
          <w:p w14:paraId="23E06133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37" w:type="dxa"/>
          </w:tcPr>
          <w:p w14:paraId="71FDB3DF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6" w:type="dxa"/>
          </w:tcPr>
          <w:p w14:paraId="2CEA63C1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3701B2C3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0" w:type="dxa"/>
            <w:vMerge/>
          </w:tcPr>
          <w:p w14:paraId="5733BFE6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</w:tr>
      <w:tr w:rsidR="006500B0" w:rsidRPr="00AF1A82" w14:paraId="4285A2D6" w14:textId="77777777" w:rsidTr="0039577F">
        <w:trPr>
          <w:trHeight w:val="291"/>
          <w:jc w:val="center"/>
        </w:trPr>
        <w:tc>
          <w:tcPr>
            <w:tcW w:w="655" w:type="dxa"/>
          </w:tcPr>
          <w:p w14:paraId="3165F0CA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24" w:type="dxa"/>
          </w:tcPr>
          <w:p w14:paraId="2ED353B8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1296" w:type="dxa"/>
          </w:tcPr>
          <w:p w14:paraId="7C3F879E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0" w:type="dxa"/>
          </w:tcPr>
          <w:p w14:paraId="2C42A712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37" w:type="dxa"/>
          </w:tcPr>
          <w:p w14:paraId="14101BF5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90D453E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1D26410E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390" w:type="dxa"/>
          </w:tcPr>
          <w:p w14:paraId="5F9A6E48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</w:tr>
      <w:tr w:rsidR="006500B0" w:rsidRPr="00AF1A82" w14:paraId="684F2E5C" w14:textId="77777777" w:rsidTr="0039577F">
        <w:trPr>
          <w:trHeight w:val="291"/>
          <w:jc w:val="center"/>
        </w:trPr>
        <w:tc>
          <w:tcPr>
            <w:tcW w:w="655" w:type="dxa"/>
          </w:tcPr>
          <w:p w14:paraId="1BC4CE0D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24" w:type="dxa"/>
          </w:tcPr>
          <w:p w14:paraId="6821882F" w14:textId="77777777" w:rsidR="006500B0" w:rsidRPr="00AF1A82" w:rsidDel="00446BFD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1296" w:type="dxa"/>
          </w:tcPr>
          <w:p w14:paraId="69726D81" w14:textId="77777777" w:rsidR="006500B0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0" w:type="dxa"/>
          </w:tcPr>
          <w:p w14:paraId="65DFE66C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37" w:type="dxa"/>
          </w:tcPr>
          <w:p w14:paraId="5997A10A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909D460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7925353F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390" w:type="dxa"/>
          </w:tcPr>
          <w:p w14:paraId="2378B1F1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40B26806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2141489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174D778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1EF95F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F5809DB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5F7EDF1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3FCFFE9A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08B0E3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1AD3EC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E4D45B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5790C0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17AC9DF4" w14:textId="77777777" w:rsidTr="003A3C80">
        <w:trPr>
          <w:trHeight w:val="244"/>
          <w:jc w:val="center"/>
        </w:trPr>
        <w:tc>
          <w:tcPr>
            <w:tcW w:w="696" w:type="dxa"/>
          </w:tcPr>
          <w:p w14:paraId="2967367C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7A1F308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AF57EC2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70C8DE6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AF1A82" w14:paraId="1BC726B3" w14:textId="77777777" w:rsidTr="003A3C80">
        <w:trPr>
          <w:trHeight w:val="244"/>
          <w:jc w:val="center"/>
        </w:trPr>
        <w:tc>
          <w:tcPr>
            <w:tcW w:w="696" w:type="dxa"/>
          </w:tcPr>
          <w:p w14:paraId="5434549C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69EBCA2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42B79C7F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8FB818A" w14:textId="77777777" w:rsidR="0074438D" w:rsidRPr="0074438D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1.債協</w:t>
            </w:r>
          </w:p>
          <w:p w14:paraId="03A556F7" w14:textId="77777777" w:rsidR="0074438D" w:rsidRPr="0074438D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2.調解</w:t>
            </w:r>
          </w:p>
          <w:p w14:paraId="7905EE4F" w14:textId="77777777" w:rsidR="0074438D" w:rsidRPr="0074438D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3.更生</w:t>
            </w:r>
          </w:p>
          <w:p w14:paraId="73944FD2" w14:textId="77777777" w:rsidR="0039577F" w:rsidRPr="00AF1A82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4.清算</w:t>
            </w:r>
          </w:p>
        </w:tc>
      </w:tr>
      <w:tr w:rsidR="0039577F" w:rsidRPr="00AF1A82" w14:paraId="3BDC25D1" w14:textId="77777777" w:rsidTr="003A3C80">
        <w:trPr>
          <w:trHeight w:val="244"/>
          <w:jc w:val="center"/>
        </w:trPr>
        <w:tc>
          <w:tcPr>
            <w:tcW w:w="696" w:type="dxa"/>
          </w:tcPr>
          <w:p w14:paraId="42245ACC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07BC1FAD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3969" w:type="dxa"/>
          </w:tcPr>
          <w:p w14:paraId="5717E1F9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A44FB27" w14:textId="77777777" w:rsidR="0039577F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  <w:p w14:paraId="5363DE02" w14:textId="77777777" w:rsidR="0074438D" w:rsidRPr="0074438D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 xml:space="preserve">1.放款戶 </w:t>
            </w:r>
          </w:p>
          <w:p w14:paraId="3948E092" w14:textId="77777777" w:rsidR="0074438D" w:rsidRPr="00AF1A82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2.保貸戶</w:t>
            </w:r>
          </w:p>
        </w:tc>
      </w:tr>
      <w:tr w:rsidR="0039577F" w:rsidRPr="00AF1A82" w14:paraId="7552AA05" w14:textId="77777777" w:rsidTr="003A3C80">
        <w:trPr>
          <w:trHeight w:val="244"/>
          <w:jc w:val="center"/>
        </w:trPr>
        <w:tc>
          <w:tcPr>
            <w:tcW w:w="696" w:type="dxa"/>
          </w:tcPr>
          <w:p w14:paraId="07A3A888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2C852893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借戶狀態</w:t>
            </w:r>
          </w:p>
        </w:tc>
        <w:tc>
          <w:tcPr>
            <w:tcW w:w="3969" w:type="dxa"/>
          </w:tcPr>
          <w:p w14:paraId="0B72479A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A319B43" w14:textId="77777777" w:rsidR="0039577F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  <w:p w14:paraId="1C1E3BA6" w14:textId="77777777" w:rsidR="0096760A" w:rsidRDefault="0096760A" w:rsidP="00395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正常</w:t>
            </w:r>
          </w:p>
          <w:p w14:paraId="4EE30EC5" w14:textId="77777777" w:rsidR="0096760A" w:rsidRDefault="00B36ADD" w:rsidP="00395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逾</w:t>
            </w:r>
            <w:r w:rsidR="005C7467">
              <w:rPr>
                <w:rFonts w:ascii="標楷體" w:eastAsia="標楷體" w:hAnsi="標楷體" w:hint="eastAsia"/>
              </w:rPr>
              <w:t>繳</w:t>
            </w:r>
          </w:p>
          <w:p w14:paraId="77BA6FA2" w14:textId="77777777" w:rsidR="0096760A" w:rsidRDefault="0096760A" w:rsidP="00395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</w:t>
            </w:r>
          </w:p>
          <w:p w14:paraId="46599269" w14:textId="77777777" w:rsidR="0096760A" w:rsidRPr="00AF1A82" w:rsidRDefault="0096760A" w:rsidP="00395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呆帳</w:t>
            </w:r>
          </w:p>
        </w:tc>
      </w:tr>
      <w:tr w:rsidR="0039577F" w:rsidRPr="00AF1A82" w14:paraId="356F7087" w14:textId="77777777" w:rsidTr="003A3C80">
        <w:trPr>
          <w:trHeight w:val="244"/>
          <w:jc w:val="center"/>
        </w:trPr>
        <w:tc>
          <w:tcPr>
            <w:tcW w:w="696" w:type="dxa"/>
          </w:tcPr>
          <w:p w14:paraId="7F5186E3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5B0A314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總本金餘額</w:t>
            </w:r>
          </w:p>
        </w:tc>
        <w:tc>
          <w:tcPr>
            <w:tcW w:w="3969" w:type="dxa"/>
          </w:tcPr>
          <w:p w14:paraId="146D36C5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CDAEAD3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AF1A82" w14:paraId="56082118" w14:textId="77777777" w:rsidTr="003A3C80">
        <w:trPr>
          <w:trHeight w:val="244"/>
          <w:jc w:val="center"/>
        </w:trPr>
        <w:tc>
          <w:tcPr>
            <w:tcW w:w="696" w:type="dxa"/>
          </w:tcPr>
          <w:p w14:paraId="0F3CB6A6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2737BC59" w14:textId="77777777" w:rsidR="00E03289" w:rsidRPr="009A4976" w:rsidRDefault="00E03289" w:rsidP="00E03289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累暫收金額</w:t>
            </w:r>
          </w:p>
        </w:tc>
        <w:tc>
          <w:tcPr>
            <w:tcW w:w="3969" w:type="dxa"/>
          </w:tcPr>
          <w:p w14:paraId="20416518" w14:textId="77777777" w:rsidR="00E03289" w:rsidRDefault="00E03289" w:rsidP="00E03289">
            <w:r w:rsidRPr="00883AE5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7D01D7E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  <w:r w:rsidRPr="00477263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AF1A82" w14:paraId="07C4E4B4" w14:textId="77777777" w:rsidTr="003A3C80">
        <w:trPr>
          <w:trHeight w:val="244"/>
          <w:jc w:val="center"/>
        </w:trPr>
        <w:tc>
          <w:tcPr>
            <w:tcW w:w="696" w:type="dxa"/>
          </w:tcPr>
          <w:p w14:paraId="10EA8A03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10BD44F9" w14:textId="77777777" w:rsidR="00E03289" w:rsidRPr="009A4976" w:rsidRDefault="00E03289" w:rsidP="00E03289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累溢收金額</w:t>
            </w:r>
          </w:p>
        </w:tc>
        <w:tc>
          <w:tcPr>
            <w:tcW w:w="3969" w:type="dxa"/>
          </w:tcPr>
          <w:p w14:paraId="480BBA8E" w14:textId="77777777" w:rsidR="00E03289" w:rsidRDefault="00E03289" w:rsidP="00E03289">
            <w:r w:rsidRPr="00883AE5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500B8F9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  <w:r w:rsidRPr="00477263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AF1A82" w14:paraId="62508930" w14:textId="77777777" w:rsidTr="003A3C80">
        <w:trPr>
          <w:trHeight w:val="244"/>
          <w:jc w:val="center"/>
        </w:trPr>
        <w:tc>
          <w:tcPr>
            <w:tcW w:w="696" w:type="dxa"/>
          </w:tcPr>
          <w:p w14:paraId="2786825E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E4413BB" w14:textId="77777777" w:rsidR="00E03289" w:rsidRPr="009A4976" w:rsidRDefault="00E03289" w:rsidP="00E03289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累期款金額</w:t>
            </w:r>
          </w:p>
        </w:tc>
        <w:tc>
          <w:tcPr>
            <w:tcW w:w="3969" w:type="dxa"/>
          </w:tcPr>
          <w:p w14:paraId="44B5E6FE" w14:textId="77777777" w:rsidR="00E03289" w:rsidRDefault="00E03289" w:rsidP="00E03289">
            <w:r w:rsidRPr="00883AE5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16B7412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  <w:r w:rsidRPr="00477263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AF1A82" w14:paraId="3D99CABD" w14:textId="77777777" w:rsidTr="003A3C80">
        <w:trPr>
          <w:trHeight w:val="244"/>
          <w:jc w:val="center"/>
        </w:trPr>
        <w:tc>
          <w:tcPr>
            <w:tcW w:w="696" w:type="dxa"/>
          </w:tcPr>
          <w:p w14:paraId="46ABEE8C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4CEB5137" w14:textId="77777777" w:rsidR="00E03289" w:rsidRPr="009A4976" w:rsidRDefault="00E03289" w:rsidP="00E03289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累新壽分攤金額</w:t>
            </w:r>
          </w:p>
        </w:tc>
        <w:tc>
          <w:tcPr>
            <w:tcW w:w="3969" w:type="dxa"/>
          </w:tcPr>
          <w:p w14:paraId="7A979B72" w14:textId="77777777" w:rsidR="00E03289" w:rsidRDefault="00E03289" w:rsidP="00E03289">
            <w:r w:rsidRPr="00883AE5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53356E8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  <w:r w:rsidRPr="00477263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AF1A82" w14:paraId="41D8DF69" w14:textId="77777777" w:rsidTr="003A3C80">
        <w:trPr>
          <w:trHeight w:val="244"/>
          <w:jc w:val="center"/>
        </w:trPr>
        <w:tc>
          <w:tcPr>
            <w:tcW w:w="696" w:type="dxa"/>
          </w:tcPr>
          <w:p w14:paraId="500380F0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1764D95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3969" w:type="dxa"/>
          </w:tcPr>
          <w:p w14:paraId="228B112A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C1E4F66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AF1A82" w14:paraId="018F5721" w14:textId="77777777" w:rsidTr="003A3C80">
        <w:trPr>
          <w:trHeight w:val="244"/>
          <w:jc w:val="center"/>
        </w:trPr>
        <w:tc>
          <w:tcPr>
            <w:tcW w:w="696" w:type="dxa"/>
          </w:tcPr>
          <w:p w14:paraId="37FF9371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2C816C9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尚餘期數</w:t>
            </w:r>
          </w:p>
        </w:tc>
        <w:tc>
          <w:tcPr>
            <w:tcW w:w="3969" w:type="dxa"/>
          </w:tcPr>
          <w:p w14:paraId="311F1AD3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1154E985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AF1A82" w14:paraId="07022D6E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730E4F3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16AD133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9958D61" w14:textId="77777777" w:rsidR="0039577F" w:rsidRPr="00AF1A82" w:rsidRDefault="0039577F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95DB9D2" w14:textId="77777777" w:rsidR="0039577F" w:rsidRPr="00AF1A82" w:rsidRDefault="0039577F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BAEA99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00FA5AE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8C8285D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入帳明細&gt;</w:t>
            </w:r>
          </w:p>
        </w:tc>
        <w:tc>
          <w:tcPr>
            <w:tcW w:w="3969" w:type="dxa"/>
          </w:tcPr>
          <w:p w14:paraId="01C12E69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</w:rPr>
              <w:t>L5972</w:t>
            </w:r>
            <w:r w:rsidRPr="00AF1A82">
              <w:rPr>
                <w:rFonts w:ascii="標楷體" w:eastAsia="標楷體" w:hAnsi="標楷體" w:hint="eastAsia"/>
              </w:rPr>
              <w:t>&lt;交易債務協商入帳明細查詢&gt;</w:t>
            </w:r>
          </w:p>
        </w:tc>
        <w:tc>
          <w:tcPr>
            <w:tcW w:w="2693" w:type="dxa"/>
          </w:tcPr>
          <w:p w14:paraId="6B1E3594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504AA2A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F7DAB6E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撥付明細&gt;</w:t>
            </w:r>
          </w:p>
        </w:tc>
        <w:tc>
          <w:tcPr>
            <w:tcW w:w="3969" w:type="dxa"/>
          </w:tcPr>
          <w:p w14:paraId="33266332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</w:rPr>
              <w:t>L5973</w:t>
            </w:r>
            <w:r w:rsidRPr="00AF1A82">
              <w:rPr>
                <w:rFonts w:ascii="標楷體" w:eastAsia="標楷體" w:hAnsi="標楷體" w:hint="eastAsia"/>
              </w:rPr>
              <w:t>&lt;最大債權撥付明細查詢&gt;</w:t>
            </w:r>
          </w:p>
        </w:tc>
        <w:tc>
          <w:tcPr>
            <w:tcW w:w="2693" w:type="dxa"/>
          </w:tcPr>
          <w:p w14:paraId="62B8380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1F9A9202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A4F8A22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3969" w:type="dxa"/>
          </w:tcPr>
          <w:p w14:paraId="3873188A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328125F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09E4B33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7E01452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3969" w:type="dxa"/>
          </w:tcPr>
          <w:p w14:paraId="3A784D1B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432CAF1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.正常    </w:t>
            </w:r>
          </w:p>
          <w:p w14:paraId="1BA059FE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溢繳    </w:t>
            </w:r>
          </w:p>
          <w:p w14:paraId="71A921F6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短繳    </w:t>
            </w:r>
          </w:p>
          <w:p w14:paraId="0088DF85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提前還本</w:t>
            </w:r>
          </w:p>
          <w:p w14:paraId="1DF39C41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結清 </w:t>
            </w:r>
          </w:p>
          <w:p w14:paraId="25BE202A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5.提前清償   </w:t>
            </w:r>
          </w:p>
        </w:tc>
      </w:tr>
      <w:tr w:rsidR="0039577F" w:rsidRPr="00AF1A82" w14:paraId="1A2DA19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5BC909A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3969" w:type="dxa"/>
          </w:tcPr>
          <w:p w14:paraId="4E041B94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EA2E4BB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040C4EC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39C0407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73535DE7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0464D32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54C09A7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73628EA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3969" w:type="dxa"/>
          </w:tcPr>
          <w:p w14:paraId="23CC7AF1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695328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4EE4F0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F1D7CF" w14:textId="77777777" w:rsidR="0039577F" w:rsidRPr="00AF1A82" w:rsidRDefault="0039577F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07F11C95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7E247AF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41139A6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E45B45" w14:textId="77777777" w:rsidR="0039577F" w:rsidRPr="00AF1A82" w:rsidRDefault="0039577F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368E4BF8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C054423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8182BC7" w14:textId="77777777" w:rsidR="00E10B29" w:rsidRDefault="00E10B29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42544583" w14:textId="77777777" w:rsidR="00E10B29" w:rsidRDefault="00E10B2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5FB92B9" w14:textId="77777777" w:rsidR="00D379F2" w:rsidRPr="00AF1A82" w:rsidRDefault="00D379F2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0F389EC6" w14:textId="77777777" w:rsidR="00D570C8" w:rsidRPr="00AF1A82" w:rsidRDefault="00D570C8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="00752152" w:rsidRPr="00AF1A82">
        <w:rPr>
          <w:rFonts w:ascii="標楷體" w:hAnsi="標楷體"/>
        </w:rPr>
        <w:t>97</w:t>
      </w:r>
      <w:r w:rsidR="00632A7C" w:rsidRPr="00AF1A82">
        <w:rPr>
          <w:rFonts w:ascii="標楷體" w:hAnsi="標楷體"/>
        </w:rPr>
        <w:t>2</w:t>
      </w:r>
      <w:r w:rsidR="00DB15DE" w:rsidRPr="00AF1A82">
        <w:rPr>
          <w:rFonts w:ascii="標楷體" w:hAnsi="標楷體" w:hint="eastAsia"/>
        </w:rPr>
        <w:t>債務協商作業－</w:t>
      </w:r>
      <w:r w:rsidRPr="00AF1A82">
        <w:rPr>
          <w:rFonts w:ascii="標楷體" w:hAnsi="標楷體" w:hint="eastAsia"/>
          <w:lang w:eastAsia="zh-TW"/>
        </w:rPr>
        <w:t>債務協商入帳明細查詢</w:t>
      </w:r>
    </w:p>
    <w:p w14:paraId="0A2FC40F" w14:textId="77777777" w:rsidR="00D570C8" w:rsidRPr="00AF1A82" w:rsidRDefault="00D570C8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AF1A82" w14:paraId="34AFB2F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813AC7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B8E180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入帳明細資料查詢</w:t>
            </w:r>
          </w:p>
        </w:tc>
      </w:tr>
      <w:tr w:rsidR="00D570C8" w:rsidRPr="00AF1A82" w14:paraId="42744C9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722BF6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0D61F8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30AB17E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AC4E53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58279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0D30A41E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C0CF63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D3F8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0887C7D2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14D044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86917A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02409B89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9763D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09EFC7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644FEEE3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9B7C2A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F6FCDF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0FE7233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C5D25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DE36BF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313EC90D" w14:textId="77777777" w:rsidR="00AD50CB" w:rsidRDefault="00AD50CB" w:rsidP="00AD50CB">
      <w:pPr>
        <w:pStyle w:val="1"/>
        <w:numPr>
          <w:ilvl w:val="0"/>
          <w:numId w:val="0"/>
        </w:numPr>
        <w:ind w:left="622" w:hanging="480"/>
      </w:pPr>
    </w:p>
    <w:p w14:paraId="50B3C9EB" w14:textId="77777777" w:rsidR="00D570C8" w:rsidRPr="00AF1A82" w:rsidRDefault="00D570C8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C56202E" w14:textId="77777777" w:rsidR="00D570C8" w:rsidRPr="00AF1A82" w:rsidRDefault="00D570C8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2F1D3617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752152" w:rsidRPr="00AF1A82">
        <w:rPr>
          <w:rFonts w:ascii="標楷體" w:eastAsia="標楷體" w:hAnsi="標楷體"/>
          <w:sz w:val="20"/>
        </w:rPr>
        <w:t>97</w:t>
      </w:r>
      <w:r w:rsidR="00632A7C" w:rsidRPr="00AF1A82">
        <w:rPr>
          <w:rFonts w:ascii="標楷體" w:eastAsia="標楷體" w:hAnsi="標楷體"/>
          <w:sz w:val="20"/>
        </w:rPr>
        <w:t>2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入帳明細資料查詢</w:t>
      </w:r>
    </w:p>
    <w:p w14:paraId="0EB0DEBC" w14:textId="77777777" w:rsidR="00605DAE" w:rsidRPr="00605DAE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605DAE">
        <w:rPr>
          <w:rFonts w:ascii="標楷體" w:eastAsia="標楷體" w:hAnsi="標楷體" w:hint="eastAsia"/>
          <w:sz w:val="20"/>
        </w:rPr>
        <w:t xml:space="preserve">   日期選項   : 9-XXXXXXXX</w:t>
      </w:r>
    </w:p>
    <w:p w14:paraId="325D85A0" w14:textId="77777777" w:rsidR="00605DAE" w:rsidRPr="00605DAE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605DAE">
        <w:rPr>
          <w:rFonts w:ascii="標楷體" w:eastAsia="標楷體" w:hAnsi="標楷體" w:hint="eastAsia"/>
          <w:sz w:val="20"/>
        </w:rPr>
        <w:t xml:space="preserve">   日期區間   : 999/99/99 ~ 999/99/99</w:t>
      </w:r>
    </w:p>
    <w:p w14:paraId="48DC0EDC" w14:textId="77777777" w:rsidR="00605DAE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605DAE">
        <w:rPr>
          <w:rFonts w:ascii="標楷體" w:eastAsia="標楷體" w:hAnsi="標楷體" w:hint="eastAsia"/>
          <w:sz w:val="20"/>
        </w:rPr>
        <w:t xml:space="preserve">   身分證字號 : XXXXXXXXXX </w:t>
      </w:r>
    </w:p>
    <w:p w14:paraId="3D32EF8E" w14:textId="77777777" w:rsidR="00D570C8" w:rsidRPr="00AF1A82" w:rsidRDefault="008502B6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 xml:space="preserve">   </w:t>
      </w:r>
    </w:p>
    <w:p w14:paraId="661CE80F" w14:textId="77777777" w:rsidR="00D570C8" w:rsidRPr="00AF1A82" w:rsidRDefault="00D570C8" w:rsidP="00D570C8">
      <w:pPr>
        <w:pStyle w:val="42"/>
        <w:spacing w:after="72"/>
        <w:ind w:leftChars="0" w:left="0"/>
        <w:rPr>
          <w:rFonts w:ascii="標楷體" w:hAnsi="標楷體"/>
          <w:noProof/>
        </w:rPr>
      </w:pPr>
    </w:p>
    <w:p w14:paraId="7DFF809B" w14:textId="77777777" w:rsidR="00D570C8" w:rsidRPr="00AF1A82" w:rsidRDefault="00D570C8" w:rsidP="00D570C8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4DF5AF7F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752152" w:rsidRPr="00AF1A82">
        <w:rPr>
          <w:rFonts w:ascii="標楷體" w:eastAsia="標楷體" w:hAnsi="標楷體"/>
          <w:sz w:val="20"/>
        </w:rPr>
        <w:t>97</w:t>
      </w:r>
      <w:r w:rsidR="00632A7C" w:rsidRPr="00AF1A82">
        <w:rPr>
          <w:rFonts w:ascii="標楷體" w:eastAsia="標楷體" w:hAnsi="標楷體"/>
          <w:sz w:val="20"/>
        </w:rPr>
        <w:t>2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入帳明細資料查詢</w:t>
      </w:r>
    </w:p>
    <w:p w14:paraId="655A7845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AC4E6CD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身分證字號  戶號    戶名      入帳日期   交易別        暫收金額       繳息迄日        暫收抵繳</w:t>
      </w:r>
    </w:p>
    <w:p w14:paraId="4ED72A5A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溢繳抵繳             本金         利息         轉入溢繳         分攤      會計日期    交易序號</w:t>
      </w:r>
    </w:p>
    <w:p w14:paraId="2F809D68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74236908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99  99999999</w:t>
      </w:r>
    </w:p>
    <w:p w14:paraId="0D815856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36269B9B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99  99999999</w:t>
      </w:r>
    </w:p>
    <w:p w14:paraId="022C6447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7C0F9889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99  99999999</w:t>
      </w:r>
    </w:p>
    <w:p w14:paraId="7D5BA812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…</w:t>
      </w:r>
    </w:p>
    <w:p w14:paraId="404BA576" w14:textId="77777777" w:rsidR="00D570C8" w:rsidRPr="00AF1A82" w:rsidRDefault="00D570C8" w:rsidP="00D570C8">
      <w:pPr>
        <w:rPr>
          <w:rFonts w:ascii="標楷體" w:eastAsia="標楷體" w:hAnsi="標楷體"/>
        </w:rPr>
      </w:pPr>
    </w:p>
    <w:p w14:paraId="31178180" w14:textId="77777777" w:rsidR="00D570C8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471"/>
        <w:gridCol w:w="1296"/>
        <w:gridCol w:w="965"/>
        <w:gridCol w:w="1233"/>
        <w:gridCol w:w="696"/>
        <w:gridCol w:w="702"/>
        <w:gridCol w:w="3601"/>
      </w:tblGrid>
      <w:tr w:rsidR="00CB7CE3" w:rsidRPr="00AF1A82" w14:paraId="135025BC" w14:textId="77777777" w:rsidTr="00836463">
        <w:trPr>
          <w:trHeight w:val="388"/>
          <w:jc w:val="center"/>
        </w:trPr>
        <w:tc>
          <w:tcPr>
            <w:tcW w:w="456" w:type="dxa"/>
            <w:vMerge w:val="restart"/>
          </w:tcPr>
          <w:p w14:paraId="6DCFD8F9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71" w:type="dxa"/>
            <w:vMerge w:val="restart"/>
          </w:tcPr>
          <w:p w14:paraId="59C3C19D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2" w:type="dxa"/>
            <w:gridSpan w:val="5"/>
          </w:tcPr>
          <w:p w14:paraId="45E7994C" w14:textId="77777777" w:rsidR="00CB7CE3" w:rsidRPr="00AF1A82" w:rsidRDefault="00CB7CE3" w:rsidP="00CB7CE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01" w:type="dxa"/>
            <w:vMerge w:val="restart"/>
          </w:tcPr>
          <w:p w14:paraId="60F0DCB6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B7CE3" w:rsidRPr="00AF1A82" w14:paraId="618DC6FE" w14:textId="77777777" w:rsidTr="00836463">
        <w:trPr>
          <w:trHeight w:val="244"/>
          <w:jc w:val="center"/>
        </w:trPr>
        <w:tc>
          <w:tcPr>
            <w:tcW w:w="456" w:type="dxa"/>
            <w:vMerge/>
          </w:tcPr>
          <w:p w14:paraId="04C45B31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471" w:type="dxa"/>
            <w:vMerge/>
          </w:tcPr>
          <w:p w14:paraId="7BEB1B9F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58FA524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65" w:type="dxa"/>
          </w:tcPr>
          <w:p w14:paraId="72BF0BA6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33" w:type="dxa"/>
          </w:tcPr>
          <w:p w14:paraId="262EDAA3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6" w:type="dxa"/>
          </w:tcPr>
          <w:p w14:paraId="6E867874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2" w:type="dxa"/>
          </w:tcPr>
          <w:p w14:paraId="37C7E0CB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01" w:type="dxa"/>
            <w:vMerge/>
          </w:tcPr>
          <w:p w14:paraId="0A079FE5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</w:p>
        </w:tc>
      </w:tr>
      <w:tr w:rsidR="003A5F34" w:rsidRPr="00AF1A82" w14:paraId="6ED7E5BA" w14:textId="77777777" w:rsidTr="00836463">
        <w:trPr>
          <w:trHeight w:val="244"/>
          <w:jc w:val="center"/>
        </w:trPr>
        <w:tc>
          <w:tcPr>
            <w:tcW w:w="456" w:type="dxa"/>
          </w:tcPr>
          <w:p w14:paraId="1717DDF6" w14:textId="77777777" w:rsidR="003A5F34" w:rsidRPr="00AF1A82" w:rsidRDefault="004127C6" w:rsidP="008364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71" w:type="dxa"/>
          </w:tcPr>
          <w:p w14:paraId="09AAD820" w14:textId="77777777" w:rsidR="003A5F34" w:rsidRDefault="004127C6" w:rsidP="00836463">
            <w:pPr>
              <w:rPr>
                <w:rFonts w:ascii="標楷體" w:eastAsia="標楷體" w:hAnsi="標楷體"/>
              </w:rPr>
            </w:pPr>
            <w:r w:rsidRPr="004127C6">
              <w:rPr>
                <w:rFonts w:ascii="標楷體" w:eastAsia="標楷體" w:hAnsi="標楷體" w:hint="eastAsia"/>
              </w:rPr>
              <w:t>日期選項</w:t>
            </w:r>
          </w:p>
        </w:tc>
        <w:tc>
          <w:tcPr>
            <w:tcW w:w="1296" w:type="dxa"/>
          </w:tcPr>
          <w:p w14:paraId="7A31E81D" w14:textId="77777777" w:rsidR="003A5F34" w:rsidRPr="00AF1A82" w:rsidRDefault="001341AF" w:rsidP="008364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965" w:type="dxa"/>
          </w:tcPr>
          <w:p w14:paraId="67A28BFB" w14:textId="77777777" w:rsidR="003A5F34" w:rsidRPr="00AF1A82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61E1084E" w14:textId="77777777" w:rsidR="003A5F34" w:rsidRPr="00AF1A82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1108764D" w14:textId="77777777" w:rsidR="003A5F34" w:rsidRPr="00AF1A82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CAF12E9" w14:textId="77777777" w:rsidR="003A5F34" w:rsidRPr="00AF1A82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3752B32" w14:textId="77777777" w:rsidR="005A23F8" w:rsidRPr="005A23F8" w:rsidRDefault="005A23F8" w:rsidP="00212F5B">
            <w:pPr>
              <w:rPr>
                <w:rFonts w:ascii="標楷體" w:eastAsia="標楷體" w:hAnsi="標楷體"/>
              </w:rPr>
            </w:pPr>
            <w:r w:rsidRPr="005A23F8">
              <w:rPr>
                <w:rFonts w:ascii="標楷體" w:eastAsia="標楷體" w:hAnsi="標楷體" w:hint="eastAsia"/>
              </w:rPr>
              <w:t>1.會計日期</w:t>
            </w:r>
          </w:p>
          <w:p w14:paraId="3106D9A2" w14:textId="77777777" w:rsidR="005A23F8" w:rsidRPr="003D4B7B" w:rsidRDefault="005A23F8" w:rsidP="00212F5B">
            <w:pPr>
              <w:rPr>
                <w:rFonts w:ascii="標楷體" w:eastAsia="標楷體" w:hAnsi="標楷體"/>
              </w:rPr>
            </w:pPr>
            <w:r w:rsidRPr="005A23F8">
              <w:rPr>
                <w:rFonts w:ascii="標楷體" w:eastAsia="標楷體" w:hAnsi="標楷體" w:hint="eastAsia"/>
              </w:rPr>
              <w:t>2.入帳日期</w:t>
            </w:r>
          </w:p>
        </w:tc>
      </w:tr>
      <w:tr w:rsidR="00BE72E8" w:rsidRPr="00AF1A82" w14:paraId="3410AFEB" w14:textId="77777777" w:rsidTr="00836463">
        <w:trPr>
          <w:trHeight w:val="244"/>
          <w:jc w:val="center"/>
        </w:trPr>
        <w:tc>
          <w:tcPr>
            <w:tcW w:w="456" w:type="dxa"/>
          </w:tcPr>
          <w:p w14:paraId="6B951484" w14:textId="77777777" w:rsidR="00BE72E8" w:rsidRPr="00AF1A82" w:rsidRDefault="004127C6" w:rsidP="00BE72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471" w:type="dxa"/>
          </w:tcPr>
          <w:p w14:paraId="51410736" w14:textId="77777777" w:rsidR="00BE72E8" w:rsidRPr="009A4976" w:rsidRDefault="00BE72E8" w:rsidP="00BE72E8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日期區間</w:t>
            </w:r>
          </w:p>
        </w:tc>
        <w:tc>
          <w:tcPr>
            <w:tcW w:w="1296" w:type="dxa"/>
          </w:tcPr>
          <w:p w14:paraId="46BE74D0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65" w:type="dxa"/>
          </w:tcPr>
          <w:p w14:paraId="1394335F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378374E4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9281D34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2F52D95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2E270DD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</w:tr>
      <w:tr w:rsidR="00BE72E8" w:rsidRPr="00AF1A82" w14:paraId="7BD33DE5" w14:textId="77777777" w:rsidTr="00836463">
        <w:trPr>
          <w:trHeight w:val="244"/>
          <w:jc w:val="center"/>
        </w:trPr>
        <w:tc>
          <w:tcPr>
            <w:tcW w:w="456" w:type="dxa"/>
          </w:tcPr>
          <w:p w14:paraId="7F3997D8" w14:textId="77777777" w:rsidR="00BE72E8" w:rsidRPr="00AF1A82" w:rsidRDefault="004127C6" w:rsidP="00BE72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71" w:type="dxa"/>
          </w:tcPr>
          <w:p w14:paraId="5F8332A0" w14:textId="77777777" w:rsidR="00BE72E8" w:rsidRPr="009A4976" w:rsidRDefault="00BE72E8" w:rsidP="00BE72E8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1296" w:type="dxa"/>
          </w:tcPr>
          <w:p w14:paraId="473A1963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65" w:type="dxa"/>
          </w:tcPr>
          <w:p w14:paraId="1AECCF12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9D0B2CB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667D3A4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82EEF66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BA31E6E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空白查詢全部</w:t>
            </w:r>
          </w:p>
        </w:tc>
      </w:tr>
    </w:tbl>
    <w:p w14:paraId="71FA7585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585E7288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307B6EE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A5B141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31EDE0B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239397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2990429D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A5C9F4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E563DE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D91B71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A299D9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15E5DC7" w14:textId="77777777" w:rsidTr="003A3C80">
        <w:trPr>
          <w:trHeight w:val="244"/>
          <w:jc w:val="center"/>
        </w:trPr>
        <w:tc>
          <w:tcPr>
            <w:tcW w:w="696" w:type="dxa"/>
          </w:tcPr>
          <w:p w14:paraId="1E584BE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C642EE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6A688C9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7E7596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7A73C93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6C40511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3986194" w14:textId="77777777" w:rsidTr="00CB7CE3">
        <w:trPr>
          <w:trHeight w:val="291"/>
          <w:jc w:val="center"/>
        </w:trPr>
        <w:tc>
          <w:tcPr>
            <w:tcW w:w="2833" w:type="dxa"/>
            <w:gridSpan w:val="2"/>
          </w:tcPr>
          <w:p w14:paraId="46FBA93C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  <w:tcBorders>
              <w:bottom w:val="single" w:sz="4" w:space="0" w:color="auto"/>
            </w:tcBorders>
          </w:tcPr>
          <w:p w14:paraId="3F9843AE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F693EB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14420" w:rsidRPr="00AF1A82" w14:paraId="2942F2A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7E435D8" w14:textId="77777777" w:rsidR="00814420" w:rsidRPr="00AF1A82" w:rsidRDefault="00814420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身分證字號</w:t>
            </w:r>
          </w:p>
        </w:tc>
        <w:tc>
          <w:tcPr>
            <w:tcW w:w="3969" w:type="dxa"/>
          </w:tcPr>
          <w:p w14:paraId="68F27975" w14:textId="77777777" w:rsidR="00814420" w:rsidRDefault="00814420" w:rsidP="003A3C80">
            <w:pPr>
              <w:rPr>
                <w:rFonts w:ascii="標楷體" w:eastAsia="標楷體" w:hAnsi="標楷體"/>
              </w:rPr>
            </w:pPr>
            <w:r w:rsidRPr="002A2A3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392A5D1D" w14:textId="77777777" w:rsidR="00814420" w:rsidRPr="00AF1A82" w:rsidRDefault="00C55BCB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AF1A82" w14:paraId="5E45914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864F28D" w14:textId="77777777" w:rsidR="00C55BCB" w:rsidRPr="00AF1A82" w:rsidRDefault="00C55BCB" w:rsidP="00C55BCB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戶號</w:t>
            </w:r>
          </w:p>
        </w:tc>
        <w:tc>
          <w:tcPr>
            <w:tcW w:w="3969" w:type="dxa"/>
          </w:tcPr>
          <w:p w14:paraId="23B9CFEF" w14:textId="77777777" w:rsidR="00C55BCB" w:rsidRDefault="00C55BCB" w:rsidP="00C55BCB">
            <w:pPr>
              <w:rPr>
                <w:rFonts w:ascii="標楷體" w:eastAsia="標楷體" w:hAnsi="標楷體"/>
              </w:rPr>
            </w:pPr>
            <w:r w:rsidRPr="002A2A3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2A6ACCF5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AF1A82" w14:paraId="5F8BBB4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E2DBBC" w14:textId="77777777" w:rsidR="00C55BCB" w:rsidRPr="00AF1A82" w:rsidRDefault="00C55BCB" w:rsidP="00C55BCB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戶名</w:t>
            </w:r>
          </w:p>
        </w:tc>
        <w:tc>
          <w:tcPr>
            <w:tcW w:w="3969" w:type="dxa"/>
          </w:tcPr>
          <w:p w14:paraId="731482B3" w14:textId="77777777" w:rsidR="00C55BCB" w:rsidRPr="00AF1A82" w:rsidRDefault="00C55BCB" w:rsidP="00C55B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74E71133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AF1A82" w14:paraId="3E8CB2F2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E9B6B7B" w14:textId="77777777" w:rsidR="00C55BCB" w:rsidRPr="00AF1A82" w:rsidRDefault="00C55BCB" w:rsidP="00C55BCB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入帳日期</w:t>
            </w:r>
          </w:p>
        </w:tc>
        <w:tc>
          <w:tcPr>
            <w:tcW w:w="3969" w:type="dxa"/>
          </w:tcPr>
          <w:p w14:paraId="7B77105E" w14:textId="77777777" w:rsidR="00C55BCB" w:rsidRPr="00AF1A82" w:rsidRDefault="00C55BCB" w:rsidP="00C55B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1BBD951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AF1A82" w14:paraId="51C5ABF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B9C26F" w14:textId="77777777" w:rsidR="00C55BCB" w:rsidRPr="00AF1A82" w:rsidRDefault="00C55BCB" w:rsidP="00C55B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交易別</w:t>
            </w:r>
          </w:p>
        </w:tc>
        <w:tc>
          <w:tcPr>
            <w:tcW w:w="3969" w:type="dxa"/>
          </w:tcPr>
          <w:p w14:paraId="0F64F1F8" w14:textId="77777777" w:rsidR="00C55BCB" w:rsidRPr="00AF1A82" w:rsidRDefault="00C55BCB" w:rsidP="00C55B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2EA3822C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AF1A82" w14:paraId="23F929B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7634F11" w14:textId="77777777" w:rsidR="00C55BCB" w:rsidRPr="00AF1A82" w:rsidRDefault="00C55BCB" w:rsidP="00C55B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暫收金額</w:t>
            </w:r>
          </w:p>
        </w:tc>
        <w:tc>
          <w:tcPr>
            <w:tcW w:w="3969" w:type="dxa"/>
          </w:tcPr>
          <w:p w14:paraId="27DD1053" w14:textId="77777777" w:rsidR="00C55BCB" w:rsidRPr="00AF1A82" w:rsidRDefault="00C55BCB" w:rsidP="00C55B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6C80F20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3A3C80" w:rsidRPr="00AF1A82" w14:paraId="1E6AA7B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C18129" w14:textId="77777777" w:rsidR="003A3C80" w:rsidRPr="00AF1A82" w:rsidRDefault="00CB7CE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繳息迄日</w:t>
            </w:r>
          </w:p>
        </w:tc>
        <w:tc>
          <w:tcPr>
            <w:tcW w:w="3969" w:type="dxa"/>
          </w:tcPr>
          <w:p w14:paraId="2284C029" w14:textId="77777777" w:rsidR="003A3C80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59CCBC8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82FE4A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CB11BA7" w14:textId="77777777" w:rsidR="003A3C80" w:rsidRPr="00AF1A82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暫收抵繳</w:t>
            </w:r>
          </w:p>
        </w:tc>
        <w:tc>
          <w:tcPr>
            <w:tcW w:w="3969" w:type="dxa"/>
          </w:tcPr>
          <w:p w14:paraId="317EBF65" w14:textId="77777777" w:rsidR="003A3C80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681448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BEB2F9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0630E05" w14:textId="77777777" w:rsidR="003A3C80" w:rsidRPr="00AF1A82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溢繳抵繳</w:t>
            </w:r>
          </w:p>
        </w:tc>
        <w:tc>
          <w:tcPr>
            <w:tcW w:w="3969" w:type="dxa"/>
          </w:tcPr>
          <w:p w14:paraId="631D9042" w14:textId="77777777" w:rsidR="003A3C80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03427E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AD903D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88DA4ED" w14:textId="77777777" w:rsidR="003A3C80" w:rsidRPr="00AF1A82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本金</w:t>
            </w:r>
          </w:p>
        </w:tc>
        <w:tc>
          <w:tcPr>
            <w:tcW w:w="3969" w:type="dxa"/>
          </w:tcPr>
          <w:p w14:paraId="2CFCDDB5" w14:textId="77777777" w:rsidR="003A3C80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BD238C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3A33663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74DE9F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利息</w:t>
            </w:r>
          </w:p>
        </w:tc>
        <w:tc>
          <w:tcPr>
            <w:tcW w:w="3969" w:type="dxa"/>
          </w:tcPr>
          <w:p w14:paraId="588D1DE0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8C00959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065369D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0E40485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轉入溢繳</w:t>
            </w:r>
          </w:p>
        </w:tc>
        <w:tc>
          <w:tcPr>
            <w:tcW w:w="3969" w:type="dxa"/>
          </w:tcPr>
          <w:p w14:paraId="268E4E4A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C5E3CE8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7AFD0D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90F7973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分攤</w:t>
            </w:r>
          </w:p>
        </w:tc>
        <w:tc>
          <w:tcPr>
            <w:tcW w:w="3969" w:type="dxa"/>
          </w:tcPr>
          <w:p w14:paraId="71B31AA6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F124564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7FF0CCF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FCEC27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會計日期</w:t>
            </w:r>
          </w:p>
        </w:tc>
        <w:tc>
          <w:tcPr>
            <w:tcW w:w="3969" w:type="dxa"/>
          </w:tcPr>
          <w:p w14:paraId="79FC7499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5120904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26D5F68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3F44339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交易序號</w:t>
            </w:r>
          </w:p>
        </w:tc>
        <w:tc>
          <w:tcPr>
            <w:tcW w:w="3969" w:type="dxa"/>
          </w:tcPr>
          <w:p w14:paraId="5CC3C8BB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08)</w:t>
            </w:r>
          </w:p>
        </w:tc>
        <w:tc>
          <w:tcPr>
            <w:tcW w:w="2693" w:type="dxa"/>
          </w:tcPr>
          <w:p w14:paraId="5DF8A4C5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79606905" w14:textId="77777777" w:rsidR="003A3C80" w:rsidRPr="00AF1A82" w:rsidRDefault="003A3C80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02A9D0F1" w14:textId="77777777" w:rsidR="00D570C8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7C16539" w14:textId="77777777" w:rsidR="00D570C8" w:rsidRPr="00AF1A82" w:rsidRDefault="00D570C8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615513F9" w14:textId="77777777" w:rsidR="00D570C8" w:rsidRPr="00AF1A82" w:rsidRDefault="00D570C8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17EC2741" w14:textId="77777777" w:rsidR="004D01F5" w:rsidRPr="00AF1A82" w:rsidRDefault="004D01F5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9</w:t>
      </w:r>
      <w:r w:rsidRPr="00AF1A82">
        <w:rPr>
          <w:rFonts w:ascii="標楷體" w:hAnsi="標楷體" w:hint="eastAsia"/>
        </w:rPr>
        <w:t>7</w:t>
      </w:r>
      <w:r w:rsidR="00632A7C" w:rsidRPr="00AF1A82">
        <w:rPr>
          <w:rFonts w:ascii="標楷體" w:hAnsi="標楷體"/>
        </w:rPr>
        <w:t>3</w:t>
      </w:r>
      <w:r w:rsidR="00DB15DE" w:rsidRPr="00AF1A82">
        <w:rPr>
          <w:rFonts w:ascii="標楷體" w:hAnsi="標楷體" w:hint="eastAsia"/>
        </w:rPr>
        <w:t>債務協商作業－</w:t>
      </w:r>
      <w:r w:rsidR="009171EE" w:rsidRPr="00AF1A82">
        <w:rPr>
          <w:rFonts w:ascii="標楷體" w:hAnsi="標楷體" w:hint="eastAsia"/>
        </w:rPr>
        <w:t>最大債權撥付</w:t>
      </w:r>
      <w:r w:rsidR="00274390" w:rsidRPr="00AF1A82">
        <w:rPr>
          <w:rFonts w:ascii="標楷體" w:hAnsi="標楷體" w:hint="eastAsia"/>
          <w:lang w:eastAsia="zh-TW"/>
        </w:rPr>
        <w:t>明細</w:t>
      </w:r>
      <w:r w:rsidR="009171EE" w:rsidRPr="00AF1A82">
        <w:rPr>
          <w:rFonts w:ascii="標楷體" w:hAnsi="標楷體" w:hint="eastAsia"/>
          <w:lang w:eastAsia="zh-TW"/>
        </w:rPr>
        <w:t>查詢</w:t>
      </w:r>
    </w:p>
    <w:p w14:paraId="59AA9C63" w14:textId="77777777" w:rsidR="004D01F5" w:rsidRPr="00AF1A82" w:rsidRDefault="004D01F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D01F5" w:rsidRPr="00AF1A82" w14:paraId="289A80DD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3E6F84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48BD7F" w14:textId="77777777" w:rsidR="004D01F5" w:rsidRPr="00AF1A82" w:rsidRDefault="00AF1A82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撥付明細查詢</w:t>
            </w:r>
          </w:p>
        </w:tc>
      </w:tr>
      <w:tr w:rsidR="004D01F5" w:rsidRPr="00AF1A82" w14:paraId="4CAA4061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4E676A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23223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7CE4627D" w14:textId="77777777" w:rsidTr="000E5F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74B702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DA58A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48F8E360" w14:textId="77777777" w:rsidTr="000E5F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A360ED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CA4653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73477CBE" w14:textId="77777777" w:rsidTr="000E5F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37B238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BCC7BD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514C7F4B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89721F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EBD4B8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189F127E" w14:textId="77777777" w:rsidTr="000E5F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C422D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3A1B3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0EF6BDAD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9523AC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86444A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</w:tbl>
    <w:p w14:paraId="2AD753D1" w14:textId="77777777" w:rsidR="004D01F5" w:rsidRPr="00AF1A82" w:rsidRDefault="004D01F5" w:rsidP="004D01F5">
      <w:pPr>
        <w:rPr>
          <w:rFonts w:ascii="標楷體" w:eastAsia="標楷體" w:hAnsi="標楷體"/>
        </w:rPr>
      </w:pPr>
    </w:p>
    <w:p w14:paraId="21B734B9" w14:textId="77777777" w:rsidR="004D01F5" w:rsidRPr="00AF1A82" w:rsidRDefault="004D01F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C6E4EBD" w14:textId="77777777" w:rsidR="004D01F5" w:rsidRPr="00AF1A82" w:rsidRDefault="004D01F5" w:rsidP="004D01F5">
      <w:pPr>
        <w:tabs>
          <w:tab w:val="num" w:pos="1559"/>
        </w:tabs>
        <w:snapToGrid w:val="0"/>
        <w:spacing w:before="120"/>
        <w:ind w:left="1559" w:right="240" w:hanging="425"/>
        <w:rPr>
          <w:rFonts w:ascii="標楷體" w:eastAsia="標楷體" w:hAnsi="標楷體"/>
          <w:sz w:val="26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ECF5E9B" w14:textId="77777777" w:rsidR="004D01F5" w:rsidRPr="00AF1A82" w:rsidRDefault="004D01F5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32A7C" w:rsidRPr="00AF1A82">
        <w:rPr>
          <w:rFonts w:ascii="標楷體" w:eastAsia="標楷體" w:hAnsi="標楷體"/>
          <w:sz w:val="20"/>
        </w:rPr>
        <w:t>973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作業－</w:t>
      </w:r>
      <w:r w:rsidR="009171EE" w:rsidRPr="00AF1A82">
        <w:rPr>
          <w:rFonts w:ascii="標楷體" w:eastAsia="標楷體" w:hAnsi="標楷體" w:hint="eastAsia"/>
        </w:rPr>
        <w:t>最大債權撥付查詢</w:t>
      </w:r>
    </w:p>
    <w:p w14:paraId="746D581E" w14:textId="77777777" w:rsidR="00BB7E93" w:rsidRPr="00AF1A82" w:rsidRDefault="00BB7E93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21DA61D3" w14:textId="77777777" w:rsidR="00167EAF" w:rsidRPr="00AF1A82" w:rsidRDefault="00F7150F" w:rsidP="00167E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製檔</w:t>
      </w:r>
      <w:r w:rsidR="00167EAF" w:rsidRPr="00AF1A82">
        <w:rPr>
          <w:rFonts w:ascii="標楷體" w:eastAsia="標楷體" w:hAnsi="標楷體" w:hint="eastAsia"/>
          <w:sz w:val="18"/>
          <w:szCs w:val="18"/>
        </w:rPr>
        <w:t>日期</w:t>
      </w:r>
      <w:r w:rsidR="00616E27" w:rsidRPr="00AF1A82">
        <w:rPr>
          <w:rFonts w:ascii="標楷體" w:eastAsia="標楷體" w:hAnsi="標楷體" w:hint="eastAsia"/>
          <w:sz w:val="18"/>
          <w:szCs w:val="18"/>
        </w:rPr>
        <w:t xml:space="preserve">     </w:t>
      </w:r>
      <w:r w:rsidR="00616E27" w:rsidRPr="00AF1A82">
        <w:rPr>
          <w:rFonts w:ascii="標楷體" w:eastAsia="標楷體" w:hAnsi="標楷體"/>
          <w:sz w:val="18"/>
          <w:szCs w:val="18"/>
        </w:rPr>
        <w:t>:</w:t>
      </w:r>
      <w:r w:rsidR="00616E27" w:rsidRPr="00AF1A82">
        <w:rPr>
          <w:rFonts w:ascii="標楷體" w:eastAsia="標楷體" w:hAnsi="標楷體" w:hint="eastAsia"/>
          <w:sz w:val="18"/>
          <w:szCs w:val="18"/>
        </w:rPr>
        <w:t xml:space="preserve"> 999/99/99</w:t>
      </w:r>
    </w:p>
    <w:p w14:paraId="51E796EB" w14:textId="77777777" w:rsidR="00BB7E93" w:rsidRPr="00AF1A82" w:rsidRDefault="00167EAF" w:rsidP="00167E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身份證字號</w:t>
      </w:r>
      <w:r w:rsidR="00BB7E93" w:rsidRPr="00AF1A82">
        <w:rPr>
          <w:rFonts w:ascii="標楷體" w:eastAsia="標楷體" w:hAnsi="標楷體" w:hint="eastAsia"/>
          <w:sz w:val="18"/>
          <w:szCs w:val="18"/>
        </w:rPr>
        <w:t xml:space="preserve">   </w:t>
      </w:r>
      <w:r w:rsidR="00616E27" w:rsidRPr="00AF1A82">
        <w:rPr>
          <w:rFonts w:ascii="標楷體" w:eastAsia="標楷體" w:hAnsi="標楷體" w:hint="eastAsia"/>
          <w:sz w:val="18"/>
          <w:szCs w:val="18"/>
        </w:rPr>
        <w:t>: XXXXXXXXXX</w:t>
      </w:r>
    </w:p>
    <w:p w14:paraId="3C95A936" w14:textId="77777777" w:rsidR="00BB7E93" w:rsidRPr="00AF1A82" w:rsidRDefault="00BB7E93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54894F69" w14:textId="77777777" w:rsidR="004D01F5" w:rsidRPr="00AF1A82" w:rsidRDefault="004D01F5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32B86455" w14:textId="77777777" w:rsidR="004D01F5" w:rsidRPr="00AF1A82" w:rsidRDefault="004D01F5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32A7C" w:rsidRPr="00AF1A82">
        <w:rPr>
          <w:rFonts w:ascii="標楷體" w:eastAsia="標楷體" w:hAnsi="標楷體"/>
          <w:sz w:val="20"/>
        </w:rPr>
        <w:t>973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作業－</w:t>
      </w:r>
      <w:r w:rsidR="009171EE" w:rsidRPr="00AF1A82">
        <w:rPr>
          <w:rFonts w:ascii="標楷體" w:eastAsia="標楷體" w:hAnsi="標楷體" w:hint="eastAsia"/>
        </w:rPr>
        <w:t>最大債權撥付查詢</w:t>
      </w:r>
    </w:p>
    <w:p w14:paraId="66EDEE03" w14:textId="77777777" w:rsidR="009F59DA" w:rsidRPr="00AF1A82" w:rsidRDefault="009F59DA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</w:p>
    <w:p w14:paraId="50D0E0D3" w14:textId="77777777" w:rsidR="00167EAF" w:rsidRPr="00AF1A82" w:rsidRDefault="00CA2A81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18"/>
          <w:szCs w:val="18"/>
        </w:rPr>
        <w:t>製檔日期</w:t>
      </w:r>
      <w:r w:rsidR="00167EAF" w:rsidRPr="00AF1A82">
        <w:rPr>
          <w:rFonts w:ascii="標楷體" w:eastAsia="標楷體" w:hAnsi="標楷體" w:hint="eastAsia"/>
          <w:sz w:val="18"/>
          <w:szCs w:val="18"/>
        </w:rPr>
        <w:t xml:space="preserve">    </w:t>
      </w:r>
      <w:r w:rsidR="0095371F" w:rsidRPr="00AF1A82">
        <w:rPr>
          <w:rFonts w:ascii="標楷體" w:eastAsia="標楷體" w:hAnsi="標楷體"/>
          <w:sz w:val="18"/>
          <w:szCs w:val="18"/>
        </w:rPr>
        <w:t>108/11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/00 (輸入年月，日可不輸入)  </w:t>
      </w:r>
    </w:p>
    <w:p w14:paraId="784DE287" w14:textId="77777777" w:rsidR="009F59DA" w:rsidRPr="00AF1A82" w:rsidRDefault="009F59DA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身份證字號</w:t>
      </w:r>
      <w:r w:rsidR="00167EAF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7609FB" w:rsidRPr="00AF1A82">
        <w:rPr>
          <w:rFonts w:ascii="標楷體" w:eastAsia="標楷體" w:hAnsi="標楷體"/>
          <w:sz w:val="18"/>
          <w:szCs w:val="18"/>
        </w:rPr>
        <w:t>(</w:t>
      </w:r>
      <w:r w:rsidR="007609FB" w:rsidRPr="00AF1A82">
        <w:rPr>
          <w:rFonts w:ascii="標楷體" w:eastAsia="標楷體" w:hAnsi="標楷體" w:hint="eastAsia"/>
          <w:sz w:val="18"/>
          <w:szCs w:val="18"/>
        </w:rPr>
        <w:t>空白=全部</w:t>
      </w:r>
      <w:r w:rsidR="007609FB" w:rsidRPr="00AF1A82">
        <w:rPr>
          <w:rFonts w:ascii="標楷體" w:eastAsia="標楷體" w:hAnsi="標楷體"/>
          <w:sz w:val="18"/>
          <w:szCs w:val="18"/>
        </w:rPr>
        <w:t>)</w:t>
      </w:r>
      <w:r w:rsidR="00167EAF"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    </w:t>
      </w:r>
    </w:p>
    <w:p w14:paraId="5EF85A1D" w14:textId="77777777" w:rsidR="00CD4D96" w:rsidRPr="00AF1A82" w:rsidRDefault="009F59DA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167EAF"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</w:p>
    <w:p w14:paraId="78A5FB26" w14:textId="77777777" w:rsidR="00CD4D96" w:rsidRPr="00AF1A82" w:rsidRDefault="007D2A84" w:rsidP="00834B0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製檔日期 案件種類 </w:t>
      </w:r>
      <w:r w:rsidR="00834B0F" w:rsidRPr="00AF1A82">
        <w:rPr>
          <w:rFonts w:ascii="標楷體" w:eastAsia="標楷體" w:hAnsi="標楷體" w:hint="eastAsia"/>
          <w:sz w:val="18"/>
          <w:szCs w:val="18"/>
        </w:rPr>
        <w:t xml:space="preserve">身份證字號   戶號  </w:t>
      </w:r>
      <w:r w:rsidR="00834B0F" w:rsidRPr="00AF1A82">
        <w:rPr>
          <w:rFonts w:ascii="標楷體" w:eastAsia="標楷體" w:hAnsi="標楷體"/>
          <w:sz w:val="18"/>
          <w:szCs w:val="18"/>
        </w:rPr>
        <w:t xml:space="preserve"> </w:t>
      </w:r>
      <w:r w:rsidR="00834B0F" w:rsidRPr="00AF1A82">
        <w:rPr>
          <w:rFonts w:ascii="標楷體" w:eastAsia="標楷體" w:hAnsi="標楷體" w:hint="eastAsia"/>
          <w:sz w:val="18"/>
          <w:szCs w:val="18"/>
        </w:rPr>
        <w:t xml:space="preserve">戶名  </w:t>
      </w:r>
      <w:r w:rsidR="007609FB"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="00834B0F" w:rsidRPr="00AF1A82">
        <w:rPr>
          <w:rFonts w:ascii="標楷體" w:eastAsia="標楷體" w:hAnsi="標楷體"/>
          <w:sz w:val="18"/>
          <w:szCs w:val="18"/>
        </w:rPr>
        <w:t xml:space="preserve">  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債權機構 </w:t>
      </w:r>
      <w:r w:rsidR="00C12D7D" w:rsidRPr="00AF1A82">
        <w:rPr>
          <w:rFonts w:ascii="標楷體" w:eastAsia="標楷體" w:hAnsi="標楷體"/>
          <w:sz w:val="18"/>
          <w:szCs w:val="18"/>
        </w:rPr>
        <w:t xml:space="preserve"> 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 機構名稱   </w:t>
      </w:r>
      <w:r w:rsidR="00C12D7D" w:rsidRPr="00AF1A82">
        <w:rPr>
          <w:rFonts w:ascii="標楷體" w:eastAsia="標楷體" w:hAnsi="標楷體" w:hint="eastAsia"/>
          <w:sz w:val="18"/>
          <w:szCs w:val="18"/>
        </w:rPr>
        <w:t xml:space="preserve">   撥付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金額 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   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   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>累計</w:t>
      </w:r>
      <w:r w:rsidR="00C12D7D" w:rsidRPr="00AF1A82">
        <w:rPr>
          <w:rFonts w:ascii="標楷體" w:eastAsia="標楷體" w:hAnsi="標楷體" w:hint="eastAsia"/>
          <w:sz w:val="18"/>
          <w:szCs w:val="18"/>
        </w:rPr>
        <w:t>撥付金額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C12D7D" w:rsidRPr="00AF1A82">
        <w:rPr>
          <w:rFonts w:ascii="標楷體" w:eastAsia="標楷體" w:hAnsi="標楷體" w:hint="eastAsia"/>
          <w:sz w:val="18"/>
          <w:szCs w:val="18"/>
        </w:rPr>
        <w:t xml:space="preserve">  撥付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>比例</w:t>
      </w:r>
      <w:r w:rsidR="009F59DA" w:rsidRPr="00AF1A82">
        <w:rPr>
          <w:rFonts w:ascii="標楷體" w:eastAsia="標楷體" w:hAnsi="標楷體"/>
          <w:sz w:val="18"/>
          <w:szCs w:val="18"/>
        </w:rPr>
        <w:t xml:space="preserve">           </w:t>
      </w:r>
    </w:p>
    <w:p w14:paraId="12A0E13C" w14:textId="77777777" w:rsidR="009F59DA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>108/11/</w:t>
      </w:r>
      <w:r w:rsidRPr="00AF1A82">
        <w:rPr>
          <w:rFonts w:ascii="標楷體" w:eastAsia="標楷體" w:hAnsi="標楷體" w:hint="eastAsia"/>
          <w:sz w:val="18"/>
          <w:szCs w:val="18"/>
        </w:rPr>
        <w:t>12   債協</w:t>
      </w:r>
      <w:r w:rsidR="007D2A84" w:rsidRPr="00AF1A82">
        <w:rPr>
          <w:rFonts w:ascii="標楷體" w:eastAsia="標楷體" w:hAnsi="標楷體" w:hint="eastAsia"/>
          <w:sz w:val="18"/>
          <w:szCs w:val="18"/>
        </w:rPr>
        <w:t xml:space="preserve">    </w:t>
      </w:r>
      <w:r w:rsidR="000351BB" w:rsidRPr="00AF1A82">
        <w:rPr>
          <w:rFonts w:ascii="標楷體" w:eastAsia="標楷體" w:hAnsi="標楷體"/>
          <w:sz w:val="18"/>
          <w:szCs w:val="18"/>
        </w:rPr>
        <w:t xml:space="preserve">X(10)  </w:t>
      </w:r>
      <w:r w:rsidR="00834B0F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0351BB" w:rsidRPr="00AF1A82">
        <w:rPr>
          <w:rFonts w:ascii="標楷體" w:eastAsia="標楷體" w:hAnsi="標楷體"/>
          <w:sz w:val="18"/>
          <w:szCs w:val="18"/>
        </w:rPr>
        <w:t>9999999</w:t>
      </w:r>
      <w:r w:rsidR="00834B0F"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="000351BB" w:rsidRPr="00AF1A82">
        <w:rPr>
          <w:rFonts w:ascii="標楷體" w:eastAsia="標楷體" w:hAnsi="標楷體"/>
          <w:sz w:val="18"/>
          <w:szCs w:val="18"/>
        </w:rPr>
        <w:t>X(20)</w:t>
      </w:r>
      <w:r w:rsidR="007609FB" w:rsidRPr="00AF1A82">
        <w:rPr>
          <w:rFonts w:ascii="標楷體" w:eastAsia="標楷體" w:hAnsi="標楷體"/>
          <w:sz w:val="18"/>
          <w:szCs w:val="18"/>
        </w:rPr>
        <w:t xml:space="preserve">  </w:t>
      </w:r>
      <w:r w:rsidR="00EE5FC2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 </w:t>
      </w:r>
      <w:r w:rsidR="00EE5FC2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999     XXXXXXXXX  </w:t>
      </w:r>
      <w:r w:rsidR="009F59DA" w:rsidRPr="00AF1A82">
        <w:rPr>
          <w:rFonts w:ascii="標楷體" w:eastAsia="標楷體" w:hAnsi="標楷體"/>
          <w:sz w:val="18"/>
          <w:szCs w:val="18"/>
        </w:rPr>
        <w:t xml:space="preserve"> </w:t>
      </w:r>
      <w:r w:rsidR="007D2A84" w:rsidRPr="00AF1A82">
        <w:rPr>
          <w:rFonts w:ascii="標楷體" w:eastAsia="標楷體" w:hAnsi="標楷體"/>
          <w:sz w:val="18"/>
          <w:szCs w:val="18"/>
        </w:rPr>
        <w:t xml:space="preserve">    </w:t>
      </w:r>
      <w:r w:rsidR="007D2A84" w:rsidRPr="00AF1A82">
        <w:rPr>
          <w:rFonts w:ascii="標楷體" w:eastAsia="標楷體" w:hAnsi="標楷體" w:hint="eastAsia"/>
          <w:sz w:val="18"/>
          <w:szCs w:val="18"/>
        </w:rPr>
        <w:t>9(14.2)</w:t>
      </w:r>
      <w:r w:rsidR="009F59DA" w:rsidRPr="00AF1A82">
        <w:rPr>
          <w:rFonts w:ascii="標楷體" w:eastAsia="標楷體" w:hAnsi="標楷體"/>
          <w:sz w:val="18"/>
          <w:szCs w:val="18"/>
        </w:rPr>
        <w:t xml:space="preserve">  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         </w:t>
      </w:r>
      <w:r w:rsidRPr="00AF1A82">
        <w:rPr>
          <w:rFonts w:ascii="標楷體" w:eastAsia="標楷體" w:hAnsi="標楷體"/>
          <w:sz w:val="18"/>
          <w:szCs w:val="18"/>
        </w:rPr>
        <w:t>9(14.2)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    99.99%</w:t>
      </w:r>
    </w:p>
    <w:p w14:paraId="40ED7B29" w14:textId="77777777" w:rsidR="00EE5FC2" w:rsidRPr="00AF1A82" w:rsidRDefault="00EE5FC2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r w:rsidR="0090187F" w:rsidRPr="00AF1A82">
        <w:rPr>
          <w:rFonts w:ascii="標楷體" w:eastAsia="標楷體" w:hAnsi="標楷體" w:hint="eastAsia"/>
          <w:sz w:val="18"/>
          <w:szCs w:val="18"/>
        </w:rPr>
        <w:t xml:space="preserve">                  </w:t>
      </w:r>
      <w:r w:rsidRPr="00AF1A82">
        <w:rPr>
          <w:rFonts w:ascii="標楷體" w:eastAsia="標楷體" w:hAnsi="標楷體"/>
          <w:sz w:val="18"/>
          <w:szCs w:val="18"/>
        </w:rPr>
        <w:t xml:space="preserve">999     XXXXXXXXX   </w:t>
      </w:r>
      <w:r w:rsidR="0090187F" w:rsidRPr="00AF1A82">
        <w:rPr>
          <w:rFonts w:ascii="標楷體" w:eastAsia="標楷體" w:hAnsi="標楷體" w:hint="eastAsia"/>
          <w:sz w:val="18"/>
          <w:szCs w:val="18"/>
        </w:rPr>
        <w:t xml:space="preserve">    </w:t>
      </w:r>
      <w:r w:rsidR="0090187F" w:rsidRPr="00AF1A82">
        <w:rPr>
          <w:rFonts w:ascii="標楷體" w:eastAsia="標楷體" w:hAnsi="標楷體"/>
          <w:sz w:val="18"/>
          <w:szCs w:val="18"/>
        </w:rPr>
        <w:t>9(14.2)             9(14.2)</w:t>
      </w:r>
      <w:r w:rsidRPr="00AF1A82">
        <w:rPr>
          <w:rFonts w:ascii="標楷體" w:eastAsia="標楷體" w:hAnsi="標楷體"/>
          <w:sz w:val="18"/>
          <w:szCs w:val="18"/>
        </w:rPr>
        <w:t xml:space="preserve">    99.99%</w:t>
      </w:r>
    </w:p>
    <w:p w14:paraId="719AAEDB" w14:textId="77777777" w:rsidR="00EE5FC2" w:rsidRPr="00AF1A82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5632F507" w14:textId="77777777" w:rsidR="0090187F" w:rsidRPr="00AF1A82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7BEEF5EA" w14:textId="77777777" w:rsidR="0090187F" w:rsidRPr="00AF1A82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195D1330" w14:textId="77777777" w:rsidR="0090187F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108/11/12   債協    X(10)    9999999 X(20)       999     XXXXXXXXX       9(14.2)             9(14.2)    99.99%</w:t>
      </w:r>
    </w:p>
    <w:p w14:paraId="22B5D19C" w14:textId="77777777" w:rsidR="0090187F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343717DA" w14:textId="77777777" w:rsidR="0090187F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409AD94B" w14:textId="77777777" w:rsidR="0090187F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0F8ED695" w14:textId="77777777" w:rsidR="004D01F5" w:rsidRPr="00AF1A82" w:rsidRDefault="004D01F5" w:rsidP="004D01F5">
      <w:pPr>
        <w:snapToGrid w:val="0"/>
        <w:spacing w:before="120"/>
        <w:rPr>
          <w:rFonts w:ascii="標楷體" w:eastAsia="標楷體" w:hAnsi="標楷體"/>
          <w:sz w:val="20"/>
        </w:rPr>
      </w:pPr>
    </w:p>
    <w:p w14:paraId="75CADEC7" w14:textId="77777777" w:rsidR="004D01F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4"/>
        <w:gridCol w:w="1810"/>
        <w:gridCol w:w="1296"/>
        <w:gridCol w:w="896"/>
        <w:gridCol w:w="1128"/>
        <w:gridCol w:w="664"/>
        <w:gridCol w:w="693"/>
        <w:gridCol w:w="3279"/>
      </w:tblGrid>
      <w:tr w:rsidR="00616E27" w:rsidRPr="00AF1A82" w14:paraId="0DCFA2C5" w14:textId="77777777" w:rsidTr="007916A0">
        <w:trPr>
          <w:trHeight w:val="388"/>
          <w:jc w:val="center"/>
        </w:trPr>
        <w:tc>
          <w:tcPr>
            <w:tcW w:w="659" w:type="dxa"/>
            <w:vMerge w:val="restart"/>
          </w:tcPr>
          <w:p w14:paraId="02D17188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43" w:type="dxa"/>
            <w:vMerge w:val="restart"/>
          </w:tcPr>
          <w:p w14:paraId="37FD1DFD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13" w:type="dxa"/>
            <w:gridSpan w:val="5"/>
          </w:tcPr>
          <w:p w14:paraId="04743381" w14:textId="77777777" w:rsidR="00616E27" w:rsidRPr="00AF1A82" w:rsidRDefault="00616E27" w:rsidP="00616E2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48" w:type="dxa"/>
            <w:vMerge w:val="restart"/>
          </w:tcPr>
          <w:p w14:paraId="78E89601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16E27" w:rsidRPr="00AF1A82" w14:paraId="301E022D" w14:textId="77777777" w:rsidTr="007916A0">
        <w:trPr>
          <w:trHeight w:val="244"/>
          <w:jc w:val="center"/>
        </w:trPr>
        <w:tc>
          <w:tcPr>
            <w:tcW w:w="659" w:type="dxa"/>
            <w:vMerge/>
          </w:tcPr>
          <w:p w14:paraId="71A42386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vMerge/>
          </w:tcPr>
          <w:p w14:paraId="40F3C237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26E9F9B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7" w:type="dxa"/>
          </w:tcPr>
          <w:p w14:paraId="48EDDF2A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5" w:type="dxa"/>
          </w:tcPr>
          <w:p w14:paraId="689730A3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9" w:type="dxa"/>
          </w:tcPr>
          <w:p w14:paraId="0B31CA04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</w:tcPr>
          <w:p w14:paraId="101FA50B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48" w:type="dxa"/>
            <w:vMerge/>
          </w:tcPr>
          <w:p w14:paraId="290B4335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</w:p>
        </w:tc>
      </w:tr>
      <w:tr w:rsidR="007916A0" w:rsidRPr="00AF1A82" w14:paraId="4658F7DF" w14:textId="77777777" w:rsidTr="007916A0">
        <w:trPr>
          <w:trHeight w:val="291"/>
          <w:jc w:val="center"/>
        </w:trPr>
        <w:tc>
          <w:tcPr>
            <w:tcW w:w="659" w:type="dxa"/>
          </w:tcPr>
          <w:p w14:paraId="0A463B7D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43" w:type="dxa"/>
          </w:tcPr>
          <w:p w14:paraId="4364D44C" w14:textId="77777777" w:rsidR="007916A0" w:rsidRPr="00AF1A82" w:rsidRDefault="007916A0" w:rsidP="007916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1296" w:type="dxa"/>
          </w:tcPr>
          <w:p w14:paraId="0E312FB2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7" w:type="dxa"/>
          </w:tcPr>
          <w:p w14:paraId="0FFF691A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546FCF14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60681ACA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14D8A023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3348" w:type="dxa"/>
          </w:tcPr>
          <w:p w14:paraId="55840FA4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</w:p>
        </w:tc>
      </w:tr>
      <w:tr w:rsidR="007916A0" w:rsidRPr="00AF1A82" w14:paraId="48E64582" w14:textId="77777777" w:rsidTr="007916A0">
        <w:trPr>
          <w:trHeight w:val="291"/>
          <w:jc w:val="center"/>
        </w:trPr>
        <w:tc>
          <w:tcPr>
            <w:tcW w:w="659" w:type="dxa"/>
          </w:tcPr>
          <w:p w14:paraId="5E29F210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43" w:type="dxa"/>
          </w:tcPr>
          <w:p w14:paraId="0A3837AB" w14:textId="77777777" w:rsidR="007916A0" w:rsidRPr="00AF1A82" w:rsidRDefault="007916A0" w:rsidP="007916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1296" w:type="dxa"/>
          </w:tcPr>
          <w:p w14:paraId="29BC4528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07" w:type="dxa"/>
          </w:tcPr>
          <w:p w14:paraId="36B5E58D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B3419C7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8CDD30B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B260844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3348" w:type="dxa"/>
          </w:tcPr>
          <w:p w14:paraId="6D17E62D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</w:tr>
    </w:tbl>
    <w:p w14:paraId="45055B20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0ED23072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985BEB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AF2D93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182C467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0B5859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0D67BAA7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099494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39DD82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97B21F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3D2147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708D47FD" w14:textId="77777777" w:rsidTr="003A3C80">
        <w:trPr>
          <w:trHeight w:val="244"/>
          <w:jc w:val="center"/>
        </w:trPr>
        <w:tc>
          <w:tcPr>
            <w:tcW w:w="696" w:type="dxa"/>
          </w:tcPr>
          <w:p w14:paraId="5F704C9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72373856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3969" w:type="dxa"/>
          </w:tcPr>
          <w:p w14:paraId="4B792245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0124819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336FF11" w14:textId="77777777" w:rsidTr="003A3C80">
        <w:trPr>
          <w:trHeight w:val="244"/>
          <w:jc w:val="center"/>
        </w:trPr>
        <w:tc>
          <w:tcPr>
            <w:tcW w:w="696" w:type="dxa"/>
          </w:tcPr>
          <w:p w14:paraId="770F9A9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2CAA649B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1FE24861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46FF825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AF954E4" w14:textId="77777777" w:rsidTr="003A3C80">
        <w:trPr>
          <w:trHeight w:val="244"/>
          <w:jc w:val="center"/>
        </w:trPr>
        <w:tc>
          <w:tcPr>
            <w:tcW w:w="696" w:type="dxa"/>
          </w:tcPr>
          <w:p w14:paraId="7FE41E5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D6DEB4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2CE777E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6F0B26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F863D3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6A3A742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3B072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BE7C418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455AA762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1D42C3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F30BDE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336A6A0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3969" w:type="dxa"/>
          </w:tcPr>
          <w:p w14:paraId="02A31382" w14:textId="77777777" w:rsidR="003A3C80" w:rsidRPr="00AF1A82" w:rsidRDefault="003A3C80" w:rsidP="00616E2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616E27" w:rsidRPr="00AF1A82">
              <w:rPr>
                <w:rFonts w:ascii="標楷體" w:eastAsia="標楷體" w:hAnsi="標楷體" w:hint="eastAsia"/>
              </w:rPr>
              <w:t>99/99/99</w:t>
            </w:r>
          </w:p>
        </w:tc>
        <w:tc>
          <w:tcPr>
            <w:tcW w:w="2693" w:type="dxa"/>
          </w:tcPr>
          <w:p w14:paraId="45300B5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C8F39A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BF27D4B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50BD846E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18E563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4EE365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A481AE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6B0FD643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99BB15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E208F9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1A746C8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0953095A" w14:textId="77777777" w:rsidR="003A3C80" w:rsidRPr="00AF1A82" w:rsidRDefault="00616E27" w:rsidP="00616E2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3A3C80"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 w:hint="eastAsia"/>
              </w:rPr>
              <w:t>07</w:t>
            </w:r>
            <w:r w:rsidR="003A3C80"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19A78F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EC55E3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2305D08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046DCDF5" w14:textId="77777777" w:rsidR="003A3C80" w:rsidRPr="00AF1A82" w:rsidRDefault="00616E27" w:rsidP="00616E2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</w:t>
            </w:r>
            <w:r w:rsidR="003A3C80"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0382DF8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80507D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4BC0B3F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3969" w:type="dxa"/>
          </w:tcPr>
          <w:p w14:paraId="3D082A42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D49EC8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AF1A82" w14:paraId="786C6AD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40A6726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3969" w:type="dxa"/>
          </w:tcPr>
          <w:p w14:paraId="6E23DE70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2693" w:type="dxa"/>
          </w:tcPr>
          <w:p w14:paraId="71197362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AF1A82" w14:paraId="727D2DC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4AA346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付金額</w:t>
            </w:r>
          </w:p>
        </w:tc>
        <w:tc>
          <w:tcPr>
            <w:tcW w:w="3969" w:type="dxa"/>
          </w:tcPr>
          <w:p w14:paraId="34669C0E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F7DA704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AF1A82" w14:paraId="30DEC63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752FA26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計撥付金額</w:t>
            </w:r>
          </w:p>
        </w:tc>
        <w:tc>
          <w:tcPr>
            <w:tcW w:w="3969" w:type="dxa"/>
          </w:tcPr>
          <w:p w14:paraId="55535434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8D224E8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AF1A82" w14:paraId="4EE1B9D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D667E59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付比例</w:t>
            </w:r>
          </w:p>
        </w:tc>
        <w:tc>
          <w:tcPr>
            <w:tcW w:w="3969" w:type="dxa"/>
          </w:tcPr>
          <w:p w14:paraId="100A04C9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</w:t>
            </w:r>
            <w:r w:rsidR="009C6C55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6B664E96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44A355EE" w14:textId="77777777" w:rsidR="003A3C80" w:rsidRPr="00AF1A82" w:rsidRDefault="003A3C80" w:rsidP="004D01F5">
      <w:pPr>
        <w:tabs>
          <w:tab w:val="left" w:pos="788"/>
        </w:tabs>
        <w:rPr>
          <w:rFonts w:ascii="標楷體" w:eastAsia="標楷體" w:hAnsi="標楷體"/>
        </w:rPr>
      </w:pPr>
    </w:p>
    <w:p w14:paraId="492469B8" w14:textId="77777777" w:rsidR="004D01F5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4F8A504" w14:textId="77777777" w:rsidR="004D01F5" w:rsidRPr="00AF1A82" w:rsidRDefault="004D01F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1DF56E2" w14:textId="77777777" w:rsidR="004D01F5" w:rsidRPr="00AF1A82" w:rsidRDefault="004D01F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014DA12" w14:textId="77777777" w:rsidR="003D7632" w:rsidRPr="00AF1A82" w:rsidRDefault="003D763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97</w:t>
      </w:r>
      <w:r w:rsidR="00632A7C" w:rsidRPr="00AF1A82">
        <w:rPr>
          <w:rFonts w:ascii="標楷體" w:hAnsi="標楷體"/>
        </w:rPr>
        <w:t>4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r w:rsidRPr="00AF1A82">
        <w:rPr>
          <w:rFonts w:ascii="標楷體" w:hAnsi="標楷體" w:hint="eastAsia"/>
        </w:rPr>
        <w:t>債權銀行帳號明細資料查詢</w:t>
      </w:r>
    </w:p>
    <w:p w14:paraId="0AFEA056" w14:textId="77777777" w:rsidR="003D7632" w:rsidRPr="00AF1A82" w:rsidRDefault="003D763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AF1A82" w14:paraId="5D4C1A2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59B4C5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78C5E1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銀行帳號明細資料查詢</w:t>
            </w:r>
          </w:p>
        </w:tc>
      </w:tr>
      <w:tr w:rsidR="003D7632" w:rsidRPr="00AF1A82" w14:paraId="224671C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567EC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C0A353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322A976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87DC34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76281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2005A1B3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FF0829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DA26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2F40FC3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1904DB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DBFB35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23F5A3D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17B8C4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836A9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1C68491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A927F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2D87F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657DCFD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9DA97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D3B2C3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269C0FC7" w14:textId="77777777" w:rsidR="003D7632" w:rsidRPr="00AF1A82" w:rsidRDefault="003D763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4C160B80" w14:textId="77777777" w:rsidR="003D7632" w:rsidRPr="00AF1A82" w:rsidRDefault="003D7632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04C40EE9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D731C" w:rsidRPr="00AF1A82">
        <w:rPr>
          <w:rFonts w:ascii="標楷體" w:eastAsia="標楷體" w:hAnsi="標楷體"/>
          <w:sz w:val="20"/>
        </w:rPr>
        <w:t>974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權銀行帳號明細資料查詢</w:t>
      </w:r>
    </w:p>
    <w:p w14:paraId="707CB936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BDA5223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債權機構代號 : XXXXXXXX</w:t>
      </w:r>
    </w:p>
    <w:p w14:paraId="018DFCEF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</w:t>
      </w:r>
    </w:p>
    <w:p w14:paraId="3F2D05CF" w14:textId="77777777" w:rsidR="003D7632" w:rsidRPr="00AF1A82" w:rsidRDefault="003D7632" w:rsidP="003D7632">
      <w:pPr>
        <w:pStyle w:val="42"/>
        <w:spacing w:after="72"/>
        <w:ind w:leftChars="0" w:left="0"/>
        <w:rPr>
          <w:rFonts w:ascii="標楷體" w:hAnsi="標楷體"/>
          <w:noProof/>
        </w:rPr>
      </w:pPr>
    </w:p>
    <w:p w14:paraId="3D44BDC0" w14:textId="77777777" w:rsidR="003D7632" w:rsidRPr="00AF1A82" w:rsidRDefault="003D7632" w:rsidP="003D7632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1130551B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D731C" w:rsidRPr="00AF1A82">
        <w:rPr>
          <w:rFonts w:ascii="標楷體" w:eastAsia="標楷體" w:hAnsi="標楷體"/>
          <w:sz w:val="20"/>
        </w:rPr>
        <w:t>974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權銀行帳號明細資料查詢</w:t>
      </w:r>
    </w:p>
    <w:p w14:paraId="063DA4EF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5ED1A2D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       債權機構代號  債權機構名稱    匯款銀行   匯款帳號  資料傳送單位</w:t>
      </w:r>
    </w:p>
    <w:p w14:paraId="7411F069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6F40D198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24B5B253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6986E89A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…</w:t>
      </w:r>
    </w:p>
    <w:p w14:paraId="77963C9A" w14:textId="77777777" w:rsidR="003D7632" w:rsidRPr="00AF1A82" w:rsidRDefault="003D7632" w:rsidP="003D7632">
      <w:pPr>
        <w:rPr>
          <w:rFonts w:ascii="標楷體" w:eastAsia="標楷體" w:hAnsi="標楷體"/>
        </w:rPr>
      </w:pPr>
    </w:p>
    <w:p w14:paraId="599FC5EC" w14:textId="77777777" w:rsidR="003D763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7"/>
        <w:gridCol w:w="1515"/>
        <w:gridCol w:w="967"/>
        <w:gridCol w:w="913"/>
        <w:gridCol w:w="1153"/>
        <w:gridCol w:w="671"/>
        <w:gridCol w:w="689"/>
        <w:gridCol w:w="3715"/>
      </w:tblGrid>
      <w:tr w:rsidR="00CF0AF6" w:rsidRPr="00AF1A82" w14:paraId="49A29E3F" w14:textId="77777777" w:rsidTr="00CF0AF6">
        <w:trPr>
          <w:trHeight w:val="388"/>
          <w:jc w:val="center"/>
        </w:trPr>
        <w:tc>
          <w:tcPr>
            <w:tcW w:w="858" w:type="dxa"/>
            <w:vMerge w:val="restart"/>
          </w:tcPr>
          <w:p w14:paraId="6178D0D0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72EFB2D8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70AD0F43" w14:textId="77777777" w:rsidR="00CF0AF6" w:rsidRPr="00AF1A82" w:rsidRDefault="00CF0AF6" w:rsidP="00CF0AF6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3A2F74DA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0AF6" w:rsidRPr="00AF1A82" w14:paraId="079DA93A" w14:textId="77777777" w:rsidTr="00CF0AF6">
        <w:trPr>
          <w:trHeight w:val="244"/>
          <w:jc w:val="center"/>
        </w:trPr>
        <w:tc>
          <w:tcPr>
            <w:tcW w:w="858" w:type="dxa"/>
            <w:vMerge/>
          </w:tcPr>
          <w:p w14:paraId="7E9DA290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007259B0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3DE773A7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734CA8C7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EF3E12A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D11E04C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41D6ADDC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63D89A20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</w:tr>
      <w:tr w:rsidR="00CF0AF6" w:rsidRPr="00AF1A82" w14:paraId="44DC1E53" w14:textId="77777777" w:rsidTr="00CF0AF6">
        <w:trPr>
          <w:trHeight w:val="244"/>
          <w:jc w:val="center"/>
        </w:trPr>
        <w:tc>
          <w:tcPr>
            <w:tcW w:w="858" w:type="dxa"/>
          </w:tcPr>
          <w:p w14:paraId="4671C341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155C5C66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3" w:type="dxa"/>
          </w:tcPr>
          <w:p w14:paraId="135168FC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3" w:type="dxa"/>
          </w:tcPr>
          <w:p w14:paraId="35353A4E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560A82FF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506778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39E69F1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F532C6D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可不輸入查詢全部資料</w:t>
            </w:r>
          </w:p>
        </w:tc>
      </w:tr>
      <w:tr w:rsidR="007916A0" w:rsidRPr="00AF1A82" w14:paraId="65FC2309" w14:textId="77777777" w:rsidTr="00CF0AF6">
        <w:trPr>
          <w:trHeight w:val="244"/>
          <w:jc w:val="center"/>
        </w:trPr>
        <w:tc>
          <w:tcPr>
            <w:tcW w:w="858" w:type="dxa"/>
          </w:tcPr>
          <w:p w14:paraId="4B842FFE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2931F4F2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C8EC14D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B9A9B91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54EAF11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69EEB26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B0180D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3977F52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4D8FD98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38FD349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6385643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F62946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3E522DE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8776F8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249A49EB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4D7CD2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5E5A5B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613037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278EFF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2D76DB8" w14:textId="77777777" w:rsidTr="003A3C80">
        <w:trPr>
          <w:trHeight w:val="244"/>
          <w:jc w:val="center"/>
        </w:trPr>
        <w:tc>
          <w:tcPr>
            <w:tcW w:w="696" w:type="dxa"/>
          </w:tcPr>
          <w:p w14:paraId="4E1293F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9C32B2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F5BF28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574F49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B4F0EE4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D98D5C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D67E90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FAFD25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21CE56C0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03E2C33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7916A0" w:rsidRPr="00AF1A82" w14:paraId="7823FEB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66469EC" w14:textId="77777777" w:rsidR="007916A0" w:rsidRPr="00AF1A82" w:rsidRDefault="007916A0" w:rsidP="003A3C80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540402D" w14:textId="77777777" w:rsidR="007916A0" w:rsidRPr="00AF1A82" w:rsidRDefault="007916A0" w:rsidP="007916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>
              <w:rPr>
                <w:rFonts w:ascii="標楷體" w:eastAsia="標楷體" w:hAnsi="標楷體" w:hint="eastAsia"/>
              </w:rPr>
              <w:t>L5703</w:t>
            </w:r>
            <w:r w:rsidRPr="00AF1A82">
              <w:rPr>
                <w:rFonts w:ascii="標楷體" w:eastAsia="標楷體" w:hAnsi="標楷體" w:hint="eastAsia"/>
                <w:b/>
              </w:rPr>
              <w:t>[債權銀行帳號登錄作業-修改]</w:t>
            </w:r>
          </w:p>
        </w:tc>
        <w:tc>
          <w:tcPr>
            <w:tcW w:w="2693" w:type="dxa"/>
          </w:tcPr>
          <w:p w14:paraId="1CEAD617" w14:textId="77777777" w:rsidR="007916A0" w:rsidRPr="00AF1A82" w:rsidRDefault="007916A0" w:rsidP="003A3C80">
            <w:pPr>
              <w:rPr>
                <w:rFonts w:ascii="標楷體" w:eastAsia="標楷體" w:hAnsi="標楷體"/>
              </w:rPr>
            </w:pPr>
          </w:p>
        </w:tc>
      </w:tr>
      <w:tr w:rsidR="007916A0" w:rsidRPr="00AF1A82" w14:paraId="3D4071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7F025A0" w14:textId="77777777" w:rsidR="007916A0" w:rsidRPr="00AF1A82" w:rsidRDefault="007916A0" w:rsidP="003A3C80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72E02EEF" w14:textId="77777777" w:rsidR="007916A0" w:rsidRPr="00AF1A82" w:rsidRDefault="007916A0" w:rsidP="007916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連結</w:t>
            </w:r>
            <w:r>
              <w:rPr>
                <w:rFonts w:ascii="標楷體" w:eastAsia="標楷體" w:hAnsi="標楷體" w:hint="eastAsia"/>
              </w:rPr>
              <w:t>L5703</w:t>
            </w:r>
            <w:r w:rsidRPr="00AF1A82">
              <w:rPr>
                <w:rFonts w:ascii="標楷體" w:eastAsia="標楷體" w:hAnsi="標楷體" w:hint="eastAsia"/>
                <w:b/>
              </w:rPr>
              <w:t>[債權銀行帳號登錄作業-新增]</w:t>
            </w:r>
          </w:p>
        </w:tc>
        <w:tc>
          <w:tcPr>
            <w:tcW w:w="2693" w:type="dxa"/>
          </w:tcPr>
          <w:p w14:paraId="1D756F6D" w14:textId="77777777" w:rsidR="007916A0" w:rsidRPr="00AF1A82" w:rsidRDefault="007916A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A43A6D3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6C6070CF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3969" w:type="dxa"/>
          </w:tcPr>
          <w:p w14:paraId="4AD4A6DD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B125B4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32C143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063E12B" w14:textId="77777777" w:rsidR="003A3C80" w:rsidRPr="00AF1A82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3969" w:type="dxa"/>
          </w:tcPr>
          <w:p w14:paraId="52C1F368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2693" w:type="dxa"/>
          </w:tcPr>
          <w:p w14:paraId="75A3ACE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B32901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D118CED" w14:textId="77777777" w:rsidR="003A3C80" w:rsidRPr="00AF1A82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3969" w:type="dxa"/>
          </w:tcPr>
          <w:p w14:paraId="55584A58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372901B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5C098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CF4D7A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匯款帳號</w:t>
            </w:r>
          </w:p>
        </w:tc>
        <w:tc>
          <w:tcPr>
            <w:tcW w:w="3969" w:type="dxa"/>
          </w:tcPr>
          <w:p w14:paraId="34DC09DA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7872C37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A8F3BF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A06CB7" w14:textId="77777777" w:rsidR="003A3C80" w:rsidRPr="00AF1A82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3969" w:type="dxa"/>
          </w:tcPr>
          <w:p w14:paraId="2D7763AD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837AA5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ED4631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FCB446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09C9BB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30EEE2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10260F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4E9E695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2C3FC6A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25B5F84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634E7470" w14:textId="77777777" w:rsidR="003A3C80" w:rsidRPr="00AF1A82" w:rsidRDefault="003A3C80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53D5D9EF" w14:textId="77777777" w:rsidR="003D7632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E167938" w14:textId="77777777" w:rsidR="003D7632" w:rsidRPr="00AF1A82" w:rsidRDefault="003D7632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4F35398D" w14:textId="77777777" w:rsidR="003D7632" w:rsidRPr="00AF1A82" w:rsidRDefault="003D7632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47EDB8C1" w14:textId="77777777" w:rsidR="00752152" w:rsidRPr="00AF1A82" w:rsidRDefault="0075215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97</w:t>
      </w:r>
      <w:r w:rsidR="006D731C" w:rsidRPr="00AF1A82">
        <w:rPr>
          <w:rFonts w:ascii="標楷體" w:hAnsi="標楷體"/>
        </w:rPr>
        <w:t>A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r w:rsidRPr="00AF1A82">
        <w:rPr>
          <w:rFonts w:ascii="標楷體" w:hAnsi="標楷體" w:hint="eastAsia"/>
        </w:rPr>
        <w:t>整批處理</w:t>
      </w:r>
    </w:p>
    <w:p w14:paraId="05D5987D" w14:textId="77777777" w:rsidR="00752152" w:rsidRPr="00AF1A82" w:rsidRDefault="0075215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52152" w:rsidRPr="00AF1A82" w14:paraId="34DEE9C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4794C0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22836F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整批處理</w:t>
            </w:r>
          </w:p>
          <w:p w14:paraId="06191291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應處理事項功能按鍵連動進入時，才會顯示勾選功能及</w:t>
            </w:r>
          </w:p>
          <w:p w14:paraId="0AEA04F8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入帳按鈕</w:t>
            </w:r>
          </w:p>
          <w:p w14:paraId="4ECD4BB9" w14:textId="77777777" w:rsidR="00752152" w:rsidRPr="00AF1A82" w:rsidRDefault="006931B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</w:t>
            </w:r>
          </w:p>
        </w:tc>
      </w:tr>
      <w:tr w:rsidR="00752152" w:rsidRPr="00AF1A82" w14:paraId="380406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BC1F08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FF73A2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792D3C6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6B4E78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AE1374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6E55171C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723D03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9B8BF5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612C8E5B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47698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2694F1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13B6BAB2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5E2ABB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9EA1B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18AF782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24EA92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47CDCF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5D822AC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271D4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F581D2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5B01E29" w14:textId="77777777" w:rsidR="00752152" w:rsidRPr="00AF1A82" w:rsidRDefault="00752152" w:rsidP="00752152">
      <w:pPr>
        <w:rPr>
          <w:rFonts w:ascii="標楷體" w:eastAsia="標楷體" w:hAnsi="標楷體"/>
        </w:rPr>
      </w:pPr>
    </w:p>
    <w:p w14:paraId="3081ED20" w14:textId="77777777" w:rsidR="00752152" w:rsidRPr="00AF1A82" w:rsidRDefault="0075215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372C37D" w14:textId="77777777" w:rsidR="00752152" w:rsidRPr="00AF1A82" w:rsidRDefault="0075215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64C2443C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97</w:t>
      </w:r>
      <w:r w:rsidR="006D731C" w:rsidRPr="00AF1A82">
        <w:rPr>
          <w:rFonts w:ascii="標楷體" w:eastAsia="標楷體" w:hAnsi="標楷體"/>
          <w:sz w:val="20"/>
        </w:rPr>
        <w:t>A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整批處理</w:t>
      </w:r>
    </w:p>
    <w:p w14:paraId="0BC0A9FC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945E982" w14:textId="77777777" w:rsidR="00752152" w:rsidRPr="00FA67B5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trike/>
          <w:sz w:val="20"/>
        </w:rPr>
      </w:pPr>
      <w:r w:rsidRPr="00AF1A82" w:rsidDel="00E3328E">
        <w:rPr>
          <w:rFonts w:ascii="標楷體" w:eastAsia="標楷體" w:hAnsi="標楷體" w:hint="eastAsia"/>
          <w:sz w:val="20"/>
        </w:rPr>
        <w:t xml:space="preserve"> </w:t>
      </w:r>
      <w:r w:rsidRPr="00FA67B5">
        <w:rPr>
          <w:rFonts w:ascii="標楷體" w:eastAsia="標楷體" w:hAnsi="標楷體" w:hint="eastAsia"/>
          <w:strike/>
          <w:sz w:val="20"/>
        </w:rPr>
        <w:t>作業項目: 9-XXXXXXXXXXXXX</w:t>
      </w:r>
    </w:p>
    <w:p w14:paraId="0A1C0C94" w14:textId="77777777" w:rsidR="00412434" w:rsidRPr="00412434" w:rsidRDefault="00752152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</w:t>
      </w:r>
      <w:r w:rsidR="00412434">
        <w:rPr>
          <w:rFonts w:ascii="標楷體" w:eastAsia="標楷體" w:hAnsi="標楷體" w:hint="eastAsia"/>
          <w:sz w:val="20"/>
        </w:rPr>
        <w:t xml:space="preserve">  </w:t>
      </w:r>
      <w:r w:rsidR="00412434" w:rsidRPr="00412434">
        <w:rPr>
          <w:rFonts w:ascii="標楷體" w:eastAsia="標楷體" w:hAnsi="標楷體" w:hint="eastAsia"/>
          <w:sz w:val="20"/>
        </w:rPr>
        <w:t>債權區分   : 9-XXXXXXXX</w:t>
      </w:r>
    </w:p>
    <w:p w14:paraId="711B300D" w14:textId="77777777" w:rsidR="00412434" w:rsidRPr="00412434" w:rsidRDefault="00412434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12434">
        <w:rPr>
          <w:rFonts w:ascii="標楷體" w:eastAsia="標楷體" w:hAnsi="標楷體" w:hint="eastAsia"/>
          <w:sz w:val="20"/>
        </w:rPr>
        <w:t xml:space="preserve">   查詢選項   : 9-XXXX</w:t>
      </w:r>
    </w:p>
    <w:p w14:paraId="3B0F5BF5" w14:textId="77777777" w:rsidR="00752152" w:rsidRPr="00AF1A82" w:rsidRDefault="00412434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12434">
        <w:rPr>
          <w:rFonts w:ascii="標楷體" w:eastAsia="標楷體" w:hAnsi="標楷體" w:hint="eastAsia"/>
          <w:sz w:val="20"/>
        </w:rPr>
        <w:t xml:space="preserve">   查詢細項   : 9-XXXX</w:t>
      </w:r>
    </w:p>
    <w:p w14:paraId="57479BF2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13679DD" w14:textId="77777777" w:rsidR="00752152" w:rsidRPr="00AF1A82" w:rsidRDefault="0075215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51EE0327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97</w:t>
      </w:r>
      <w:r w:rsidR="006D731C" w:rsidRPr="00AF1A82">
        <w:rPr>
          <w:rFonts w:ascii="標楷體" w:eastAsia="標楷體" w:hAnsi="標楷體"/>
          <w:sz w:val="20"/>
        </w:rPr>
        <w:t>A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整批處理</w:t>
      </w:r>
    </w:p>
    <w:p w14:paraId="32FBD05A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174D6BB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作業項目: </w:t>
      </w:r>
      <w:r w:rsidR="006F05B3" w:rsidRPr="00AF1A82">
        <w:rPr>
          <w:rFonts w:ascii="標楷體" w:eastAsia="標楷體" w:hAnsi="標楷體"/>
          <w:sz w:val="20"/>
        </w:rPr>
        <w:t>1</w:t>
      </w:r>
      <w:r w:rsidRPr="00AF1A82">
        <w:rPr>
          <w:rFonts w:ascii="標楷體" w:eastAsia="標楷體" w:hAnsi="標楷體"/>
          <w:sz w:val="20"/>
        </w:rPr>
        <w:t>-</w:t>
      </w:r>
      <w:r w:rsidRPr="00AF1A82">
        <w:rPr>
          <w:rFonts w:ascii="標楷體" w:eastAsia="標楷體" w:hAnsi="標楷體" w:hint="eastAsia"/>
          <w:sz w:val="20"/>
        </w:rPr>
        <w:t xml:space="preserve">入帳還款  </w:t>
      </w:r>
    </w:p>
    <w:p w14:paraId="7A5E62BA" w14:textId="77777777" w:rsidR="00786296" w:rsidRPr="00AF1A82" w:rsidRDefault="00786296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11FE6C84" w14:textId="77777777" w:rsidR="00752152" w:rsidRPr="00AF1A82" w:rsidRDefault="00786296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</w:rPr>
        <w:t xml:space="preserve"> </w:t>
      </w:r>
      <w:r w:rsidRPr="00AF1A82">
        <w:rPr>
          <w:rFonts w:ascii="標楷體" w:eastAsia="標楷體" w:hAnsi="標楷體"/>
        </w:rPr>
        <w:t xml:space="preserve">      </w:t>
      </w:r>
      <w:r w:rsidRPr="00AF1A82">
        <w:rPr>
          <w:rFonts w:ascii="標楷體" w:eastAsia="標楷體" w:hAnsi="標楷體" w:hint="eastAsia"/>
          <w:sz w:val="20"/>
          <w:szCs w:val="20"/>
        </w:rPr>
        <w:t>總金額</w:t>
      </w:r>
    </w:p>
    <w:p w14:paraId="6895B507" w14:textId="77777777" w:rsidR="00752152" w:rsidRPr="004E1A55" w:rsidRDefault="006F1C80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Pr="004E1A55">
        <w:rPr>
          <w:rFonts w:ascii="標楷體" w:eastAsia="標楷體" w:hAnsi="標楷體"/>
          <w:sz w:val="16"/>
          <w:szCs w:val="16"/>
          <w:bdr w:val="single" w:sz="4" w:space="0" w:color="auto"/>
        </w:rPr>
        <w:t xml:space="preserve"> 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身份證字號</w:t>
      </w:r>
      <w:r w:rsidR="004F2290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戶號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戶名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交易別</w:t>
      </w:r>
      <w:r w:rsidR="004F2290" w:rsidRPr="004E1A55">
        <w:rPr>
          <w:rFonts w:ascii="標楷體" w:eastAsia="標楷體" w:hAnsi="標楷體"/>
          <w:sz w:val="16"/>
          <w:szCs w:val="16"/>
        </w:rPr>
        <w:t xml:space="preserve"> 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    </w:t>
      </w:r>
      <w:r w:rsidR="003B5449" w:rsidRPr="004E1A55">
        <w:rPr>
          <w:rFonts w:ascii="標楷體" w:eastAsia="標楷體" w:hAnsi="標楷體" w:hint="eastAsia"/>
          <w:sz w:val="16"/>
          <w:szCs w:val="16"/>
        </w:rPr>
        <w:t>入帳日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暫收金額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溢繳款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繳期數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還款金額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應還期數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應還金額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累溢短收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新壽攤分</w:t>
      </w:r>
      <w:r w:rsidR="0040113F">
        <w:rPr>
          <w:rFonts w:ascii="標楷體" w:eastAsia="標楷體" w:hAnsi="標楷體" w:hint="eastAsia"/>
          <w:sz w:val="16"/>
          <w:szCs w:val="16"/>
        </w:rPr>
        <w:t xml:space="preserve"> 撥付金額 退還</w:t>
      </w:r>
      <w:r w:rsidR="002018A5">
        <w:rPr>
          <w:rFonts w:ascii="標楷體" w:eastAsia="標楷體" w:hAnsi="標楷體" w:hint="eastAsia"/>
          <w:sz w:val="16"/>
          <w:szCs w:val="16"/>
        </w:rPr>
        <w:t>金額</w:t>
      </w:r>
    </w:p>
    <w:p w14:paraId="524ECCC5" w14:textId="77777777" w:rsidR="00752152" w:rsidRPr="004E1A55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</w:t>
      </w:r>
      <w:r w:rsidRPr="004E1A55">
        <w:rPr>
          <w:rFonts w:ascii="標楷體" w:eastAsia="標楷體" w:hAnsi="標楷體"/>
          <w:sz w:val="16"/>
          <w:szCs w:val="16"/>
          <w:bdr w:val="single" w:sz="4" w:space="0" w:color="auto"/>
        </w:rPr>
        <w:t xml:space="preserve">  </w:t>
      </w:r>
      <w:r w:rsidRPr="004E1A55">
        <w:rPr>
          <w:rFonts w:ascii="標楷體" w:eastAsia="標楷體" w:hAnsi="標楷體"/>
          <w:sz w:val="16"/>
          <w:szCs w:val="16"/>
        </w:rPr>
        <w:t xml:space="preserve"> 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  </w:t>
      </w:r>
      <w:r w:rsidR="004F2290" w:rsidRPr="004E1A55">
        <w:rPr>
          <w:rFonts w:ascii="標楷體" w:eastAsia="標楷體" w:hAnsi="標楷體"/>
          <w:sz w:val="16"/>
          <w:szCs w:val="16"/>
        </w:rPr>
        <w:t xml:space="preserve">X(10)  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9(7) </w:t>
      </w:r>
      <w:r w:rsidRPr="004E1A55">
        <w:rPr>
          <w:rFonts w:ascii="標楷體" w:eastAsia="標楷體" w:hAnsi="標楷體"/>
          <w:sz w:val="16"/>
          <w:szCs w:val="16"/>
        </w:rPr>
        <w:t>X</w:t>
      </w:r>
      <w:r w:rsidR="004F2290" w:rsidRPr="004E1A55">
        <w:rPr>
          <w:rFonts w:ascii="標楷體" w:eastAsia="標楷體" w:hAnsi="標楷體"/>
          <w:sz w:val="16"/>
          <w:szCs w:val="16"/>
        </w:rPr>
        <w:t>(20)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 X</w:t>
      </w:r>
      <w:r w:rsidRPr="004E1A55">
        <w:rPr>
          <w:rFonts w:ascii="標楷體" w:eastAsia="標楷體" w:hAnsi="標楷體"/>
          <w:sz w:val="16"/>
          <w:szCs w:val="16"/>
        </w:rPr>
        <w:t>.</w:t>
      </w:r>
      <w:r w:rsidR="00841489" w:rsidRPr="004E1A55">
        <w:rPr>
          <w:rFonts w:ascii="標楷體" w:eastAsia="標楷體" w:hAnsi="標楷體"/>
          <w:sz w:val="16"/>
          <w:szCs w:val="16"/>
        </w:rPr>
        <w:t>X(8)</w:t>
      </w:r>
      <w:r w:rsidRPr="004E1A55">
        <w:rPr>
          <w:rFonts w:ascii="標楷體" w:eastAsia="標楷體" w:hAnsi="標楷體"/>
          <w:sz w:val="16"/>
          <w:szCs w:val="16"/>
        </w:rPr>
        <w:t>&lt;</w:t>
      </w:r>
      <w:r w:rsidR="0040113F">
        <w:rPr>
          <w:rFonts w:ascii="標楷體" w:eastAsia="標楷體" w:hAnsi="標楷體"/>
          <w:sz w:val="16"/>
          <w:szCs w:val="16"/>
        </w:rPr>
        <w:t>BTN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&gt; </w:t>
      </w:r>
      <w:r w:rsidR="00841489" w:rsidRPr="004E1A55">
        <w:rPr>
          <w:rFonts w:ascii="標楷體" w:eastAsia="標楷體" w:hAnsi="標楷體"/>
          <w:sz w:val="16"/>
          <w:szCs w:val="16"/>
        </w:rPr>
        <w:t>9(7)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</w:t>
      </w:r>
      <w:r w:rsidRPr="004E1A55">
        <w:rPr>
          <w:rFonts w:ascii="標楷體" w:eastAsia="標楷體" w:hAnsi="標楷體"/>
          <w:sz w:val="16"/>
          <w:szCs w:val="16"/>
        </w:rPr>
        <w:t xml:space="preserve"> </w:t>
      </w:r>
      <w:r w:rsidR="002E7CC9" w:rsidRPr="004E1A55">
        <w:rPr>
          <w:rFonts w:ascii="標楷體" w:eastAsia="標楷體" w:hAnsi="標楷體"/>
          <w:sz w:val="16"/>
          <w:szCs w:val="16"/>
        </w:rPr>
        <w:t>9(14.2) 9(14.2)  9(2)  9(14.2)</w:t>
      </w:r>
      <w:r w:rsidRPr="004E1A55">
        <w:rPr>
          <w:rFonts w:ascii="標楷體" w:eastAsia="標楷體" w:hAnsi="標楷體"/>
          <w:sz w:val="16"/>
          <w:szCs w:val="16"/>
        </w:rPr>
        <w:t xml:space="preserve">    </w:t>
      </w:r>
      <w:r w:rsidR="002E7CC9" w:rsidRPr="004E1A55">
        <w:rPr>
          <w:rFonts w:ascii="標楷體" w:eastAsia="標楷體" w:hAnsi="標楷體"/>
          <w:sz w:val="16"/>
          <w:szCs w:val="16"/>
        </w:rPr>
        <w:t>9(2)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 </w:t>
      </w:r>
      <w:r w:rsidR="002E7CC9" w:rsidRPr="004E1A55">
        <w:rPr>
          <w:rFonts w:ascii="標楷體" w:eastAsia="標楷體" w:hAnsi="標楷體"/>
          <w:sz w:val="16"/>
          <w:szCs w:val="16"/>
        </w:rPr>
        <w:t xml:space="preserve">9(14.2) 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</w:t>
      </w:r>
      <w:r w:rsidR="002E7CC9" w:rsidRPr="004E1A55">
        <w:rPr>
          <w:rFonts w:ascii="標楷體" w:eastAsia="標楷體" w:hAnsi="標楷體"/>
          <w:sz w:val="16"/>
          <w:szCs w:val="16"/>
        </w:rPr>
        <w:t>+-9(14.2)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 9(14.2)</w:t>
      </w:r>
    </w:p>
    <w:p w14:paraId="34128BBE" w14:textId="77777777" w:rsidR="0040113F" w:rsidRPr="004E1A55" w:rsidRDefault="0040113F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4687BA43" w14:textId="77777777" w:rsidR="00752152" w:rsidRPr="00AF1A82" w:rsidRDefault="00752152" w:rsidP="00752152">
      <w:pPr>
        <w:snapToGrid w:val="0"/>
        <w:spacing w:before="120"/>
        <w:rPr>
          <w:rFonts w:ascii="標楷體" w:eastAsia="標楷體" w:hAnsi="標楷體"/>
          <w:sz w:val="26"/>
        </w:rPr>
      </w:pPr>
    </w:p>
    <w:p w14:paraId="600165B1" w14:textId="77777777" w:rsidR="0075215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1896"/>
        <w:gridCol w:w="899"/>
        <w:gridCol w:w="924"/>
        <w:gridCol w:w="1172"/>
        <w:gridCol w:w="677"/>
        <w:gridCol w:w="701"/>
        <w:gridCol w:w="3485"/>
      </w:tblGrid>
      <w:tr w:rsidR="00756052" w:rsidRPr="00AF1A82" w14:paraId="1AE2A62D" w14:textId="77777777" w:rsidTr="0048107B">
        <w:trPr>
          <w:trHeight w:val="388"/>
          <w:jc w:val="center"/>
        </w:trPr>
        <w:tc>
          <w:tcPr>
            <w:tcW w:w="666" w:type="dxa"/>
            <w:vMerge w:val="restart"/>
          </w:tcPr>
          <w:p w14:paraId="30A730D6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96" w:type="dxa"/>
            <w:vMerge w:val="restart"/>
          </w:tcPr>
          <w:p w14:paraId="19094D0C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3" w:type="dxa"/>
            <w:gridSpan w:val="5"/>
          </w:tcPr>
          <w:p w14:paraId="14DD8DE5" w14:textId="77777777" w:rsidR="00756052" w:rsidRPr="00AF1A82" w:rsidRDefault="00756052" w:rsidP="00756052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5" w:type="dxa"/>
            <w:vMerge w:val="restart"/>
          </w:tcPr>
          <w:p w14:paraId="12993714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56052" w:rsidRPr="00AF1A82" w14:paraId="53E84E6F" w14:textId="77777777" w:rsidTr="0048107B">
        <w:trPr>
          <w:trHeight w:val="244"/>
          <w:jc w:val="center"/>
        </w:trPr>
        <w:tc>
          <w:tcPr>
            <w:tcW w:w="666" w:type="dxa"/>
            <w:vMerge/>
          </w:tcPr>
          <w:p w14:paraId="040DD0C3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vMerge/>
          </w:tcPr>
          <w:p w14:paraId="210E7619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899" w:type="dxa"/>
          </w:tcPr>
          <w:p w14:paraId="42D56BD5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4" w:type="dxa"/>
          </w:tcPr>
          <w:p w14:paraId="1096A08D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2" w:type="dxa"/>
          </w:tcPr>
          <w:p w14:paraId="7D99F059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7" w:type="dxa"/>
          </w:tcPr>
          <w:p w14:paraId="15A69034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1" w:type="dxa"/>
          </w:tcPr>
          <w:p w14:paraId="31F6D6C2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5" w:type="dxa"/>
            <w:vMerge/>
          </w:tcPr>
          <w:p w14:paraId="6599AF55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</w:tr>
      <w:tr w:rsidR="0048107B" w:rsidRPr="00AF1A82" w14:paraId="7BFE6C50" w14:textId="77777777" w:rsidTr="0048107B">
        <w:trPr>
          <w:trHeight w:val="291"/>
          <w:jc w:val="center"/>
        </w:trPr>
        <w:tc>
          <w:tcPr>
            <w:tcW w:w="666" w:type="dxa"/>
          </w:tcPr>
          <w:p w14:paraId="1215CA26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8F8D4C4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債權區分</w:t>
            </w:r>
          </w:p>
        </w:tc>
        <w:tc>
          <w:tcPr>
            <w:tcW w:w="899" w:type="dxa"/>
          </w:tcPr>
          <w:p w14:paraId="2D074F8D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924" w:type="dxa"/>
          </w:tcPr>
          <w:p w14:paraId="0C83A0BA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30B9C481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61B466E6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60DC5DD2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01081A15" w14:textId="77777777" w:rsidR="0048107B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最大債權</w:t>
            </w:r>
          </w:p>
          <w:p w14:paraId="2EDD5479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一般債權</w:t>
            </w:r>
          </w:p>
        </w:tc>
      </w:tr>
      <w:tr w:rsidR="0048107B" w:rsidRPr="00AF1A82" w14:paraId="3E9AF46B" w14:textId="77777777" w:rsidTr="0048107B">
        <w:trPr>
          <w:trHeight w:val="291"/>
          <w:jc w:val="center"/>
        </w:trPr>
        <w:tc>
          <w:tcPr>
            <w:tcW w:w="666" w:type="dxa"/>
          </w:tcPr>
          <w:p w14:paraId="6A8E33E8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C6A30A8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899" w:type="dxa"/>
          </w:tcPr>
          <w:p w14:paraId="40D99405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2)</w:t>
            </w:r>
          </w:p>
        </w:tc>
        <w:tc>
          <w:tcPr>
            <w:tcW w:w="924" w:type="dxa"/>
          </w:tcPr>
          <w:p w14:paraId="7610485F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69B56C6E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700DA4FB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567F1609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647D43FD" w14:textId="77777777" w:rsidR="0048107B" w:rsidRPr="003D4B7B" w:rsidRDefault="0048107B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1.前日匯入</w:t>
            </w:r>
          </w:p>
          <w:p w14:paraId="34A63041" w14:textId="77777777" w:rsidR="0048107B" w:rsidRPr="003D4B7B" w:rsidRDefault="0048107B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2.未入帳</w:t>
            </w:r>
          </w:p>
          <w:p w14:paraId="6696044E" w14:textId="77777777" w:rsidR="0048107B" w:rsidRPr="003D4B7B" w:rsidRDefault="0048107B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3.待處理</w:t>
            </w:r>
          </w:p>
          <w:p w14:paraId="2430043F" w14:textId="77777777" w:rsidR="0048107B" w:rsidRPr="003D4B7B" w:rsidRDefault="0048107B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4.已入帳</w:t>
            </w:r>
          </w:p>
          <w:p w14:paraId="611FAB8B" w14:textId="77777777" w:rsidR="000A1219" w:rsidRDefault="005F39B8">
            <w:pPr>
              <w:rPr>
                <w:rFonts w:ascii="標楷體" w:eastAsia="標楷體" w:hAnsi="標楷體"/>
              </w:rPr>
            </w:pPr>
            <w:r w:rsidRPr="005F39B8">
              <w:rPr>
                <w:rFonts w:ascii="標楷體" w:eastAsia="標楷體" w:hAnsi="標楷體" w:hint="eastAsia"/>
              </w:rPr>
              <w:t>0</w:t>
            </w:r>
            <w:r w:rsidR="001C7F5C">
              <w:rPr>
                <w:rFonts w:ascii="標楷體" w:eastAsia="標楷體" w:hAnsi="標楷體" w:hint="eastAsia"/>
              </w:rPr>
              <w:t>5</w:t>
            </w:r>
            <w:r w:rsidRPr="005F39B8">
              <w:rPr>
                <w:rFonts w:ascii="標楷體" w:eastAsia="標楷體" w:hAnsi="標楷體" w:hint="eastAsia"/>
              </w:rPr>
              <w:t>.本日匯入</w:t>
            </w:r>
          </w:p>
          <w:p w14:paraId="1704D85A" w14:textId="77777777" w:rsidR="0048107B" w:rsidRPr="003D4B7B" w:rsidRDefault="001C7F5C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6</w:t>
            </w:r>
            <w:r w:rsidR="0048107B" w:rsidRPr="003D4B7B">
              <w:rPr>
                <w:rFonts w:ascii="標楷體" w:eastAsia="標楷體" w:hAnsi="標楷體" w:hint="eastAsia"/>
              </w:rPr>
              <w:t>.本月入帳</w:t>
            </w:r>
          </w:p>
          <w:p w14:paraId="2FECBAE8" w14:textId="77777777" w:rsidR="0048107B" w:rsidRPr="003D4B7B" w:rsidRDefault="001C7F5C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7</w:t>
            </w:r>
            <w:r w:rsidR="0048107B" w:rsidRPr="003D4B7B">
              <w:rPr>
                <w:rFonts w:ascii="標楷體" w:eastAsia="標楷體" w:hAnsi="標楷體" w:hint="eastAsia"/>
              </w:rPr>
              <w:t>.撥入筆數</w:t>
            </w:r>
          </w:p>
          <w:p w14:paraId="27CB1154" w14:textId="77777777" w:rsidR="0048107B" w:rsidRPr="003D4B7B" w:rsidRDefault="001C7F5C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8</w:t>
            </w:r>
            <w:r w:rsidR="0048107B" w:rsidRPr="003D4B7B">
              <w:rPr>
                <w:rFonts w:ascii="標楷體" w:eastAsia="標楷體" w:hAnsi="標楷體" w:hint="eastAsia"/>
              </w:rPr>
              <w:t>.檢核成功</w:t>
            </w:r>
          </w:p>
          <w:p w14:paraId="34647C16" w14:textId="77777777" w:rsidR="0048107B" w:rsidRPr="003D4B7B" w:rsidRDefault="001C7F5C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9</w:t>
            </w:r>
            <w:r w:rsidR="0048107B" w:rsidRPr="003D4B7B">
              <w:rPr>
                <w:rFonts w:ascii="標楷體" w:eastAsia="標楷體" w:hAnsi="標楷體" w:hint="eastAsia"/>
              </w:rPr>
              <w:t>.檢核失敗</w:t>
            </w:r>
          </w:p>
          <w:p w14:paraId="0DF93728" w14:textId="77777777" w:rsidR="009F045A" w:rsidRDefault="001C7F5C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  <w:r w:rsidR="0048107B" w:rsidRPr="003D4B7B">
              <w:rPr>
                <w:rFonts w:ascii="標楷體" w:eastAsia="標楷體" w:hAnsi="標楷體" w:hint="eastAsia"/>
              </w:rPr>
              <w:t>.放款暫收</w:t>
            </w:r>
          </w:p>
          <w:p w14:paraId="2CC5A0DF" w14:textId="77777777" w:rsidR="00FA3F16" w:rsidRDefault="00FA3F16" w:rsidP="0048107B">
            <w:pPr>
              <w:rPr>
                <w:rFonts w:ascii="標楷體" w:eastAsia="標楷體" w:hAnsi="標楷體"/>
              </w:rPr>
            </w:pPr>
          </w:p>
          <w:p w14:paraId="34B94C5A" w14:textId="77777777" w:rsidR="008F666B" w:rsidRPr="004E1A55" w:rsidRDefault="00FA3F16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輸入邏輯</w:t>
            </w:r>
          </w:p>
          <w:p w14:paraId="43B2DB28" w14:textId="77777777" w:rsidR="0048107B" w:rsidRPr="004E1A55" w:rsidRDefault="008F666B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i.</w:t>
            </w:r>
            <w:r w:rsidR="00530C3D" w:rsidRPr="004E1A55">
              <w:rPr>
                <w:rFonts w:ascii="標楷體" w:eastAsia="標楷體" w:hAnsi="標楷體" w:hint="eastAsia"/>
                <w:sz w:val="18"/>
                <w:szCs w:val="18"/>
              </w:rPr>
              <w:t>上欄位為</w:t>
            </w: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最大債權之輸入範圍</w:t>
            </w:r>
            <w:r w:rsidRPr="004E1A55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3F8E6BCB" w14:textId="77777777" w:rsidR="008F666B" w:rsidRPr="004E1A55" w:rsidRDefault="00871947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01~06</w:t>
            </w:r>
          </w:p>
          <w:p w14:paraId="55CA118D" w14:textId="77777777" w:rsidR="008F666B" w:rsidRPr="004E1A55" w:rsidRDefault="008F666B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ii.</w:t>
            </w:r>
            <w:r w:rsidR="00BB288B" w:rsidRPr="004E1A55">
              <w:rPr>
                <w:rFonts w:ascii="標楷體" w:eastAsia="標楷體" w:hAnsi="標楷體"/>
                <w:sz w:val="18"/>
                <w:szCs w:val="18"/>
              </w:rPr>
              <w:t>上欄位為</w:t>
            </w: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一般債權</w:t>
            </w:r>
            <w:r w:rsidR="009F045A" w:rsidRPr="004E1A55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="009F045A" w:rsidRPr="004E1A55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44104103" w14:textId="77777777" w:rsidR="009F045A" w:rsidRPr="00AF1A82" w:rsidRDefault="00871947" w:rsidP="0048107B">
            <w:pPr>
              <w:rPr>
                <w:rFonts w:ascii="標楷體" w:eastAsia="標楷體" w:hAnsi="標楷體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02&amp;07~10</w:t>
            </w:r>
          </w:p>
        </w:tc>
      </w:tr>
      <w:tr w:rsidR="0048107B" w:rsidRPr="00AF1A82" w14:paraId="634E7F96" w14:textId="77777777" w:rsidTr="0048107B">
        <w:trPr>
          <w:trHeight w:val="291"/>
          <w:jc w:val="center"/>
        </w:trPr>
        <w:tc>
          <w:tcPr>
            <w:tcW w:w="666" w:type="dxa"/>
          </w:tcPr>
          <w:p w14:paraId="599F8F07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93ED76F" w14:textId="77777777" w:rsidR="0048107B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細項</w:t>
            </w:r>
          </w:p>
        </w:tc>
        <w:tc>
          <w:tcPr>
            <w:tcW w:w="899" w:type="dxa"/>
          </w:tcPr>
          <w:p w14:paraId="5ADB99A2" w14:textId="77777777" w:rsidR="0048107B" w:rsidRPr="00AF1A82" w:rsidRDefault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</w:t>
            </w:r>
            <w:r w:rsidR="00D014C9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924" w:type="dxa"/>
          </w:tcPr>
          <w:p w14:paraId="35A1D3AA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1C41E53F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2704561D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6C686129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7B645ECC" w14:textId="77777777" w:rsidR="0048107B" w:rsidRPr="00B02AEE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48107B">
              <w:rPr>
                <w:rFonts w:ascii="標楷體" w:eastAsia="標楷體" w:hAnsi="標楷體" w:hint="eastAsia"/>
              </w:rPr>
              <w:t>1.</w:t>
            </w:r>
            <w:r w:rsidR="0048107B" w:rsidRPr="00B02AEE">
              <w:rPr>
                <w:rFonts w:ascii="標楷體" w:eastAsia="標楷體" w:hAnsi="標楷體" w:hint="eastAsia"/>
              </w:rPr>
              <w:t>債協</w:t>
            </w:r>
          </w:p>
          <w:p w14:paraId="5495B085" w14:textId="77777777" w:rsidR="000A1219" w:rsidRPr="00B02AEE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48107B">
              <w:rPr>
                <w:rFonts w:ascii="標楷體" w:eastAsia="標楷體" w:hAnsi="標楷體" w:hint="eastAsia"/>
              </w:rPr>
              <w:t>2.</w:t>
            </w:r>
            <w:r w:rsidR="0048107B" w:rsidRPr="00B02AEE">
              <w:rPr>
                <w:rFonts w:ascii="標楷體" w:eastAsia="標楷體" w:hAnsi="標楷體" w:hint="eastAsia"/>
              </w:rPr>
              <w:t>調解</w:t>
            </w:r>
          </w:p>
          <w:p w14:paraId="0DA1B443" w14:textId="77777777" w:rsidR="0048107B" w:rsidRPr="00B02AEE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48107B">
              <w:rPr>
                <w:rFonts w:ascii="標楷體" w:eastAsia="標楷體" w:hAnsi="標楷體" w:hint="eastAsia"/>
              </w:rPr>
              <w:t>3.</w:t>
            </w:r>
            <w:r w:rsidR="0048107B" w:rsidRPr="00B02AEE">
              <w:rPr>
                <w:rFonts w:ascii="標楷體" w:eastAsia="標楷體" w:hAnsi="標楷體" w:hint="eastAsia"/>
              </w:rPr>
              <w:t>更生</w:t>
            </w:r>
          </w:p>
          <w:p w14:paraId="0F8D2EEE" w14:textId="77777777" w:rsidR="0048107B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48107B">
              <w:rPr>
                <w:rFonts w:ascii="標楷體" w:eastAsia="標楷體" w:hAnsi="標楷體" w:hint="eastAsia"/>
              </w:rPr>
              <w:t>4.</w:t>
            </w:r>
            <w:r w:rsidR="0048107B" w:rsidRPr="00B02AEE">
              <w:rPr>
                <w:rFonts w:ascii="標楷體" w:eastAsia="標楷體" w:hAnsi="標楷體" w:hint="eastAsia"/>
              </w:rPr>
              <w:t>清算</w:t>
            </w:r>
          </w:p>
          <w:p w14:paraId="364E29F7" w14:textId="77777777" w:rsidR="00CB6314" w:rsidRPr="00CB6314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CB6314" w:rsidRPr="00CB6314">
              <w:rPr>
                <w:rFonts w:ascii="標楷體" w:eastAsia="標楷體" w:hAnsi="標楷體" w:hint="eastAsia"/>
              </w:rPr>
              <w:t>5.放款攤分</w:t>
            </w:r>
          </w:p>
          <w:p w14:paraId="6FACC9D6" w14:textId="77777777" w:rsidR="00CB6314" w:rsidRPr="00CB6314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CB6314" w:rsidRPr="00CB6314">
              <w:rPr>
                <w:rFonts w:ascii="標楷體" w:eastAsia="標楷體" w:hAnsi="標楷體" w:hint="eastAsia"/>
              </w:rPr>
              <w:t>6.保單攤分</w:t>
            </w:r>
          </w:p>
          <w:p w14:paraId="52C8002A" w14:textId="77777777" w:rsidR="00DB7920" w:rsidRPr="00CB6314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5F39B8">
              <w:rPr>
                <w:rFonts w:ascii="標楷體" w:eastAsia="標楷體" w:hAnsi="標楷體" w:hint="eastAsia"/>
              </w:rPr>
              <w:t>7.</w:t>
            </w:r>
            <w:r w:rsidR="005F39B8" w:rsidRPr="005F39B8">
              <w:rPr>
                <w:rFonts w:ascii="標楷體" w:eastAsia="標楷體" w:hAnsi="標楷體" w:hint="eastAsia"/>
              </w:rPr>
              <w:t>結清退還款</w:t>
            </w:r>
          </w:p>
          <w:p w14:paraId="5DBB3AF9" w14:textId="77777777" w:rsidR="005F39B8" w:rsidRPr="005F39B8" w:rsidRDefault="00D014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8</w:t>
            </w:r>
            <w:r w:rsidR="00DB7920">
              <w:rPr>
                <w:rFonts w:ascii="標楷體" w:eastAsia="標楷體" w:hAnsi="標楷體"/>
              </w:rPr>
              <w:t>.</w:t>
            </w:r>
            <w:r w:rsidR="005F39B8" w:rsidRPr="005F39B8">
              <w:rPr>
                <w:rFonts w:ascii="標楷體" w:eastAsia="標楷體" w:hAnsi="標楷體" w:hint="eastAsia"/>
              </w:rPr>
              <w:t>本月放款</w:t>
            </w:r>
          </w:p>
          <w:p w14:paraId="72D25BFD" w14:textId="77777777" w:rsidR="005F39B8" w:rsidRPr="005F39B8" w:rsidRDefault="00D014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9</w:t>
            </w:r>
            <w:r w:rsidR="00DB7920">
              <w:rPr>
                <w:rFonts w:ascii="標楷體" w:eastAsia="標楷體" w:hAnsi="標楷體"/>
              </w:rPr>
              <w:t>.</w:t>
            </w:r>
            <w:r w:rsidR="005F39B8" w:rsidRPr="005F39B8">
              <w:rPr>
                <w:rFonts w:ascii="標楷體" w:eastAsia="標楷體" w:hAnsi="標楷體" w:hint="eastAsia"/>
              </w:rPr>
              <w:t>本月保單</w:t>
            </w:r>
          </w:p>
          <w:p w14:paraId="0B1FEA94" w14:textId="77777777" w:rsidR="009E09D0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  <w:r w:rsidR="00DB7920">
              <w:rPr>
                <w:rFonts w:ascii="標楷體" w:eastAsia="標楷體" w:hAnsi="標楷體"/>
              </w:rPr>
              <w:t>.</w:t>
            </w:r>
            <w:r w:rsidR="005F39B8" w:rsidRPr="005F39B8">
              <w:rPr>
                <w:rFonts w:ascii="標楷體" w:eastAsia="標楷體" w:hAnsi="標楷體" w:hint="eastAsia"/>
              </w:rPr>
              <w:t>累計未退還</w:t>
            </w:r>
          </w:p>
          <w:p w14:paraId="6276F85F" w14:textId="77777777" w:rsidR="00FA3F16" w:rsidRDefault="00FA3F16" w:rsidP="004E1A55">
            <w:pPr>
              <w:rPr>
                <w:rFonts w:ascii="標楷體" w:eastAsia="標楷體" w:hAnsi="標楷體"/>
              </w:rPr>
            </w:pPr>
          </w:p>
          <w:p w14:paraId="09232EBB" w14:textId="77777777" w:rsidR="00BB288B" w:rsidRPr="004E1A55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輸入邏輯</w:t>
            </w:r>
          </w:p>
          <w:p w14:paraId="25C463B9" w14:textId="77777777" w:rsidR="00BB288B" w:rsidRPr="004E1A55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i.</w:t>
            </w: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上欄位為</w:t>
            </w:r>
            <w:r w:rsidRPr="00BB288B">
              <w:rPr>
                <w:rFonts w:ascii="標楷體" w:eastAsia="標楷體" w:hAnsi="標楷體" w:hint="eastAsia"/>
                <w:sz w:val="18"/>
                <w:szCs w:val="18"/>
              </w:rPr>
              <w:t>04.已入帳</w:t>
            </w: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Pr="004E1A55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7A3274FD" w14:textId="77777777" w:rsidR="00BB288B" w:rsidRPr="004E1A55" w:rsidRDefault="00FA0E3D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01~0</w:t>
            </w:r>
            <w:r>
              <w:rPr>
                <w:rFonts w:ascii="標楷體" w:eastAsia="標楷體" w:hAnsi="標楷體" w:hint="eastAsia"/>
                <w:sz w:val="18"/>
                <w:szCs w:val="18"/>
              </w:rPr>
              <w:t>7</w:t>
            </w:r>
          </w:p>
          <w:p w14:paraId="7CBF045E" w14:textId="77777777" w:rsidR="00BB288B" w:rsidRPr="004E1A55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ii.上欄位為</w:t>
            </w:r>
            <w:r w:rsidR="00FA0E3D" w:rsidRPr="00FA0E3D">
              <w:rPr>
                <w:rFonts w:ascii="標楷體" w:eastAsia="標楷體" w:hAnsi="標楷體" w:hint="eastAsia"/>
                <w:sz w:val="18"/>
                <w:szCs w:val="18"/>
              </w:rPr>
              <w:t>0</w:t>
            </w:r>
            <w:r w:rsidR="00FA0E3D" w:rsidRPr="00FA0E3D">
              <w:rPr>
                <w:rFonts w:ascii="標楷體" w:eastAsia="標楷體" w:hAnsi="標楷體"/>
                <w:sz w:val="18"/>
                <w:szCs w:val="18"/>
              </w:rPr>
              <w:t>6</w:t>
            </w:r>
            <w:r w:rsidR="00FA0E3D" w:rsidRPr="00FA0E3D">
              <w:rPr>
                <w:rFonts w:ascii="標楷體" w:eastAsia="標楷體" w:hAnsi="標楷體" w:hint="eastAsia"/>
                <w:sz w:val="18"/>
                <w:szCs w:val="18"/>
              </w:rPr>
              <w:t>.本月入帳</w:t>
            </w: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Pr="004E1A55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47179118" w14:textId="77777777" w:rsidR="00010C77" w:rsidRPr="00010C77" w:rsidRDefault="00010C77" w:rsidP="004E1A55">
            <w:pPr>
              <w:ind w:firstLineChars="200" w:firstLine="360"/>
              <w:rPr>
                <w:rFonts w:ascii="標楷體" w:eastAsia="標楷體" w:hAnsi="標楷體"/>
                <w:sz w:val="18"/>
                <w:szCs w:val="18"/>
              </w:rPr>
            </w:pPr>
            <w:r w:rsidRPr="00010C77">
              <w:rPr>
                <w:rFonts w:ascii="標楷體" w:eastAsia="標楷體" w:hAnsi="標楷體"/>
                <w:sz w:val="18"/>
                <w:szCs w:val="18"/>
              </w:rPr>
              <w:t>A</w:t>
            </w:r>
            <w:r w:rsidRPr="00010C77">
              <w:rPr>
                <w:rFonts w:ascii="標楷體" w:eastAsia="標楷體" w:hAnsi="標楷體" w:hint="eastAsia"/>
                <w:sz w:val="18"/>
                <w:szCs w:val="18"/>
              </w:rPr>
              <w:t>.</w:t>
            </w:r>
            <w:r>
              <w:rPr>
                <w:rFonts w:ascii="標楷體" w:eastAsia="標楷體" w:hAnsi="標楷體" w:hint="eastAsia"/>
                <w:sz w:val="18"/>
                <w:szCs w:val="18"/>
              </w:rPr>
              <w:t>最大債權</w:t>
            </w:r>
            <w:r w:rsidRPr="00010C77">
              <w:rPr>
                <w:rFonts w:ascii="標楷體" w:eastAsia="標楷體" w:hAnsi="標楷體" w:hint="eastAsia"/>
                <w:sz w:val="18"/>
                <w:szCs w:val="18"/>
              </w:rPr>
              <w:t>之輸入範圍:</w:t>
            </w:r>
          </w:p>
          <w:p w14:paraId="6E2624CD" w14:textId="77777777" w:rsidR="00FA3F16" w:rsidRPr="004E1A55" w:rsidRDefault="00010C77" w:rsidP="00010C77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010C77">
              <w:rPr>
                <w:rFonts w:ascii="標楷體" w:eastAsia="標楷體" w:hAnsi="標楷體"/>
                <w:sz w:val="18"/>
                <w:szCs w:val="18"/>
              </w:rPr>
              <w:t xml:space="preserve">       01</w:t>
            </w:r>
            <w:r w:rsidR="00CE3888">
              <w:rPr>
                <w:rFonts w:ascii="標楷體" w:eastAsia="標楷體" w:hAnsi="標楷體" w:hint="eastAsia"/>
                <w:sz w:val="18"/>
                <w:szCs w:val="18"/>
              </w:rPr>
              <w:t>~0</w:t>
            </w:r>
            <w:r w:rsidR="00CE3888">
              <w:rPr>
                <w:rFonts w:ascii="標楷體" w:eastAsia="標楷體" w:hAnsi="標楷體"/>
                <w:sz w:val="18"/>
                <w:szCs w:val="18"/>
              </w:rPr>
              <w:t>4 &amp; 08~10</w:t>
            </w:r>
          </w:p>
          <w:p w14:paraId="485EB991" w14:textId="77777777" w:rsidR="00FA3F16" w:rsidRPr="004E1A55" w:rsidRDefault="00010C77" w:rsidP="004E1A55">
            <w:pPr>
              <w:ind w:firstLineChars="200" w:firstLine="360"/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B</w:t>
            </w:r>
            <w:r w:rsidR="00FA3F16" w:rsidRPr="004E1A55">
              <w:rPr>
                <w:rFonts w:ascii="標楷體" w:eastAsia="標楷體" w:hAnsi="標楷體"/>
                <w:sz w:val="18"/>
                <w:szCs w:val="18"/>
              </w:rPr>
              <w:t>.一般債權之輸入範圍:</w:t>
            </w:r>
          </w:p>
          <w:p w14:paraId="7501DB7F" w14:textId="77777777" w:rsidR="00FA3F16" w:rsidRPr="005F39B8" w:rsidRDefault="00010C77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 xml:space="preserve">       01</w:t>
            </w:r>
          </w:p>
        </w:tc>
      </w:tr>
      <w:tr w:rsidR="00756052" w:rsidRPr="00AF1A82" w14:paraId="7FE47B0B" w14:textId="77777777" w:rsidTr="0048107B">
        <w:trPr>
          <w:trHeight w:val="291"/>
          <w:jc w:val="center"/>
        </w:trPr>
        <w:tc>
          <w:tcPr>
            <w:tcW w:w="666" w:type="dxa"/>
          </w:tcPr>
          <w:p w14:paraId="55817F6C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4023B95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按鈕&gt;</w:t>
            </w:r>
          </w:p>
        </w:tc>
        <w:tc>
          <w:tcPr>
            <w:tcW w:w="899" w:type="dxa"/>
          </w:tcPr>
          <w:p w14:paraId="44B4ABCE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24" w:type="dxa"/>
          </w:tcPr>
          <w:p w14:paraId="622FCE28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5F04C9F1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55C41497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5E56D03A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437F2613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參照下方表格</w:t>
            </w:r>
          </w:p>
        </w:tc>
      </w:tr>
    </w:tbl>
    <w:p w14:paraId="7B515485" w14:textId="77777777" w:rsidR="00752152" w:rsidRPr="00AF1A82" w:rsidRDefault="00752152" w:rsidP="00752152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1843"/>
        <w:gridCol w:w="4819"/>
      </w:tblGrid>
      <w:tr w:rsidR="00537432" w:rsidRPr="00AF1A82" w14:paraId="481CBA2E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A247882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4301FB7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顯示按鈕</w:t>
            </w:r>
          </w:p>
        </w:tc>
        <w:tc>
          <w:tcPr>
            <w:tcW w:w="4819" w:type="dxa"/>
            <w:shd w:val="clear" w:color="auto" w:fill="auto"/>
          </w:tcPr>
          <w:p w14:paraId="253D9F80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  <w:color w:val="FF0000"/>
              </w:rPr>
            </w:pPr>
            <w:r w:rsidRPr="00FA67B5">
              <w:rPr>
                <w:rFonts w:ascii="標楷體" w:eastAsia="標楷體" w:hAnsi="標楷體" w:hint="eastAsia"/>
              </w:rPr>
              <w:t>連結交易</w:t>
            </w:r>
          </w:p>
        </w:tc>
      </w:tr>
      <w:tr w:rsidR="00537432" w:rsidRPr="00AF1A82" w14:paraId="6625AA4C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111F57E5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入帳還款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7A7BB638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入帳&gt;</w:t>
            </w:r>
          </w:p>
        </w:tc>
        <w:tc>
          <w:tcPr>
            <w:tcW w:w="4819" w:type="dxa"/>
            <w:shd w:val="clear" w:color="auto" w:fill="auto"/>
          </w:tcPr>
          <w:p w14:paraId="770A6DDD" w14:textId="77777777" w:rsidR="00537432" w:rsidRPr="00AF1A82" w:rsidRDefault="00553E1F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702債務協商作業－暫收入帳" w:history="1"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L5702</w:t>
              </w:r>
              <w:r w:rsidR="00537432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債務協商作業－暫收入帳</w:t>
              </w:r>
            </w:hyperlink>
          </w:p>
        </w:tc>
      </w:tr>
      <w:tr w:rsidR="00537432" w:rsidRPr="00AF1A82" w14:paraId="0CCAA603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4E031EEB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　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8C5FA21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訂正&gt;</w:t>
            </w:r>
          </w:p>
        </w:tc>
        <w:tc>
          <w:tcPr>
            <w:tcW w:w="4819" w:type="dxa"/>
            <w:shd w:val="clear" w:color="auto" w:fill="auto"/>
          </w:tcPr>
          <w:p w14:paraId="0E19BF40" w14:textId="77777777" w:rsidR="00537432" w:rsidRPr="00AF1A82" w:rsidRDefault="00553E1F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702債務協商作業－暫收入帳" w:history="1"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L5702</w:t>
              </w:r>
              <w:r w:rsidR="00537432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債務協商作業－暫收入帳</w:t>
              </w:r>
            </w:hyperlink>
          </w:p>
        </w:tc>
      </w:tr>
      <w:tr w:rsidR="001B65FA" w:rsidRPr="00AF1A82" w14:paraId="773B528A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554F7790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64AAAB2C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暫收款退還&gt;</w:t>
            </w:r>
          </w:p>
        </w:tc>
        <w:tc>
          <w:tcPr>
            <w:tcW w:w="4819" w:type="dxa"/>
            <w:shd w:val="clear" w:color="auto" w:fill="auto"/>
          </w:tcPr>
          <w:p w14:paraId="0275AB5A" w14:textId="77777777" w:rsidR="001B65FA" w:rsidRPr="00AF1A82" w:rsidRDefault="001B65F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L3220暫收款退還 </w:t>
            </w:r>
          </w:p>
        </w:tc>
      </w:tr>
      <w:tr w:rsidR="00C710E5" w:rsidRPr="00AF1A82" w14:paraId="58D17DA8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39DA76D7" w14:textId="77777777" w:rsidR="00C710E5" w:rsidRPr="00AF1A82" w:rsidRDefault="00C710E5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0D0DE682" w14:textId="77777777" w:rsidR="00C710E5" w:rsidRPr="00AF1A82" w:rsidRDefault="00C710E5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&lt;暫收款銷帳&gt;</w:t>
            </w:r>
          </w:p>
        </w:tc>
        <w:tc>
          <w:tcPr>
            <w:tcW w:w="4819" w:type="dxa"/>
            <w:shd w:val="clear" w:color="auto" w:fill="auto"/>
          </w:tcPr>
          <w:p w14:paraId="6950B8E1" w14:textId="77777777" w:rsidR="00C710E5" w:rsidRPr="00AF1A82" w:rsidRDefault="00C710E5" w:rsidP="001B65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3230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暫收款銷帳</w:t>
            </w:r>
          </w:p>
        </w:tc>
      </w:tr>
      <w:tr w:rsidR="001B65FA" w:rsidRPr="00AF1A82" w14:paraId="31AA634A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7CE81C6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3.撥付產檔  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485590C6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159FE1E9" w14:textId="77777777" w:rsidR="001B65FA" w:rsidRPr="00AF1A82" w:rsidRDefault="00553E1F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AF1A82" w14:paraId="64F39EF7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0AFD7D6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撥付出帳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24F8114C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5BBC6175" w14:textId="77777777" w:rsidR="001B65FA" w:rsidRPr="00AF1A82" w:rsidRDefault="00553E1F" w:rsidP="001B65FA">
            <w:pPr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AF1A82" w14:paraId="463198B2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1266549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撥付歷史查詢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9088F83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0876874F" w14:textId="77777777" w:rsidR="001B65FA" w:rsidRPr="00AF1A82" w:rsidRDefault="00553E1F" w:rsidP="001B65FA">
            <w:pPr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AF1A82" w14:paraId="0D7BBDDB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77BBCAF0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7A655710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暫收款退還&gt;</w:t>
            </w:r>
          </w:p>
        </w:tc>
        <w:tc>
          <w:tcPr>
            <w:tcW w:w="4819" w:type="dxa"/>
            <w:shd w:val="clear" w:color="auto" w:fill="auto"/>
          </w:tcPr>
          <w:p w14:paraId="1CCA0703" w14:textId="77777777" w:rsidR="001B65FA" w:rsidRPr="00AF1A82" w:rsidRDefault="001B65F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L3220暫收款退還 </w:t>
            </w:r>
          </w:p>
        </w:tc>
      </w:tr>
    </w:tbl>
    <w:p w14:paraId="5F2F4423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22D0289C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3355DAC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FB75CA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86B9598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256B0F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1B48087F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26B2AE9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FE04FA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B5CF5D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484F0A3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D63A041" w14:textId="77777777" w:rsidTr="003A3C80">
        <w:trPr>
          <w:trHeight w:val="244"/>
          <w:jc w:val="center"/>
        </w:trPr>
        <w:tc>
          <w:tcPr>
            <w:tcW w:w="696" w:type="dxa"/>
          </w:tcPr>
          <w:p w14:paraId="357AB72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FD1CDF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6ED6E19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499DA9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0BBE4C9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5207CFC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7E4EBF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44A96C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4C2442C4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6222B5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23D93EB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43E24C5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身份證字號             </w:t>
            </w:r>
          </w:p>
        </w:tc>
        <w:tc>
          <w:tcPr>
            <w:tcW w:w="3969" w:type="dxa"/>
          </w:tcPr>
          <w:p w14:paraId="0F158DEF" w14:textId="77777777" w:rsidR="00756052" w:rsidRPr="00AF1A82" w:rsidRDefault="00756052" w:rsidP="003A3C80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X(10)</w:t>
            </w:r>
          </w:p>
        </w:tc>
        <w:tc>
          <w:tcPr>
            <w:tcW w:w="2693" w:type="dxa"/>
          </w:tcPr>
          <w:p w14:paraId="48F2C0BF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62CFC6F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0470E4D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20FC7F6F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11B1888A" w14:textId="77777777" w:rsidR="00756052" w:rsidRPr="00AF1A82" w:rsidRDefault="008F4671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為保單貸款=Y時，借款人戶號為空白</w:t>
            </w:r>
          </w:p>
        </w:tc>
      </w:tr>
      <w:tr w:rsidR="00756052" w:rsidRPr="00AF1A82" w14:paraId="1F983925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8119BDE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36958A30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21E3148D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692DD8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D504B4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3969" w:type="dxa"/>
          </w:tcPr>
          <w:p w14:paraId="60223313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1B0E36E6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.正常    </w:t>
            </w:r>
          </w:p>
          <w:p w14:paraId="0B5CC49D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溢繳    </w:t>
            </w:r>
          </w:p>
          <w:p w14:paraId="00EF7136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短繳    </w:t>
            </w:r>
          </w:p>
          <w:p w14:paraId="7CD6E49A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提前還本</w:t>
            </w:r>
          </w:p>
          <w:p w14:paraId="5B0CECCB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結清 </w:t>
            </w:r>
          </w:p>
          <w:p w14:paraId="19E50F13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提前清償</w:t>
            </w:r>
          </w:p>
          <w:p w14:paraId="038011E4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.繳款期數&gt;=5期時，出現&lt;維護&gt;按鈕</w:t>
            </w:r>
          </w:p>
          <w:p w14:paraId="633AFDF7" w14:textId="77777777" w:rsidR="00756052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ii.</w:t>
            </w:r>
            <w:r w:rsidRPr="00AF1A82">
              <w:rPr>
                <w:rFonts w:ascii="標楷體" w:eastAsia="標楷體" w:hAnsi="標楷體" w:hint="eastAsia"/>
              </w:rPr>
              <w:t>繳完債權金額，自動顯示4.結清</w:t>
            </w:r>
          </w:p>
        </w:tc>
      </w:tr>
      <w:tr w:rsidR="00756052" w:rsidRPr="00AF1A82" w14:paraId="3D3C2ED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EC56295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入帳日</w:t>
            </w:r>
          </w:p>
        </w:tc>
        <w:tc>
          <w:tcPr>
            <w:tcW w:w="3969" w:type="dxa"/>
          </w:tcPr>
          <w:p w14:paraId="1563A009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9FF2BB3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16AEFD2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8DEE75F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3969" w:type="dxa"/>
          </w:tcPr>
          <w:p w14:paraId="2A5EF07E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73CE878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3EB8674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3214BC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溢繳款</w:t>
            </w:r>
          </w:p>
        </w:tc>
        <w:tc>
          <w:tcPr>
            <w:tcW w:w="3969" w:type="dxa"/>
          </w:tcPr>
          <w:p w14:paraId="66525526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F997F5F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1B320C5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35F1417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期數</w:t>
            </w:r>
          </w:p>
        </w:tc>
        <w:tc>
          <w:tcPr>
            <w:tcW w:w="3969" w:type="dxa"/>
          </w:tcPr>
          <w:p w14:paraId="31929584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5F7EB6A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7D07081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A115AF9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3969" w:type="dxa"/>
          </w:tcPr>
          <w:p w14:paraId="36DBE0B8" w14:textId="77777777" w:rsidR="00756052" w:rsidRPr="00AF1A82" w:rsidRDefault="008F4671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C48B9A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79D3FEA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1CE650D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應還期數</w:t>
            </w:r>
          </w:p>
        </w:tc>
        <w:tc>
          <w:tcPr>
            <w:tcW w:w="3969" w:type="dxa"/>
          </w:tcPr>
          <w:p w14:paraId="36075F9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53EB02B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33F70D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4DDDE4E" w14:textId="77777777" w:rsidR="00756052" w:rsidRPr="00AF1A82" w:rsidRDefault="00756052" w:rsidP="007560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應還金額 </w:t>
            </w:r>
          </w:p>
        </w:tc>
        <w:tc>
          <w:tcPr>
            <w:tcW w:w="3969" w:type="dxa"/>
          </w:tcPr>
          <w:p w14:paraId="5EA63DA9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A9868BE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5F2A687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7CEB8FB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溢短收</w:t>
            </w:r>
          </w:p>
        </w:tc>
        <w:tc>
          <w:tcPr>
            <w:tcW w:w="3969" w:type="dxa"/>
          </w:tcPr>
          <w:p w14:paraId="409B2CDB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C14A5D4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445D394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8F59A41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新壽攤分</w:t>
            </w:r>
          </w:p>
        </w:tc>
        <w:tc>
          <w:tcPr>
            <w:tcW w:w="3969" w:type="dxa"/>
          </w:tcPr>
          <w:p w14:paraId="012B9C5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119584D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476AF35A" w14:textId="77777777" w:rsidR="003A3C80" w:rsidRPr="00AF1A82" w:rsidRDefault="003A3C80" w:rsidP="00752152">
      <w:pPr>
        <w:tabs>
          <w:tab w:val="left" w:pos="788"/>
        </w:tabs>
        <w:rPr>
          <w:rFonts w:ascii="標楷體" w:eastAsia="標楷體" w:hAnsi="標楷體"/>
        </w:rPr>
      </w:pPr>
    </w:p>
    <w:p w14:paraId="6D06A8C5" w14:textId="77777777" w:rsidR="00752152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3858F0B" w14:textId="77777777" w:rsidR="00505C6E" w:rsidRPr="00AF1A82" w:rsidRDefault="00505C6E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="00FE753F" w:rsidRPr="00AF1A82">
        <w:rPr>
          <w:rFonts w:ascii="標楷體" w:hAnsi="標楷體"/>
        </w:rPr>
        <w:t>7</w:t>
      </w:r>
      <w:r w:rsidRPr="00AF1A82">
        <w:rPr>
          <w:rFonts w:ascii="標楷體" w:hAnsi="標楷體" w:hint="eastAsia"/>
        </w:rPr>
        <w:t>05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r w:rsidRPr="00AF1A82">
        <w:rPr>
          <w:rFonts w:ascii="標楷體" w:hAnsi="標楷體" w:hint="eastAsia"/>
        </w:rPr>
        <w:t>債權比例分攤資料維護(產出</w:t>
      </w:r>
      <w:r w:rsidR="005A29F2" w:rsidRPr="00AF1A82">
        <w:rPr>
          <w:rFonts w:ascii="標楷體" w:hAnsi="標楷體" w:hint="eastAsia"/>
        </w:rPr>
        <w:t xml:space="preserve">) </w:t>
      </w:r>
    </w:p>
    <w:p w14:paraId="25CD6E0B" w14:textId="77777777" w:rsidR="00505C6E" w:rsidRPr="00AF1A82" w:rsidRDefault="00505C6E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AF1A82" w14:paraId="70359CCD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0355B1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FB3BE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比例分攤資料維護(產出)</w:t>
            </w:r>
          </w:p>
        </w:tc>
      </w:tr>
      <w:tr w:rsidR="00505C6E" w:rsidRPr="00AF1A82" w14:paraId="3631F52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CD51C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C7B33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64FE301C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95D1C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9D6A2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31EB8519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88921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015A21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2FBAB469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DD325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79FBB9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540F60E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A7EF9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9E7C3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2351F4E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06715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6D925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6CCC95D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FEDC6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598EE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7F9CB24A" w14:textId="77777777" w:rsidR="00505C6E" w:rsidRPr="00AF1A82" w:rsidRDefault="00505C6E" w:rsidP="00505C6E">
      <w:pPr>
        <w:rPr>
          <w:rFonts w:ascii="標楷體" w:eastAsia="標楷體" w:hAnsi="標楷體"/>
        </w:rPr>
      </w:pPr>
    </w:p>
    <w:p w14:paraId="3970BDCA" w14:textId="77777777" w:rsidR="00505C6E" w:rsidRPr="00AF1A82" w:rsidRDefault="00505C6E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352DC06E" w14:textId="77777777" w:rsidR="00505C6E" w:rsidRPr="00AF1A82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373C11D4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FE753F" w:rsidRPr="00AF1A82">
        <w:rPr>
          <w:rFonts w:ascii="標楷體" w:eastAsia="標楷體" w:hAnsi="標楷體"/>
          <w:sz w:val="20"/>
        </w:rPr>
        <w:t>7</w:t>
      </w:r>
      <w:r w:rsidRPr="00AF1A82">
        <w:rPr>
          <w:rFonts w:ascii="標楷體" w:eastAsia="標楷體" w:hAnsi="標楷體" w:hint="eastAsia"/>
          <w:sz w:val="20"/>
        </w:rPr>
        <w:t xml:space="preserve">05]                     </w:t>
      </w:r>
      <w:r w:rsidRPr="00AF1A82">
        <w:rPr>
          <w:rFonts w:ascii="標楷體" w:eastAsia="標楷體" w:hAnsi="標楷體" w:hint="eastAsia"/>
        </w:rPr>
        <w:t>債權比例分攤資料維護(產出)</w:t>
      </w:r>
    </w:p>
    <w:p w14:paraId="1684D200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07917A1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身份證字號 : XXXXXXXXXX</w:t>
      </w:r>
    </w:p>
    <w:p w14:paraId="408C35DC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DFAFF81" w14:textId="77777777" w:rsidR="00505C6E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1900"/>
        <w:gridCol w:w="909"/>
        <w:gridCol w:w="925"/>
        <w:gridCol w:w="1174"/>
        <w:gridCol w:w="678"/>
        <w:gridCol w:w="701"/>
        <w:gridCol w:w="3467"/>
      </w:tblGrid>
      <w:tr w:rsidR="00756052" w:rsidRPr="00AF1A82" w14:paraId="4D4E502E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0128E137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1854BD4B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05EEB693" w14:textId="77777777" w:rsidR="00756052" w:rsidRPr="00AF1A82" w:rsidRDefault="00756052" w:rsidP="00756052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31DED997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56052" w:rsidRPr="00AF1A82" w14:paraId="4F6F7625" w14:textId="77777777" w:rsidTr="00756052">
        <w:trPr>
          <w:trHeight w:val="244"/>
          <w:jc w:val="center"/>
        </w:trPr>
        <w:tc>
          <w:tcPr>
            <w:tcW w:w="671" w:type="dxa"/>
            <w:vMerge/>
          </w:tcPr>
          <w:p w14:paraId="5066E07F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15BF39F6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641F5354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20CCA9DD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669D4FC9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3C0ABD51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030DAA77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3E514922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0F458A6E" w14:textId="77777777" w:rsidTr="00756052">
        <w:trPr>
          <w:trHeight w:val="291"/>
          <w:jc w:val="center"/>
        </w:trPr>
        <w:tc>
          <w:tcPr>
            <w:tcW w:w="671" w:type="dxa"/>
          </w:tcPr>
          <w:p w14:paraId="02143D4A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5D7FFD2C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身份證字號</w:t>
            </w:r>
          </w:p>
        </w:tc>
        <w:tc>
          <w:tcPr>
            <w:tcW w:w="911" w:type="dxa"/>
          </w:tcPr>
          <w:p w14:paraId="12207128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6" w:type="dxa"/>
          </w:tcPr>
          <w:p w14:paraId="01A1D2CB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38205F42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CF33294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8E847A3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7210F2F5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79DC6750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7746199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66D0F608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JCIC-INQ-BARE-V01-4580001YYYMMDDSQ</w:t>
      </w:r>
    </w:p>
    <w:p w14:paraId="797B8DBC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FB1A123456789                    Z98</w:t>
      </w:r>
    </w:p>
    <w:p w14:paraId="13F956AB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TRLR0000002YYYMMDDHHMM</w:t>
      </w:r>
    </w:p>
    <w:p w14:paraId="5F7E8ADA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4A1B7E5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B1898D8" w14:textId="77777777" w:rsidR="00505C6E" w:rsidRPr="00AF1A82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9AC6958" w14:textId="77777777" w:rsidR="00505C6E" w:rsidRPr="00AF1A82" w:rsidRDefault="00505C6E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="00FE753F" w:rsidRPr="00AF1A82">
        <w:rPr>
          <w:rFonts w:ascii="標楷體" w:hAnsi="標楷體"/>
        </w:rPr>
        <w:t>7</w:t>
      </w:r>
      <w:r w:rsidRPr="00AF1A82">
        <w:rPr>
          <w:rFonts w:ascii="標楷體" w:hAnsi="標楷體" w:hint="eastAsia"/>
        </w:rPr>
        <w:t>06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r w:rsidRPr="00AF1A82">
        <w:rPr>
          <w:rFonts w:ascii="標楷體" w:hAnsi="標楷體" w:hint="eastAsia"/>
        </w:rPr>
        <w:t>債權比例分攤資料維護(匯入</w:t>
      </w:r>
      <w:r w:rsidR="005A29F2" w:rsidRPr="00AF1A82">
        <w:rPr>
          <w:rFonts w:ascii="標楷體" w:hAnsi="標楷體" w:hint="eastAsia"/>
        </w:rPr>
        <w:t>)</w:t>
      </w:r>
    </w:p>
    <w:p w14:paraId="06520467" w14:textId="77777777" w:rsidR="00505C6E" w:rsidRPr="00AF1A82" w:rsidRDefault="00505C6E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AF1A82" w14:paraId="283D8AE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7F961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AD024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比例分攤資料維護(匯入)</w:t>
            </w:r>
          </w:p>
        </w:tc>
      </w:tr>
      <w:tr w:rsidR="00505C6E" w:rsidRPr="00AF1A82" w14:paraId="358BF30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5A3D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6B6198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D3902AA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F792E9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CBCB0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B67F2D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8314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F6BAC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0B33065C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DB91FF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CBB8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215135B5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87A28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219B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310CCE6A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862B6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B252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5E0C5B7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578768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F284E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4B0DE1BC" w14:textId="77777777" w:rsidR="00505C6E" w:rsidRPr="00AF1A82" w:rsidRDefault="00505C6E" w:rsidP="00505C6E">
      <w:pPr>
        <w:rPr>
          <w:rFonts w:ascii="標楷體" w:eastAsia="標楷體" w:hAnsi="標楷體"/>
        </w:rPr>
      </w:pPr>
    </w:p>
    <w:p w14:paraId="6E99C4A2" w14:textId="77777777" w:rsidR="00505C6E" w:rsidRPr="00AF1A82" w:rsidRDefault="00505C6E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C1964CD" w14:textId="77777777" w:rsidR="00505C6E" w:rsidRPr="00AF1A82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153CE052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FE753F" w:rsidRPr="00AF1A82">
        <w:rPr>
          <w:rFonts w:ascii="標楷體" w:eastAsia="標楷體" w:hAnsi="標楷體"/>
          <w:sz w:val="20"/>
        </w:rPr>
        <w:t>7</w:t>
      </w:r>
      <w:r w:rsidRPr="00AF1A82">
        <w:rPr>
          <w:rFonts w:ascii="標楷體" w:eastAsia="標楷體" w:hAnsi="標楷體" w:hint="eastAsia"/>
          <w:sz w:val="20"/>
        </w:rPr>
        <w:t xml:space="preserve">06]                     </w:t>
      </w:r>
      <w:r w:rsidRPr="00AF1A82">
        <w:rPr>
          <w:rFonts w:ascii="標楷體" w:eastAsia="標楷體" w:hAnsi="標楷體" w:hint="eastAsia"/>
        </w:rPr>
        <w:t>債權比例分攤資料維護(匯入)</w:t>
      </w:r>
    </w:p>
    <w:p w14:paraId="5B766714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85D5A6E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檔案 : [選擇檔案]</w:t>
      </w:r>
    </w:p>
    <w:p w14:paraId="60632AF1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773387D" w14:textId="77777777" w:rsidR="00505C6E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05"/>
        <w:gridCol w:w="992"/>
        <w:gridCol w:w="1276"/>
        <w:gridCol w:w="709"/>
        <w:gridCol w:w="708"/>
        <w:gridCol w:w="3895"/>
      </w:tblGrid>
      <w:tr w:rsidR="00505C6E" w:rsidRPr="00AF1A82" w14:paraId="60A0CD98" w14:textId="77777777" w:rsidTr="0051678A">
        <w:trPr>
          <w:trHeight w:val="388"/>
          <w:jc w:val="center"/>
        </w:trPr>
        <w:tc>
          <w:tcPr>
            <w:tcW w:w="696" w:type="dxa"/>
            <w:vMerge w:val="restart"/>
          </w:tcPr>
          <w:p w14:paraId="7A4B048C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05" w:type="dxa"/>
            <w:vMerge w:val="restart"/>
          </w:tcPr>
          <w:p w14:paraId="2AFA79B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5" w:type="dxa"/>
            <w:gridSpan w:val="4"/>
          </w:tcPr>
          <w:p w14:paraId="661BB831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95" w:type="dxa"/>
            <w:vMerge w:val="restart"/>
          </w:tcPr>
          <w:p w14:paraId="50762CC8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05C6E" w:rsidRPr="00AF1A82" w14:paraId="683404B8" w14:textId="77777777" w:rsidTr="0051678A">
        <w:trPr>
          <w:trHeight w:val="244"/>
          <w:jc w:val="center"/>
        </w:trPr>
        <w:tc>
          <w:tcPr>
            <w:tcW w:w="696" w:type="dxa"/>
            <w:vMerge/>
          </w:tcPr>
          <w:p w14:paraId="13FC315D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2105" w:type="dxa"/>
            <w:vMerge/>
          </w:tcPr>
          <w:p w14:paraId="4CFE7AE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9BDB9A5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6" w:type="dxa"/>
          </w:tcPr>
          <w:p w14:paraId="5E87E4F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1E6741B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8" w:type="dxa"/>
          </w:tcPr>
          <w:p w14:paraId="7A5060C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95" w:type="dxa"/>
            <w:vMerge/>
          </w:tcPr>
          <w:p w14:paraId="789E33BE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1EF61B1" w14:textId="77777777" w:rsidTr="0051678A">
        <w:trPr>
          <w:trHeight w:val="291"/>
          <w:jc w:val="center"/>
        </w:trPr>
        <w:tc>
          <w:tcPr>
            <w:tcW w:w="696" w:type="dxa"/>
          </w:tcPr>
          <w:p w14:paraId="2EA5FB0F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05" w:type="dxa"/>
          </w:tcPr>
          <w:p w14:paraId="309D3DB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92" w:type="dxa"/>
          </w:tcPr>
          <w:p w14:paraId="1B55C2C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441E9E6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AF487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107B7A1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895" w:type="dxa"/>
          </w:tcPr>
          <w:p w14:paraId="6C075FB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0783B353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6283198B" w14:textId="77777777" w:rsidR="00505C6E" w:rsidRPr="00AF1A82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A77D1A5" w14:textId="77777777" w:rsidR="00505C6E" w:rsidRPr="00AF1A82" w:rsidRDefault="00505C6E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="00FE753F" w:rsidRPr="00AF1A82">
        <w:rPr>
          <w:rFonts w:ascii="標楷體" w:hAnsi="標楷體"/>
        </w:rPr>
        <w:t>70</w:t>
      </w:r>
      <w:r w:rsidR="00870775" w:rsidRPr="00AF1A82">
        <w:rPr>
          <w:rFonts w:ascii="標楷體" w:hAnsi="標楷體"/>
        </w:rPr>
        <w:t>7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r w:rsidRPr="00AF1A82">
        <w:rPr>
          <w:rFonts w:ascii="標楷體" w:hAnsi="標楷體" w:hint="eastAsia"/>
        </w:rPr>
        <w:t>最大債權撥付</w:t>
      </w:r>
      <w:r w:rsidR="000C273C" w:rsidRPr="00AF1A82">
        <w:rPr>
          <w:rFonts w:ascii="標楷體" w:hAnsi="標楷體" w:hint="eastAsia"/>
        </w:rPr>
        <w:t>產檔</w:t>
      </w:r>
    </w:p>
    <w:p w14:paraId="41B29337" w14:textId="77777777" w:rsidR="00505C6E" w:rsidRPr="00AF1A82" w:rsidRDefault="00505C6E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AF1A82" w14:paraId="43731176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C66A8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F11303" w14:textId="77777777" w:rsidR="00505C6E" w:rsidRPr="00AF1A82" w:rsidRDefault="000C273C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撥付產檔</w:t>
            </w:r>
          </w:p>
        </w:tc>
      </w:tr>
      <w:tr w:rsidR="00505C6E" w:rsidRPr="00AF1A82" w14:paraId="300911F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71BEA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AC30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55A13370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03784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29976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40FA953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3F294E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0521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5E3C243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3A92A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00CF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04ABD8A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A085F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4037DC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01D547A9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431F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D0D98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產生</w:t>
            </w:r>
            <w:r w:rsidR="00066FA8" w:rsidRPr="00AF1A82">
              <w:rPr>
                <w:rFonts w:ascii="標楷體" w:eastAsia="標楷體" w:hAnsi="標楷體" w:hint="eastAsia"/>
              </w:rPr>
              <w:t>最大債權撥付檔</w:t>
            </w:r>
            <w:r w:rsidR="00066FA8" w:rsidRPr="00AF1A82">
              <w:rPr>
                <w:rFonts w:ascii="標楷體" w:eastAsia="標楷體" w:hAnsi="標楷體"/>
              </w:rPr>
              <w:t>BATCHTX01</w:t>
            </w:r>
          </w:p>
          <w:p w14:paraId="1A9F63A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</w:t>
            </w:r>
            <w:r w:rsidR="000C273C" w:rsidRPr="00AF1A82">
              <w:rPr>
                <w:rFonts w:ascii="標楷體" w:eastAsia="標楷體" w:hAnsi="標楷體" w:hint="eastAsia"/>
              </w:rPr>
              <w:t>產出</w:t>
            </w:r>
            <w:r w:rsidR="00066FA8" w:rsidRPr="00AF1A82">
              <w:rPr>
                <w:rFonts w:ascii="標楷體" w:eastAsia="標楷體" w:hAnsi="標楷體" w:hint="eastAsia"/>
              </w:rPr>
              <w:t>統計報表(債權銀行)</w:t>
            </w:r>
          </w:p>
          <w:p w14:paraId="6FBEB291" w14:textId="77777777" w:rsidR="00505C6E" w:rsidRPr="00AF1A82" w:rsidRDefault="00505C6E" w:rsidP="00066FA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</w:t>
            </w:r>
            <w:r w:rsidR="00066FA8" w:rsidRPr="00AF1A82">
              <w:rPr>
                <w:rFonts w:ascii="標楷體" w:eastAsia="標楷體" w:hAnsi="標楷體" w:hint="eastAsia"/>
              </w:rPr>
              <w:t>產出統計報表(資料傳送單位)</w:t>
            </w:r>
          </w:p>
        </w:tc>
      </w:tr>
      <w:tr w:rsidR="00505C6E" w:rsidRPr="00AF1A82" w14:paraId="2F9F4DE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2ACFE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76D0C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0D7BBFEE" w14:textId="77777777" w:rsidR="00505C6E" w:rsidRPr="00AF1A82" w:rsidRDefault="00505C6E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F7EC55B" w14:textId="77777777" w:rsidR="00505C6E" w:rsidRPr="00AF1A82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1D66213B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FE753F" w:rsidRPr="00AF1A82">
        <w:rPr>
          <w:rFonts w:ascii="標楷體" w:eastAsia="標楷體" w:hAnsi="標楷體"/>
          <w:sz w:val="20"/>
        </w:rPr>
        <w:t>708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="000C273C" w:rsidRPr="00AF1A82">
        <w:rPr>
          <w:rFonts w:ascii="標楷體" w:eastAsia="標楷體" w:hAnsi="標楷體" w:hint="eastAsia"/>
        </w:rPr>
        <w:t>最大債權撥付產檔</w:t>
      </w:r>
    </w:p>
    <w:p w14:paraId="7215A0DC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2C8FC40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提兌日   : 999/99/99</w:t>
      </w:r>
    </w:p>
    <w:p w14:paraId="3382057B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</w:p>
    <w:p w14:paraId="1E191E8C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…</w:t>
      </w:r>
    </w:p>
    <w:p w14:paraId="44B592B0" w14:textId="77777777" w:rsidR="00505C6E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4177D4" w:rsidRPr="00AF1A82" w14:paraId="420FB0AE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04C93BC3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370668CE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0BEF6CD3" w14:textId="77777777" w:rsidR="004177D4" w:rsidRPr="00AF1A82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7B2E80CA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AF1A82" w14:paraId="23DB36E9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6EF9E13E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03430628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3D4FDF1C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3C2EFFF4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721E08C2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0542E182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1D1E269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1BE7BA1A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</w:tr>
      <w:tr w:rsidR="004177D4" w:rsidRPr="00AF1A82" w14:paraId="502235FA" w14:textId="77777777" w:rsidTr="004177D4">
        <w:trPr>
          <w:trHeight w:val="291"/>
          <w:jc w:val="center"/>
        </w:trPr>
        <w:tc>
          <w:tcPr>
            <w:tcW w:w="671" w:type="dxa"/>
          </w:tcPr>
          <w:p w14:paraId="2BD65CB7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59AFAAAD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11" w:type="dxa"/>
          </w:tcPr>
          <w:p w14:paraId="433392A7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2C8DE869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5B19D285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8AE1202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8F59A77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1338280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</w:tbl>
    <w:p w14:paraId="4B7D8A9E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A3B9E3A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4C31CDD8" w14:textId="77777777" w:rsidR="00505C6E" w:rsidRPr="00AF1A82" w:rsidRDefault="00C0078D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0BC5928D" wp14:editId="3593ECC9">
            <wp:extent cx="6407150" cy="4806950"/>
            <wp:effectExtent l="0" t="0" r="0" b="0"/>
            <wp:docPr id="77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7150" cy="480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2A8D8" w14:textId="77777777" w:rsidR="00505C6E" w:rsidRPr="00AF1A82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A0423FC" w14:textId="77777777" w:rsidR="00993C30" w:rsidRPr="00AF1A82" w:rsidRDefault="00993C30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</w:t>
      </w:r>
      <w:r w:rsidRPr="00AF1A82">
        <w:rPr>
          <w:rFonts w:ascii="標楷體" w:hAnsi="標楷體" w:hint="eastAsia"/>
        </w:rPr>
        <w:t>0</w:t>
      </w:r>
      <w:r w:rsidR="00870775" w:rsidRPr="00AF1A82">
        <w:rPr>
          <w:rFonts w:ascii="標楷體" w:hAnsi="標楷體"/>
        </w:rPr>
        <w:t>8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r w:rsidRPr="00AF1A82">
        <w:rPr>
          <w:rFonts w:ascii="標楷體" w:hAnsi="標楷體" w:hint="eastAsia"/>
        </w:rPr>
        <w:t>最大債權撥付出帳</w:t>
      </w:r>
    </w:p>
    <w:p w14:paraId="4BE55941" w14:textId="77777777" w:rsidR="00993C30" w:rsidRPr="00AF1A82" w:rsidRDefault="00993C30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93C30" w:rsidRPr="00AF1A82" w14:paraId="038E96B8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E033B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EC880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撥付出帳</w:t>
            </w:r>
          </w:p>
        </w:tc>
      </w:tr>
      <w:tr w:rsidR="00993C30" w:rsidRPr="00AF1A82" w14:paraId="657C7FF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38B783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4C593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54100FD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458EAD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7F774A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073D12CA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3CD9FE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8396CD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4DE363DA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067A77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951215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15476528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A9330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6D6EFB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384964DB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007E6E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F2612" w14:textId="77777777" w:rsidR="00112EFD" w:rsidRPr="004E1A55" w:rsidRDefault="00112EFD" w:rsidP="004E1A55">
            <w:pPr>
              <w:spacing w:line="276" w:lineRule="auto"/>
              <w:jc w:val="both"/>
              <w:rPr>
                <w:rFonts w:ascii="標楷體" w:eastAsia="標楷體" w:hAnsi="標楷體"/>
              </w:rPr>
            </w:pPr>
            <w:r w:rsidRPr="004E1A55">
              <w:rPr>
                <w:rFonts w:ascii="標楷體" w:eastAsia="標楷體" w:hAnsi="標楷體" w:hint="eastAsia"/>
                <w:lang w:eastAsia="zh-HK"/>
              </w:rPr>
              <w:t>分次分</w:t>
            </w:r>
            <w:r w:rsidRPr="004E1A55">
              <w:rPr>
                <w:rFonts w:ascii="標楷體" w:eastAsia="標楷體" w:hAnsi="標楷體" w:hint="eastAsia"/>
              </w:rPr>
              <w:t>配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E1A55">
              <w:rPr>
                <w:rFonts w:ascii="標楷體" w:eastAsia="標楷體" w:hAnsi="標楷體" w:hint="eastAsia"/>
              </w:rPr>
              <w:t>額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角分問</w:t>
            </w:r>
            <w:r w:rsidRPr="004E1A55">
              <w:rPr>
                <w:rFonts w:ascii="標楷體" w:eastAsia="標楷體" w:hAnsi="標楷體" w:hint="eastAsia"/>
              </w:rPr>
              <w:t>題，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差</w:t>
            </w:r>
            <w:r w:rsidRPr="004E1A55">
              <w:rPr>
                <w:rFonts w:ascii="標楷體" w:eastAsia="標楷體" w:hAnsi="標楷體" w:hint="eastAsia"/>
              </w:rPr>
              <w:t>額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尾</w:t>
            </w:r>
            <w:r w:rsidRPr="004E1A55">
              <w:rPr>
                <w:rFonts w:ascii="標楷體" w:eastAsia="標楷體" w:hAnsi="標楷體" w:hint="eastAsia"/>
              </w:rPr>
              <w:t>數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歸到當期最</w:t>
            </w:r>
            <w:r w:rsidRPr="004E1A55">
              <w:rPr>
                <w:rFonts w:ascii="標楷體" w:eastAsia="標楷體" w:hAnsi="標楷體" w:hint="eastAsia"/>
              </w:rPr>
              <w:t>後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一次分配處</w:t>
            </w:r>
            <w:r w:rsidRPr="004E1A55">
              <w:rPr>
                <w:rFonts w:ascii="標楷體" w:eastAsia="標楷體" w:hAnsi="標楷體" w:hint="eastAsia"/>
              </w:rPr>
              <w:t>理。</w:t>
            </w:r>
          </w:p>
          <w:p w14:paraId="5764276D" w14:textId="77777777" w:rsidR="00993C30" w:rsidRPr="00112EFD" w:rsidRDefault="00993C30" w:rsidP="004E1A55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993C30" w:rsidRPr="00AF1A82" w14:paraId="3B185552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AEE5D8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B489D4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2F8DF352" w14:textId="77777777" w:rsidR="00993C30" w:rsidRPr="00AF1A82" w:rsidRDefault="00993C30" w:rsidP="00993C30">
      <w:pPr>
        <w:rPr>
          <w:rFonts w:ascii="標楷體" w:eastAsia="標楷體" w:hAnsi="標楷體"/>
        </w:rPr>
      </w:pPr>
    </w:p>
    <w:p w14:paraId="73BC6408" w14:textId="77777777" w:rsidR="00993C30" w:rsidRPr="00AF1A82" w:rsidRDefault="00993C30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D567F8B" w14:textId="77777777" w:rsidR="00993C30" w:rsidRPr="00AF1A82" w:rsidRDefault="00993C30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1A67BC0F" w14:textId="77777777" w:rsidR="00993C30" w:rsidRPr="00AF1A82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[L5X09]                     </w:t>
      </w:r>
      <w:r w:rsidRPr="00AF1A82">
        <w:rPr>
          <w:rFonts w:ascii="標楷體" w:eastAsia="標楷體" w:hAnsi="標楷體" w:hint="eastAsia"/>
        </w:rPr>
        <w:t>最大債權撥付出帳</w:t>
      </w:r>
    </w:p>
    <w:p w14:paraId="18A646A5" w14:textId="77777777" w:rsidR="00993C30" w:rsidRPr="00AF1A82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3DF0EE73" w14:textId="77777777" w:rsidR="00993C30" w:rsidRPr="00AF1A82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  <w:r w:rsidR="006B467A" w:rsidRPr="00AF1A82">
        <w:rPr>
          <w:rFonts w:ascii="標楷體" w:eastAsia="標楷體" w:hAnsi="標楷體" w:hint="eastAsia"/>
          <w:sz w:val="20"/>
        </w:rPr>
        <w:t>會計</w:t>
      </w:r>
      <w:r w:rsidRPr="00AF1A82">
        <w:rPr>
          <w:rFonts w:ascii="標楷體" w:eastAsia="標楷體" w:hAnsi="標楷體" w:hint="eastAsia"/>
          <w:sz w:val="20"/>
        </w:rPr>
        <w:t>日</w:t>
      </w:r>
      <w:r w:rsidR="006B467A" w:rsidRPr="00AF1A82">
        <w:rPr>
          <w:rFonts w:ascii="標楷體" w:eastAsia="標楷體" w:hAnsi="標楷體" w:hint="eastAsia"/>
          <w:sz w:val="20"/>
        </w:rPr>
        <w:t>期</w:t>
      </w:r>
      <w:r w:rsidRPr="00AF1A82">
        <w:rPr>
          <w:rFonts w:ascii="標楷體" w:eastAsia="標楷體" w:hAnsi="標楷體" w:hint="eastAsia"/>
          <w:sz w:val="20"/>
        </w:rPr>
        <w:t xml:space="preserve">   : 999/99/99</w:t>
      </w:r>
    </w:p>
    <w:p w14:paraId="5EF888B1" w14:textId="77777777" w:rsidR="00993C30" w:rsidRPr="00AF1A82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…</w:t>
      </w:r>
    </w:p>
    <w:p w14:paraId="7FA0E31C" w14:textId="77777777" w:rsidR="00993C3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4177D4" w:rsidRPr="00AF1A82" w14:paraId="1B0E650F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5A35B031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58B52DE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39AFCD0B" w14:textId="77777777" w:rsidR="004177D4" w:rsidRPr="00AF1A82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2859E0B6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AF1A82" w14:paraId="3B3788A2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1247BA1B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64BB667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0457AA9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3238534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35DE836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34641FB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0021C81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2B06B416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</w:tr>
      <w:tr w:rsidR="004177D4" w:rsidRPr="00AF1A82" w14:paraId="5CD6D2E7" w14:textId="77777777" w:rsidTr="004177D4">
        <w:trPr>
          <w:trHeight w:val="291"/>
          <w:jc w:val="center"/>
        </w:trPr>
        <w:tc>
          <w:tcPr>
            <w:tcW w:w="671" w:type="dxa"/>
          </w:tcPr>
          <w:p w14:paraId="5C819281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71DE4F07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11" w:type="dxa"/>
          </w:tcPr>
          <w:p w14:paraId="788ABC85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7D6F399E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2F02539E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74E999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65CF86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75D739F1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</w:tbl>
    <w:p w14:paraId="3865C79A" w14:textId="77777777" w:rsidR="00993C30" w:rsidRPr="00AF1A82" w:rsidRDefault="00993C30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33A73710" w14:textId="77777777" w:rsidR="00993C30" w:rsidRPr="00AF1A82" w:rsidRDefault="00993C30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30F82BAB" w14:textId="77777777" w:rsidR="00993C30" w:rsidRPr="00AF1A82" w:rsidRDefault="003A3C80" w:rsidP="00993C30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BB00435" w14:textId="77777777" w:rsidR="007C4B21" w:rsidRPr="00AF1A82" w:rsidRDefault="007C4B2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</w:t>
      </w:r>
      <w:r w:rsidR="00870775" w:rsidRPr="00AF1A82">
        <w:rPr>
          <w:rFonts w:ascii="標楷體" w:hAnsi="標楷體"/>
        </w:rPr>
        <w:t>09</w:t>
      </w:r>
      <w:r w:rsidR="00DB15DE" w:rsidRPr="00AF1A82">
        <w:rPr>
          <w:rFonts w:ascii="標楷體" w:hAnsi="標楷體" w:hint="eastAsia"/>
          <w:lang w:eastAsia="zh-TW"/>
        </w:rPr>
        <w:t>債務協商作業</w:t>
      </w:r>
      <w:r w:rsidR="00DB15DE" w:rsidRPr="00AF1A82">
        <w:rPr>
          <w:rFonts w:ascii="標楷體" w:hAnsi="標楷體" w:hint="eastAsia"/>
        </w:rPr>
        <w:t>－</w:t>
      </w:r>
      <w:r w:rsidR="00F713A0" w:rsidRPr="00AF1A82">
        <w:rPr>
          <w:rFonts w:ascii="標楷體" w:hAnsi="標楷體" w:hint="eastAsia"/>
        </w:rPr>
        <w:t>最大債權撥付回覆檔檢核</w:t>
      </w:r>
    </w:p>
    <w:p w14:paraId="6A9E2ADC" w14:textId="77777777" w:rsidR="007C4B21" w:rsidRPr="00AF1A82" w:rsidRDefault="007C4B21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AF1A82" w14:paraId="32DAA05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DF304F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4D203E" w14:textId="77777777" w:rsidR="007C4B21" w:rsidRPr="00AF1A82" w:rsidRDefault="00F713A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撥付回覆檔檢核</w:t>
            </w:r>
          </w:p>
        </w:tc>
      </w:tr>
      <w:tr w:rsidR="007C4B21" w:rsidRPr="00AF1A82" w14:paraId="402007E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4553AB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A76D7B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410FBB0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B6123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A551B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724B3D69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871406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17F628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4E71F684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7FE007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24231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1652160B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AFFF2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09A02A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142A5DC1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472F8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5B7F2B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1515B6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5B7361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6627E8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7D0E5BBF" w14:textId="77777777" w:rsidR="007C4B21" w:rsidRPr="00AF1A82" w:rsidRDefault="007C4B21" w:rsidP="007C4B21">
      <w:pPr>
        <w:rPr>
          <w:rFonts w:ascii="標楷體" w:eastAsia="標楷體" w:hAnsi="標楷體"/>
        </w:rPr>
      </w:pPr>
    </w:p>
    <w:p w14:paraId="2AE2981D" w14:textId="77777777" w:rsidR="007C4B21" w:rsidRPr="00AF1A82" w:rsidRDefault="007C4B21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1F24F66" w14:textId="77777777" w:rsidR="007C4B21" w:rsidRPr="00AF1A82" w:rsidRDefault="007C4B21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57DCE51A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</w:t>
      </w:r>
      <w:r w:rsidRPr="00AF1A82">
        <w:rPr>
          <w:rFonts w:ascii="標楷體" w:eastAsia="標楷體" w:hAnsi="標楷體"/>
          <w:sz w:val="20"/>
        </w:rPr>
        <w:t>L5073</w:t>
      </w:r>
      <w:r w:rsidRPr="00AF1A82">
        <w:rPr>
          <w:rFonts w:ascii="標楷體" w:eastAsia="標楷體" w:hAnsi="標楷體" w:hint="eastAsia"/>
          <w:sz w:val="20"/>
        </w:rPr>
        <w:t xml:space="preserve">]                    </w:t>
      </w:r>
      <w:r w:rsidR="00F713A0" w:rsidRPr="00AF1A82">
        <w:rPr>
          <w:rFonts w:ascii="標楷體" w:eastAsia="標楷體" w:hAnsi="標楷體" w:hint="eastAsia"/>
          <w:sz w:val="20"/>
        </w:rPr>
        <w:t>最大債權撥付回覆檔檢核</w:t>
      </w:r>
    </w:p>
    <w:p w14:paraId="504E099C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CD3867A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提兌日   : 999/99/99</w:t>
      </w:r>
    </w:p>
    <w:p w14:paraId="39DAEA3C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檔案     : [選擇檔案]</w:t>
      </w:r>
    </w:p>
    <w:p w14:paraId="1E58D990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</w:p>
    <w:p w14:paraId="519F3404" w14:textId="77777777" w:rsidR="007C4B21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4177D4" w:rsidRPr="00AF1A82" w14:paraId="4DEEF915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639B5AF6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59FD8394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6DADBA67" w14:textId="77777777" w:rsidR="004177D4" w:rsidRPr="00AF1A82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3CD4E20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AF1A82" w14:paraId="2BCACD4E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63D687B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3821B008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7F6AE4F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42DFC60E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1DBDE293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18A9F2E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4AD9398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0A81ACB2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</w:tr>
      <w:tr w:rsidR="004177D4" w:rsidRPr="00AF1A82" w14:paraId="5B6D0C1F" w14:textId="77777777" w:rsidTr="004177D4">
        <w:trPr>
          <w:trHeight w:val="291"/>
          <w:jc w:val="center"/>
        </w:trPr>
        <w:tc>
          <w:tcPr>
            <w:tcW w:w="671" w:type="dxa"/>
          </w:tcPr>
          <w:p w14:paraId="1E32FC5C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250812CA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11" w:type="dxa"/>
          </w:tcPr>
          <w:p w14:paraId="41C5A028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559DF107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273472DC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227292E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3639995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F07DB1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4177D4" w:rsidRPr="00AF1A82" w14:paraId="23D79B4C" w14:textId="77777777" w:rsidTr="004177D4">
        <w:trPr>
          <w:trHeight w:val="291"/>
          <w:jc w:val="center"/>
        </w:trPr>
        <w:tc>
          <w:tcPr>
            <w:tcW w:w="671" w:type="dxa"/>
          </w:tcPr>
          <w:p w14:paraId="0176EA64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3" w:type="dxa"/>
          </w:tcPr>
          <w:p w14:paraId="4A0AABBC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11" w:type="dxa"/>
          </w:tcPr>
          <w:p w14:paraId="166B27F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27E9C7F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4EA8106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08A7E43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C1A9C5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3EBB04F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216D68DC" w14:textId="77777777" w:rsidR="003A3C80" w:rsidRPr="00AF1A82" w:rsidRDefault="003A3C80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7D5C86E0" w14:textId="77777777" w:rsidR="007C4B21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1AF401A" w14:textId="77777777" w:rsidR="007C4B21" w:rsidRPr="00AF1A82" w:rsidRDefault="007C4B2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1</w:t>
      </w:r>
      <w:r w:rsidR="00870775" w:rsidRPr="00AF1A82">
        <w:rPr>
          <w:rFonts w:ascii="標楷體" w:hAnsi="標楷體"/>
        </w:rPr>
        <w:t>0</w:t>
      </w:r>
      <w:r w:rsidR="00DB15DE" w:rsidRPr="00AF1A82">
        <w:rPr>
          <w:rFonts w:ascii="標楷體" w:hAnsi="標楷體" w:hint="eastAsia"/>
        </w:rPr>
        <w:t>債務協商作業－</w:t>
      </w:r>
      <w:r w:rsidRPr="00AF1A82">
        <w:rPr>
          <w:rFonts w:ascii="標楷體" w:hAnsi="標楷體" w:hint="eastAsia"/>
        </w:rPr>
        <w:t>一般債權撥付資料檢核</w:t>
      </w:r>
    </w:p>
    <w:p w14:paraId="1B3B01AF" w14:textId="77777777" w:rsidR="007C4B21" w:rsidRPr="00AF1A82" w:rsidRDefault="007C4B21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AF1A82" w14:paraId="347A468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BC610E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E41EB0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一般債權撥付資料檢核</w:t>
            </w:r>
          </w:p>
        </w:tc>
      </w:tr>
      <w:tr w:rsidR="007C4B21" w:rsidRPr="00AF1A82" w14:paraId="73864B50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F0041A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DA4497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1B262C4D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44303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8B82CF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390D733B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7E3C26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D63DCB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6BF30119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0A7A25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FCC3DF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72F41E57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7E1A09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B9B225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5027A0A2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CD4D6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BDD881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2C66BC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4A438A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0DD310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</w:tbl>
    <w:p w14:paraId="7C61AEC2" w14:textId="77777777" w:rsidR="007C4B21" w:rsidRPr="00AF1A82" w:rsidRDefault="007C4B21" w:rsidP="007C4B21">
      <w:pPr>
        <w:rPr>
          <w:rFonts w:ascii="標楷體" w:eastAsia="標楷體" w:hAnsi="標楷體"/>
        </w:rPr>
      </w:pPr>
    </w:p>
    <w:p w14:paraId="4A7A4E39" w14:textId="77777777" w:rsidR="007C4B21" w:rsidRPr="00AF1A82" w:rsidRDefault="007C4B21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117C363" w14:textId="77777777" w:rsidR="007C4B21" w:rsidRPr="00AF1A82" w:rsidRDefault="007C4B21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17AF8F46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</w:t>
      </w:r>
      <w:r w:rsidRPr="00AF1A82">
        <w:rPr>
          <w:rFonts w:ascii="標楷體" w:eastAsia="標楷體" w:hAnsi="標楷體"/>
          <w:sz w:val="20"/>
        </w:rPr>
        <w:t>L5073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一般債權撥付資料檢核</w:t>
      </w:r>
    </w:p>
    <w:p w14:paraId="45182FE5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BF23843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提兌日   : 999/99/99</w:t>
      </w:r>
    </w:p>
    <w:p w14:paraId="2665348A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檔案     : [選擇檔案]</w:t>
      </w:r>
    </w:p>
    <w:p w14:paraId="139D4F94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</w:p>
    <w:p w14:paraId="15029225" w14:textId="77777777" w:rsidR="007C4B21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8E4494" w:rsidRPr="00AF1A82" w14:paraId="4A916919" w14:textId="77777777" w:rsidTr="00F9112A">
        <w:trPr>
          <w:trHeight w:val="388"/>
          <w:jc w:val="center"/>
        </w:trPr>
        <w:tc>
          <w:tcPr>
            <w:tcW w:w="671" w:type="dxa"/>
            <w:vMerge w:val="restart"/>
          </w:tcPr>
          <w:p w14:paraId="1EAD63D2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7CDB229D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7DCBCB21" w14:textId="77777777" w:rsidR="008E4494" w:rsidRPr="00AF1A82" w:rsidRDefault="008E4494" w:rsidP="008E449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0E3CB8FD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E4494" w:rsidRPr="00AF1A82" w14:paraId="23221075" w14:textId="77777777" w:rsidTr="008E4494">
        <w:trPr>
          <w:trHeight w:val="244"/>
          <w:jc w:val="center"/>
        </w:trPr>
        <w:tc>
          <w:tcPr>
            <w:tcW w:w="671" w:type="dxa"/>
            <w:vMerge/>
          </w:tcPr>
          <w:p w14:paraId="4779BDD9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2474F88A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366F7D48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6E260101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43017900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2A8BD5BC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519353E1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1C05BCA0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</w:tr>
      <w:tr w:rsidR="008E4494" w:rsidRPr="00AF1A82" w14:paraId="755070EA" w14:textId="77777777" w:rsidTr="008E4494">
        <w:trPr>
          <w:trHeight w:val="291"/>
          <w:jc w:val="center"/>
        </w:trPr>
        <w:tc>
          <w:tcPr>
            <w:tcW w:w="671" w:type="dxa"/>
          </w:tcPr>
          <w:p w14:paraId="6CDE132C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1E926171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11" w:type="dxa"/>
          </w:tcPr>
          <w:p w14:paraId="70B0F999" w14:textId="77777777" w:rsidR="008E4494" w:rsidRPr="00AF1A82" w:rsidRDefault="004177D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506462B5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362BAAF9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44AD78A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3BB51C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3B9F9CD5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8E4494" w:rsidRPr="00AF1A82" w14:paraId="7FB704F6" w14:textId="77777777" w:rsidTr="008E4494">
        <w:trPr>
          <w:trHeight w:val="291"/>
          <w:jc w:val="center"/>
        </w:trPr>
        <w:tc>
          <w:tcPr>
            <w:tcW w:w="671" w:type="dxa"/>
          </w:tcPr>
          <w:p w14:paraId="2A08C389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3" w:type="dxa"/>
          </w:tcPr>
          <w:p w14:paraId="2D42226E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11" w:type="dxa"/>
          </w:tcPr>
          <w:p w14:paraId="5D2FB09F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0997BBBA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1D097AA1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FB244D6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507911F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4E5721C3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2B464A61" w14:textId="77777777" w:rsidR="007C4B21" w:rsidRPr="00AF1A82" w:rsidRDefault="007C4B21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42A02C34" w14:textId="77777777" w:rsidR="007C4B21" w:rsidRPr="00AF1A82" w:rsidRDefault="007C4B21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77E5B966" w14:textId="6F642902" w:rsidR="00B85516" w:rsidRPr="00AF1A82" w:rsidRDefault="003A3C80" w:rsidP="00B85516">
      <w:pPr>
        <w:pStyle w:val="10"/>
        <w:snapToGrid w:val="0"/>
        <w:rPr>
          <w:rFonts w:ascii="標楷體" w:hAnsi="標楷體"/>
        </w:rPr>
      </w:pPr>
      <w:r w:rsidRPr="00AF1A82">
        <w:rPr>
          <w:rFonts w:ascii="標楷體" w:hAnsi="標楷體"/>
        </w:rPr>
        <w:br w:type="page"/>
      </w:r>
      <w:r w:rsidR="00B85516" w:rsidRPr="00AF1A82">
        <w:rPr>
          <w:rFonts w:ascii="標楷體" w:hAnsi="標楷體"/>
          <w:sz w:val="32"/>
          <w:szCs w:val="32"/>
          <w:lang w:eastAsia="zh-TW"/>
        </w:rPr>
        <w:t>第</w:t>
      </w:r>
      <w:r w:rsidR="00B85516" w:rsidRPr="00AF1A82">
        <w:rPr>
          <w:rFonts w:ascii="標楷體" w:hAnsi="標楷體"/>
          <w:sz w:val="32"/>
          <w:szCs w:val="32"/>
        </w:rPr>
        <w:t>4</w:t>
      </w:r>
      <w:r w:rsidR="00B85516" w:rsidRPr="00AF1A82">
        <w:rPr>
          <w:rFonts w:ascii="標楷體" w:hAnsi="標楷體"/>
          <w:sz w:val="32"/>
          <w:szCs w:val="32"/>
          <w:lang w:eastAsia="zh-TW"/>
        </w:rPr>
        <w:t xml:space="preserve">章 </w:t>
      </w:r>
      <w:r w:rsidR="00B85516" w:rsidRPr="00AF1A82">
        <w:rPr>
          <w:rFonts w:ascii="標楷體" w:hAnsi="標楷體"/>
          <w:sz w:val="32"/>
          <w:szCs w:val="32"/>
        </w:rPr>
        <w:t>其他與附件</w:t>
      </w:r>
    </w:p>
    <w:p w14:paraId="634539E0" w14:textId="77777777" w:rsidR="00FD0BA6" w:rsidRPr="00AF1A82" w:rsidRDefault="00716905" w:rsidP="00FD0BA6">
      <w:pPr>
        <w:pStyle w:val="2"/>
        <w:keepNext w:val="0"/>
        <w:rPr>
          <w:rFonts w:ascii="標楷體" w:hAnsi="標楷體"/>
          <w:lang w:eastAsia="zh-TW"/>
        </w:rPr>
      </w:pPr>
      <w:bookmarkStart w:id="18" w:name="_Toc30176231"/>
      <w:r w:rsidRPr="00AF1A82">
        <w:rPr>
          <w:rFonts w:ascii="標楷體" w:hAnsi="標楷體"/>
          <w:lang w:eastAsia="zh-TW"/>
        </w:rPr>
        <w:t>4.1</w:t>
      </w:r>
      <w:r w:rsidRPr="00AF1A82">
        <w:rPr>
          <w:rFonts w:ascii="標楷體" w:hAnsi="標楷體" w:hint="eastAsia"/>
          <w:lang w:eastAsia="zh-TW"/>
        </w:rPr>
        <w:t xml:space="preserve">    </w:t>
      </w:r>
      <w:r w:rsidR="00FD0BA6" w:rsidRPr="00AF1A82">
        <w:rPr>
          <w:rFonts w:ascii="標楷體" w:hAnsi="標楷體"/>
        </w:rPr>
        <w:t>其他</w:t>
      </w:r>
      <w:bookmarkEnd w:id="18"/>
    </w:p>
    <w:p w14:paraId="71CA31AB" w14:textId="77777777" w:rsidR="003F2077" w:rsidRPr="00AF1A82" w:rsidRDefault="003F2077" w:rsidP="00AD50CB">
      <w:pPr>
        <w:pStyle w:val="a"/>
      </w:pPr>
    </w:p>
    <w:p w14:paraId="74E07184" w14:textId="77777777" w:rsidR="003F2077" w:rsidRPr="00AF1A82" w:rsidRDefault="003F2077" w:rsidP="003F2077">
      <w:pPr>
        <w:pStyle w:val="2TEXT"/>
        <w:rPr>
          <w:rFonts w:ascii="標楷體" w:hAnsi="標楷體"/>
        </w:rPr>
      </w:pPr>
      <w:r w:rsidRPr="00AF1A82">
        <w:rPr>
          <w:rFonts w:ascii="標楷體" w:hAnsi="標楷體" w:hint="eastAsia"/>
        </w:rPr>
        <w:t>N/A</w:t>
      </w:r>
    </w:p>
    <w:p w14:paraId="616FD3A8" w14:textId="77777777" w:rsidR="00FD0BA6" w:rsidRPr="00AF1A82" w:rsidRDefault="00716905" w:rsidP="00FD0BA6">
      <w:pPr>
        <w:pStyle w:val="2"/>
        <w:keepNext w:val="0"/>
        <w:rPr>
          <w:rFonts w:ascii="標楷體" w:hAnsi="標楷體"/>
          <w:lang w:eastAsia="zh-TW"/>
        </w:rPr>
      </w:pPr>
      <w:bookmarkStart w:id="19" w:name="_Toc30176232"/>
      <w:r w:rsidRPr="00AF1A82">
        <w:rPr>
          <w:rFonts w:ascii="標楷體" w:hAnsi="標楷體"/>
          <w:lang w:eastAsia="zh-TW"/>
        </w:rPr>
        <w:t xml:space="preserve">4.2 </w:t>
      </w:r>
      <w:r w:rsidRPr="00AF1A82">
        <w:rPr>
          <w:rFonts w:ascii="標楷體" w:hAnsi="標楷體" w:hint="eastAsia"/>
          <w:lang w:eastAsia="zh-TW"/>
        </w:rPr>
        <w:t xml:space="preserve">   </w:t>
      </w:r>
      <w:r w:rsidR="00FD0BA6" w:rsidRPr="00AF1A82">
        <w:rPr>
          <w:rFonts w:ascii="標楷體" w:hAnsi="標楷體"/>
        </w:rPr>
        <w:t>附件</w:t>
      </w:r>
      <w:bookmarkEnd w:id="19"/>
    </w:p>
    <w:p w14:paraId="1A17B3DE" w14:textId="42CC534C" w:rsidR="00FD0BA6" w:rsidRPr="00BA4B70" w:rsidRDefault="00EF177A" w:rsidP="00FD0BA6">
      <w:pPr>
        <w:tabs>
          <w:tab w:val="left" w:pos="788"/>
        </w:tabs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  <w:sz w:val="28"/>
          <w:szCs w:val="28"/>
        </w:rPr>
        <w:t xml:space="preserve">4.2.1  </w:t>
      </w:r>
      <w:r w:rsidRPr="00BA4B70">
        <w:rPr>
          <w:rFonts w:ascii="標楷體" w:eastAsia="標楷體" w:hAnsi="標楷體" w:hint="eastAsia"/>
          <w:sz w:val="28"/>
          <w:szCs w:val="28"/>
        </w:rPr>
        <w:t>生效日與停效日資料建立方式</w:t>
      </w:r>
    </w:p>
    <w:p w14:paraId="4FD9020C" w14:textId="595A88B7" w:rsidR="00EF177A" w:rsidRDefault="00EF177A" w:rsidP="00FD0BA6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(1)新增、複製:</w:t>
      </w:r>
    </w:p>
    <w:p w14:paraId="7520D89D" w14:textId="1700DE06" w:rsidR="00FA43DD" w:rsidRDefault="00EF177A" w:rsidP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 xml:space="preserve">   只可輸入「生效日」，「停效日」不可輸入</w:t>
      </w:r>
      <w:r w:rsidR="00A14144">
        <w:rPr>
          <w:rFonts w:ascii="標楷體" w:eastAsia="標楷體" w:hAnsi="標楷體" w:hint="eastAsia"/>
        </w:rPr>
        <w:t>且</w:t>
      </w:r>
      <w:r>
        <w:rPr>
          <w:rFonts w:ascii="標楷體" w:eastAsia="標楷體" w:hAnsi="標楷體" w:hint="eastAsia"/>
        </w:rPr>
        <w:t>由系統在送出後壓上999/12/31</w:t>
      </w:r>
      <w:r w:rsidR="00A14144">
        <w:rPr>
          <w:rFonts w:ascii="標楷體" w:eastAsia="標楷體" w:hAnsi="標楷體" w:hint="eastAsia"/>
        </w:rPr>
        <w:t>。</w:t>
      </w:r>
    </w:p>
    <w:p w14:paraId="7DEF39AF" w14:textId="32A31F2C" w:rsidR="008C2120" w:rsidRDefault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送出後系統會有如下檢核與處理:</w:t>
      </w:r>
    </w:p>
    <w:p w14:paraId="519897E7" w14:textId="42639956" w:rsidR="00FA43DD" w:rsidRDefault="00FA43DD" w:rsidP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a</w:t>
      </w:r>
      <w:r>
        <w:rPr>
          <w:rFonts w:ascii="標楷體" w:eastAsia="標楷體" w:hAnsi="標楷體"/>
        </w:rPr>
        <w:t>.</w:t>
      </w:r>
      <w:r w:rsidR="00A14144" w:rsidRPr="00BA4B70">
        <w:rPr>
          <w:rFonts w:ascii="標楷體" w:eastAsia="標楷體" w:hAnsi="標楷體" w:hint="eastAsia"/>
        </w:rPr>
        <w:t>若該協辦人員</w:t>
      </w:r>
      <w:r>
        <w:rPr>
          <w:rFonts w:ascii="標楷體" w:eastAsia="標楷體" w:hAnsi="標楷體" w:hint="eastAsia"/>
        </w:rPr>
        <w:t>已</w:t>
      </w:r>
      <w:r w:rsidR="00A14144" w:rsidRPr="00BA4B70">
        <w:rPr>
          <w:rFonts w:ascii="標楷體" w:eastAsia="標楷體" w:hAnsi="標楷體" w:hint="eastAsia"/>
        </w:rPr>
        <w:t>有其他筆資料</w:t>
      </w:r>
      <w:r>
        <w:rPr>
          <w:rFonts w:ascii="標楷體" w:eastAsia="標楷體" w:hAnsi="標楷體" w:hint="eastAsia"/>
        </w:rPr>
        <w:t>且</w:t>
      </w:r>
      <w:r w:rsidR="00A14144" w:rsidRPr="00BA4B70">
        <w:rPr>
          <w:rFonts w:ascii="標楷體" w:eastAsia="標楷體" w:hAnsi="標楷體" w:hint="eastAsia"/>
        </w:rPr>
        <w:t>「生效日」小於此次「新增」的「生效日」</w:t>
      </w:r>
      <w:r w:rsidRPr="00BA4B70">
        <w:rPr>
          <w:rFonts w:ascii="標楷體" w:eastAsia="標楷體" w:hAnsi="標楷體" w:hint="eastAsia"/>
        </w:rPr>
        <w:t>，</w:t>
      </w:r>
    </w:p>
    <w:p w14:paraId="0985ED6B" w14:textId="585C9799" w:rsidR="00FA43DD" w:rsidRPr="00FA43DD" w:rsidRDefault="00FA43DD" w:rsidP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</w:t>
      </w:r>
      <w:r w:rsidRPr="00C66E52">
        <w:rPr>
          <w:rFonts w:ascii="標楷體" w:eastAsia="標楷體" w:hAnsi="標楷體" w:hint="eastAsia"/>
        </w:rPr>
        <w:t>則</w:t>
      </w:r>
      <w:r>
        <w:rPr>
          <w:rFonts w:ascii="標楷體" w:eastAsia="標楷體" w:hAnsi="標楷體" w:hint="eastAsia"/>
        </w:rPr>
        <w:t>該</w:t>
      </w:r>
      <w:r w:rsidRPr="00C66E52">
        <w:rPr>
          <w:rFonts w:ascii="標楷體" w:eastAsia="標楷體" w:hAnsi="標楷體" w:hint="eastAsia"/>
        </w:rPr>
        <w:t>筆</w:t>
      </w:r>
      <w:r>
        <w:rPr>
          <w:rFonts w:ascii="標楷體" w:eastAsia="標楷體" w:hAnsi="標楷體" w:hint="eastAsia"/>
        </w:rPr>
        <w:t>資料之「停效日」由系統壓上此次「新增」之資料「生效日」之前一天。</w:t>
      </w:r>
    </w:p>
    <w:p w14:paraId="65ADC167" w14:textId="3124CCE0" w:rsidR="00FA43DD" w:rsidRDefault="00FA43DD" w:rsidP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</w:t>
      </w:r>
      <w:r>
        <w:rPr>
          <w:rFonts w:ascii="標楷體" w:eastAsia="標楷體" w:hAnsi="標楷體"/>
        </w:rPr>
        <w:t>b.</w:t>
      </w:r>
      <w:r>
        <w:rPr>
          <w:rFonts w:ascii="標楷體" w:eastAsia="標楷體" w:hAnsi="標楷體" w:hint="eastAsia"/>
        </w:rPr>
        <w:t>若該協辦人員已有其他筆資料，且此次「新增」之「生效日」</w:t>
      </w:r>
      <w:r w:rsidR="008C2120">
        <w:rPr>
          <w:rFonts w:ascii="標楷體" w:eastAsia="標楷體" w:hAnsi="標楷體" w:hint="eastAsia"/>
        </w:rPr>
        <w:t>不大</w:t>
      </w:r>
      <w:r>
        <w:rPr>
          <w:rFonts w:ascii="標楷體" w:eastAsia="標楷體" w:hAnsi="標楷體" w:hint="eastAsia"/>
        </w:rPr>
        <w:t>於已有資料</w:t>
      </w:r>
      <w:r w:rsidR="00985C64">
        <w:rPr>
          <w:rFonts w:ascii="標楷體" w:eastAsia="標楷體" w:hAnsi="標楷體" w:hint="eastAsia"/>
        </w:rPr>
        <w:t>之「生</w:t>
      </w:r>
    </w:p>
    <w:p w14:paraId="0315FF29" w14:textId="7BE3A190" w:rsidR="00FA43DD" w:rsidRDefault="00FA43DD" w:rsidP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效日」</w:t>
      </w:r>
      <w:r w:rsidR="00985C64">
        <w:rPr>
          <w:rFonts w:ascii="標楷體" w:eastAsia="標楷體" w:hAnsi="標楷體" w:hint="eastAsia"/>
        </w:rPr>
        <w:t>，則系統出錯誤訊息「新生效日期需大於舊生效日期」。</w:t>
      </w:r>
    </w:p>
    <w:p w14:paraId="66BA0D51" w14:textId="11F7A709" w:rsidR="008C2120" w:rsidRDefault="008C2120" w:rsidP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/>
        </w:rPr>
        <w:t xml:space="preserve">           c.</w:t>
      </w:r>
      <w:r>
        <w:rPr>
          <w:rFonts w:ascii="標楷體" w:eastAsia="標楷體" w:hAnsi="標楷體" w:hint="eastAsia"/>
        </w:rPr>
        <w:t>若該協辦人員</w:t>
      </w:r>
      <w:r w:rsidR="009A418E">
        <w:rPr>
          <w:rFonts w:ascii="標楷體" w:eastAsia="標楷體" w:hAnsi="標楷體" w:hint="eastAsia"/>
        </w:rPr>
        <w:t>已</w:t>
      </w:r>
      <w:r>
        <w:rPr>
          <w:rFonts w:ascii="標楷體" w:eastAsia="標楷體" w:hAnsi="標楷體" w:hint="eastAsia"/>
        </w:rPr>
        <w:t>有其他筆資料，且此次「新增」之「協辦等級」與「生效日」最大</w:t>
      </w:r>
    </w:p>
    <w:p w14:paraId="46E13D14" w14:textId="3405DF10" w:rsidR="008C2120" w:rsidRDefault="008C2120" w:rsidP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的一筆資料之「協辦等級」相同，則系統出錯誤訊息「協辦人員等級無變更」。</w:t>
      </w:r>
    </w:p>
    <w:p w14:paraId="2A3B5E6B" w14:textId="1A744FFA" w:rsidR="00985C64" w:rsidRDefault="00985C64" w:rsidP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</w:t>
      </w:r>
      <w:r w:rsidR="008C2120">
        <w:rPr>
          <w:rFonts w:ascii="標楷體" w:eastAsia="標楷體" w:hAnsi="標楷體"/>
        </w:rPr>
        <w:t>d</w:t>
      </w:r>
      <w:r>
        <w:rPr>
          <w:rFonts w:ascii="標楷體" w:eastAsia="標楷體" w:hAnsi="標楷體"/>
        </w:rPr>
        <w:t>.</w:t>
      </w:r>
      <w:r w:rsidR="008C2120">
        <w:rPr>
          <w:rFonts w:ascii="標楷體" w:eastAsia="標楷體" w:hAnsi="標楷體" w:hint="eastAsia"/>
        </w:rPr>
        <w:t>「新增」成功後，</w:t>
      </w:r>
      <w:r>
        <w:rPr>
          <w:rFonts w:ascii="標楷體" w:eastAsia="標楷體" w:hAnsi="標楷體" w:hint="eastAsia"/>
        </w:rPr>
        <w:t>會在「L5022</w:t>
      </w:r>
      <w:r w:rsidRPr="00BA4B70">
        <w:rPr>
          <w:rFonts w:ascii="標楷體" w:eastAsia="標楷體" w:hAnsi="標楷體" w:hint="eastAsia"/>
        </w:rPr>
        <w:t>協辦人員等級明細資料查詢</w:t>
      </w:r>
      <w:r>
        <w:rPr>
          <w:rFonts w:ascii="標楷體" w:eastAsia="標楷體" w:hAnsi="標楷體" w:hint="eastAsia"/>
        </w:rPr>
        <w:t>」之「歷程」功能，增</w:t>
      </w:r>
      <w:r w:rsidR="008C2120">
        <w:rPr>
          <w:rFonts w:ascii="標楷體" w:eastAsia="標楷體" w:hAnsi="標楷體" w:hint="eastAsia"/>
        </w:rPr>
        <w:t xml:space="preserve"> </w:t>
      </w:r>
    </w:p>
    <w:p w14:paraId="62DAE325" w14:textId="4094E96D" w:rsidR="00985C64" w:rsidRDefault="00985C64" w:rsidP="00FA43D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</w:t>
      </w:r>
      <w:r w:rsidR="008C2120">
        <w:rPr>
          <w:rFonts w:ascii="標楷體" w:eastAsia="標楷體" w:hAnsi="標楷體" w:hint="eastAsia"/>
        </w:rPr>
        <w:t>加一筆內</w:t>
      </w:r>
      <w:r>
        <w:rPr>
          <w:rFonts w:ascii="標楷體" w:eastAsia="標楷體" w:hAnsi="標楷體" w:hint="eastAsia"/>
        </w:rPr>
        <w:t>容。</w:t>
      </w:r>
    </w:p>
    <w:p w14:paraId="67C1544E" w14:textId="48C37059" w:rsidR="00EF177A" w:rsidRDefault="008C2120" w:rsidP="00FD0BA6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 w:rsidR="00EF177A">
        <w:rPr>
          <w:rFonts w:ascii="標楷體" w:eastAsia="標楷體" w:hAnsi="標楷體" w:hint="eastAsia"/>
        </w:rPr>
        <w:t>(2)修改:</w:t>
      </w:r>
    </w:p>
    <w:p w14:paraId="02AEBAFA" w14:textId="00D5BE9F" w:rsidR="00EF177A" w:rsidRDefault="00EF177A" w:rsidP="00FD0BA6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 w:rsidR="00A14144">
        <w:rPr>
          <w:rFonts w:ascii="標楷體" w:eastAsia="標楷體" w:hAnsi="標楷體" w:hint="eastAsia"/>
        </w:rPr>
        <w:t>a</w:t>
      </w:r>
      <w:r w:rsidR="00A14144">
        <w:rPr>
          <w:rFonts w:ascii="標楷體" w:eastAsia="標楷體" w:hAnsi="標楷體"/>
        </w:rPr>
        <w:t>.</w:t>
      </w:r>
      <w:r w:rsidR="00A14144">
        <w:rPr>
          <w:rFonts w:ascii="標楷體" w:eastAsia="標楷體" w:hAnsi="標楷體" w:hint="eastAsia"/>
        </w:rPr>
        <w:t>修改「生效日」:</w:t>
      </w:r>
    </w:p>
    <w:p w14:paraId="3046595A" w14:textId="77777777" w:rsidR="008C2120" w:rsidRDefault="00A14144" w:rsidP="00FD0BA6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生效日變動時，</w:t>
      </w:r>
      <w:r w:rsidR="008C2120">
        <w:rPr>
          <w:rFonts w:ascii="標楷體" w:eastAsia="標楷體" w:hAnsi="標楷體" w:hint="eastAsia"/>
        </w:rPr>
        <w:t>「L5022</w:t>
      </w:r>
      <w:r w:rsidR="008C2120" w:rsidRPr="00C66E52">
        <w:rPr>
          <w:rFonts w:ascii="標楷體" w:eastAsia="標楷體" w:hAnsi="標楷體" w:hint="eastAsia"/>
        </w:rPr>
        <w:t>協辦人員等級明細資料查詢</w:t>
      </w:r>
      <w:r w:rsidR="008C2120">
        <w:rPr>
          <w:rFonts w:ascii="標楷體" w:eastAsia="標楷體" w:hAnsi="標楷體" w:hint="eastAsia"/>
        </w:rPr>
        <w:t>」之「歷程」</w:t>
      </w:r>
      <w:r>
        <w:rPr>
          <w:rFonts w:ascii="標楷體" w:eastAsia="標楷體" w:hAnsi="標楷體" w:hint="eastAsia"/>
        </w:rPr>
        <w:t>會增加一筆「原</w:t>
      </w:r>
    </w:p>
    <w:p w14:paraId="1D5F5957" w14:textId="77C3B691" w:rsidR="008C2120" w:rsidRDefault="008C2120" w:rsidP="008C2120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  生效日」資料，且該筆資料之「停效日」由系統壓上「新生效日」之前一天。</w:t>
      </w:r>
    </w:p>
    <w:p w14:paraId="6CD80B04" w14:textId="5669D8E9" w:rsidR="00D23D8D" w:rsidRDefault="00D23D8D" w:rsidP="008C2120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若</w:t>
      </w:r>
      <w:r w:rsidR="00186008">
        <w:rPr>
          <w:rFonts w:ascii="標楷體" w:eastAsia="標楷體" w:hAnsi="標楷體" w:hint="eastAsia"/>
        </w:rPr>
        <w:t>生效日</w:t>
      </w:r>
      <w:r>
        <w:rPr>
          <w:rFonts w:ascii="標楷體" w:eastAsia="標楷體" w:hAnsi="標楷體" w:hint="eastAsia"/>
        </w:rPr>
        <w:t>有變動</w:t>
      </w:r>
      <w:r w:rsidR="00186008">
        <w:rPr>
          <w:rFonts w:ascii="標楷體" w:eastAsia="標楷體" w:hAnsi="標楷體" w:hint="eastAsia"/>
        </w:rPr>
        <w:t>且「協辦等級」無變動，</w:t>
      </w:r>
      <w:r>
        <w:rPr>
          <w:rFonts w:ascii="標楷體" w:eastAsia="標楷體" w:hAnsi="標楷體" w:hint="eastAsia"/>
        </w:rPr>
        <w:t>則系統會出錯誤訊息「協辦</w:t>
      </w:r>
      <w:r w:rsidR="00186008">
        <w:rPr>
          <w:rFonts w:ascii="標楷體" w:eastAsia="標楷體" w:hAnsi="標楷體" w:hint="eastAsia"/>
        </w:rPr>
        <w:t>等級相同</w:t>
      </w:r>
    </w:p>
    <w:p w14:paraId="2A3FD5CF" w14:textId="158BA668" w:rsidR="00D23D8D" w:rsidRPr="00AF1A82" w:rsidRDefault="00D23D8D" w:rsidP="008C2120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時不可更改生效日」。</w:t>
      </w:r>
    </w:p>
    <w:p w14:paraId="6C411F3D" w14:textId="38049FDF" w:rsidR="00C9157D" w:rsidRDefault="00C9157D" w:rsidP="00C9157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 w:rsidR="00D23D8D">
        <w:rPr>
          <w:rFonts w:ascii="標楷體" w:eastAsia="標楷體" w:hAnsi="標楷體" w:hint="eastAsia"/>
        </w:rPr>
        <w:t>b</w:t>
      </w:r>
      <w:r>
        <w:rPr>
          <w:rFonts w:ascii="標楷體" w:eastAsia="標楷體" w:hAnsi="標楷體"/>
        </w:rPr>
        <w:t>.</w:t>
      </w:r>
      <w:r>
        <w:rPr>
          <w:rFonts w:ascii="標楷體" w:eastAsia="標楷體" w:hAnsi="標楷體" w:hint="eastAsia"/>
        </w:rPr>
        <w:t>修改其他欄位:</w:t>
      </w:r>
    </w:p>
    <w:p w14:paraId="1958675D" w14:textId="77777777" w:rsidR="00C9157D" w:rsidRDefault="00C9157D" w:rsidP="00C9157D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  修改其他欄位，並不會在「L5022</w:t>
      </w:r>
      <w:r w:rsidRPr="00C66E52">
        <w:rPr>
          <w:rFonts w:ascii="標楷體" w:eastAsia="標楷體" w:hAnsi="標楷體" w:hint="eastAsia"/>
        </w:rPr>
        <w:t>協辦人員等級明細資料查詢</w:t>
      </w:r>
      <w:r>
        <w:rPr>
          <w:rFonts w:ascii="標楷體" w:eastAsia="標楷體" w:hAnsi="標楷體" w:hint="eastAsia"/>
        </w:rPr>
        <w:t>」之「歷程」功能，</w:t>
      </w:r>
    </w:p>
    <w:p w14:paraId="0102AEC8" w14:textId="5AB225E8" w:rsidR="00C9157D" w:rsidRPr="00C9157D" w:rsidRDefault="00C9157D" w:rsidP="008C2120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  增加一筆新資料，只會「修改」該筆資料。</w:t>
      </w:r>
    </w:p>
    <w:p w14:paraId="2630A52E" w14:textId="6676B0AC" w:rsidR="00855559" w:rsidRDefault="00855559" w:rsidP="008C2120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(3)歷程:</w:t>
      </w:r>
    </w:p>
    <w:p w14:paraId="6A0D71FC" w14:textId="3A0A724E" w:rsidR="005754A5" w:rsidRDefault="00855559" w:rsidP="005754A5">
      <w:pPr>
        <w:tabs>
          <w:tab w:val="left" w:pos="788"/>
        </w:tabs>
        <w:ind w:left="788"/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 w:rsidR="005754A5">
        <w:rPr>
          <w:rFonts w:ascii="標楷體" w:eastAsia="標楷體" w:hAnsi="標楷體"/>
        </w:rPr>
        <w:tab/>
      </w:r>
      <w:r w:rsidR="005754A5">
        <w:rPr>
          <w:rFonts w:ascii="標楷體" w:eastAsia="標楷體" w:hAnsi="標楷體" w:hint="eastAsia"/>
        </w:rPr>
        <w:t>「L5022</w:t>
      </w:r>
      <w:r w:rsidR="005754A5" w:rsidRPr="00C66E52">
        <w:rPr>
          <w:rFonts w:ascii="標楷體" w:eastAsia="標楷體" w:hAnsi="標楷體" w:hint="eastAsia"/>
        </w:rPr>
        <w:t>協辦人員等級明細資料查詢</w:t>
      </w:r>
      <w:r w:rsidR="005754A5">
        <w:rPr>
          <w:rFonts w:ascii="標楷體" w:eastAsia="標楷體" w:hAnsi="標楷體" w:hint="eastAsia"/>
        </w:rPr>
        <w:t>」之「歷程」會查詢該協辦人員內容變更之「歷</w:t>
      </w:r>
    </w:p>
    <w:p w14:paraId="3DCFEBB5" w14:textId="7CCAF110" w:rsidR="005754A5" w:rsidRPr="008C2120" w:rsidRDefault="005754A5" w:rsidP="00BA4B70">
      <w:pPr>
        <w:tabs>
          <w:tab w:val="left" w:pos="788"/>
        </w:tabs>
        <w:ind w:left="788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程」，且只有「生效日」最大之當筆資料可以執行「修改」、「複製」、「刪除」等功能。</w:t>
      </w:r>
    </w:p>
    <w:p w14:paraId="4A6BC0EF" w14:textId="6AB5E6DC" w:rsidR="00B85516" w:rsidRPr="00AF1A82" w:rsidRDefault="00B85516" w:rsidP="00B85516">
      <w:pPr>
        <w:pStyle w:val="2"/>
        <w:keepNext w:val="0"/>
        <w:rPr>
          <w:rFonts w:ascii="標楷體" w:hAnsi="標楷體"/>
          <w:lang w:eastAsia="zh-TW"/>
        </w:rPr>
      </w:pPr>
      <w:r w:rsidRPr="00AF1A82">
        <w:rPr>
          <w:rFonts w:ascii="標楷體" w:hAnsi="標楷體"/>
          <w:lang w:eastAsia="zh-TW"/>
        </w:rPr>
        <w:t>4.</w:t>
      </w:r>
      <w:r>
        <w:rPr>
          <w:rFonts w:ascii="標楷體" w:hAnsi="標楷體"/>
          <w:lang w:eastAsia="zh-TW"/>
        </w:rPr>
        <w:t>3</w:t>
      </w:r>
      <w:r w:rsidRPr="00AF1A82">
        <w:rPr>
          <w:rFonts w:ascii="標楷體" w:hAnsi="標楷體"/>
          <w:lang w:eastAsia="zh-TW"/>
        </w:rPr>
        <w:t xml:space="preserve"> </w:t>
      </w:r>
      <w:r w:rsidRPr="00AF1A82">
        <w:rPr>
          <w:rFonts w:ascii="標楷體" w:hAnsi="標楷體" w:hint="eastAsia"/>
          <w:lang w:eastAsia="zh-TW"/>
        </w:rPr>
        <w:t xml:space="preserve">   </w:t>
      </w:r>
      <w:r>
        <w:rPr>
          <w:rFonts w:ascii="標楷體" w:hAnsi="標楷體" w:hint="eastAsia"/>
          <w:lang w:eastAsia="zh-TW"/>
        </w:rPr>
        <w:t>新舊交易對照表</w:t>
      </w:r>
    </w:p>
    <w:p w14:paraId="4CC5D2A3" w14:textId="5F666574" w:rsidR="0082660B" w:rsidRPr="00BA4B70" w:rsidRDefault="0082660B" w:rsidP="00B85516">
      <w:pPr>
        <w:rPr>
          <w:rFonts w:ascii="標楷體" w:eastAsia="標楷體" w:hAnsi="標楷體"/>
        </w:rPr>
      </w:pP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  <w:t xml:space="preserve">(1)     </w:t>
      </w:r>
      <w:r w:rsidRPr="00BA4B70">
        <w:rPr>
          <w:rFonts w:ascii="標楷體" w:eastAsia="標楷體" w:hAnsi="標楷體" w:hint="eastAsia"/>
        </w:rPr>
        <w:t>，</w:t>
      </w:r>
      <w:r w:rsidRPr="00BA4B70">
        <w:rPr>
          <w:rFonts w:ascii="標楷體" w:eastAsia="標楷體" w:hAnsi="標楷體"/>
        </w:rPr>
        <w:t>L5901</w:t>
      </w:r>
      <w:r w:rsidRPr="00BA4B70">
        <w:rPr>
          <w:rFonts w:ascii="標楷體" w:eastAsia="標楷體" w:hAnsi="標楷體" w:hint="eastAsia"/>
        </w:rPr>
        <w:t>，資金運用概況明細資料查詢</w:t>
      </w:r>
    </w:p>
    <w:p w14:paraId="3EC982AD" w14:textId="4014D6F8" w:rsidR="0082660B" w:rsidRPr="00BA4B70" w:rsidRDefault="0082660B" w:rsidP="00B85516">
      <w:pPr>
        <w:rPr>
          <w:rFonts w:ascii="標楷體" w:eastAsia="標楷體" w:hAnsi="標楷體"/>
        </w:rPr>
      </w:pP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  <w:t xml:space="preserve">(2)     </w:t>
      </w:r>
      <w:r w:rsidRPr="00BA4B70">
        <w:rPr>
          <w:rFonts w:ascii="標楷體" w:eastAsia="標楷體" w:hAnsi="標楷體" w:hint="eastAsia"/>
        </w:rPr>
        <w:t>，</w:t>
      </w:r>
      <w:r w:rsidRPr="00BA4B70">
        <w:rPr>
          <w:rFonts w:ascii="標楷體" w:eastAsia="標楷體" w:hAnsi="標楷體"/>
        </w:rPr>
        <w:t>L5101</w:t>
      </w:r>
      <w:r w:rsidRPr="00BA4B70">
        <w:rPr>
          <w:rFonts w:ascii="標楷體" w:eastAsia="標楷體" w:hAnsi="標楷體" w:hint="eastAsia"/>
        </w:rPr>
        <w:t>，資金運用概況維護</w:t>
      </w:r>
    </w:p>
    <w:p w14:paraId="7A87C2E7" w14:textId="7076C8F2" w:rsidR="0082660B" w:rsidRPr="00BA4B70" w:rsidRDefault="0082660B" w:rsidP="00B85516">
      <w:pPr>
        <w:rPr>
          <w:rFonts w:ascii="標楷體" w:eastAsia="標楷體" w:hAnsi="標楷體"/>
        </w:rPr>
      </w:pP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  <w:t xml:space="preserve">(3)     </w:t>
      </w:r>
      <w:r w:rsidRPr="00BA4B70">
        <w:rPr>
          <w:rFonts w:ascii="標楷體" w:eastAsia="標楷體" w:hAnsi="標楷體" w:hint="eastAsia"/>
        </w:rPr>
        <w:t>，</w:t>
      </w:r>
      <w:r w:rsidRPr="00BA4B70">
        <w:rPr>
          <w:rFonts w:ascii="標楷體" w:eastAsia="標楷體" w:hAnsi="標楷體"/>
        </w:rPr>
        <w:t>L5902</w:t>
      </w:r>
      <w:r w:rsidRPr="00BA4B70">
        <w:rPr>
          <w:rFonts w:ascii="標楷體" w:eastAsia="標楷體" w:hAnsi="標楷體" w:hint="eastAsia"/>
        </w:rPr>
        <w:t>，放審會記錄明細資料查詢</w:t>
      </w:r>
    </w:p>
    <w:p w14:paraId="1807ECDE" w14:textId="7005981D" w:rsidR="0082660B" w:rsidRPr="00BA4B70" w:rsidRDefault="0082660B" w:rsidP="00B85516">
      <w:pPr>
        <w:rPr>
          <w:rFonts w:ascii="標楷體" w:eastAsia="標楷體" w:hAnsi="標楷體"/>
        </w:rPr>
      </w:pP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  <w:t xml:space="preserve">(4)     </w:t>
      </w:r>
      <w:r w:rsidRPr="00BA4B70">
        <w:rPr>
          <w:rFonts w:ascii="標楷體" w:eastAsia="標楷體" w:hAnsi="標楷體" w:hint="eastAsia"/>
        </w:rPr>
        <w:t>，</w:t>
      </w:r>
      <w:r w:rsidRPr="00BA4B70">
        <w:rPr>
          <w:rFonts w:ascii="標楷體" w:eastAsia="標楷體" w:hAnsi="標楷體"/>
        </w:rPr>
        <w:t>L5102</w:t>
      </w:r>
      <w:r w:rsidRPr="00BA4B70">
        <w:rPr>
          <w:rFonts w:ascii="標楷體" w:eastAsia="標楷體" w:hAnsi="標楷體" w:hint="eastAsia"/>
        </w:rPr>
        <w:t>，放審會記錄維護</w:t>
      </w:r>
    </w:p>
    <w:p w14:paraId="21A9862D" w14:textId="7C1E550A" w:rsidR="0082660B" w:rsidRPr="00BA4B70" w:rsidRDefault="0082660B" w:rsidP="00BA4B70">
      <w:pPr>
        <w:rPr>
          <w:rFonts w:ascii="標楷體" w:hAnsi="標楷體"/>
          <w:lang w:val="x-none"/>
        </w:rPr>
      </w:pP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ab/>
        <w:t xml:space="preserve">(5)     </w:t>
      </w:r>
      <w:r w:rsidRPr="00BA4B70">
        <w:rPr>
          <w:rFonts w:ascii="標楷體" w:eastAsia="標楷體" w:hAnsi="標楷體" w:hint="eastAsia"/>
        </w:rPr>
        <w:t>，</w:t>
      </w:r>
      <w:r w:rsidRPr="00BA4B70">
        <w:rPr>
          <w:rFonts w:ascii="標楷體" w:eastAsia="標楷體" w:hAnsi="標楷體"/>
        </w:rPr>
        <w:t>L5903</w:t>
      </w:r>
      <w:r w:rsidRPr="00BA4B70">
        <w:rPr>
          <w:rFonts w:ascii="標楷體" w:eastAsia="標楷體" w:hAnsi="標楷體" w:hint="eastAsia"/>
        </w:rPr>
        <w:t>，檔案借閱明細資料查詢</w:t>
      </w:r>
    </w:p>
    <w:p w14:paraId="734DC8DC" w14:textId="77777777" w:rsidR="0082660B" w:rsidRPr="00BA4B70" w:rsidRDefault="0082660B" w:rsidP="00FD0BA6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 xml:space="preserve">(6)     </w:t>
      </w:r>
      <w:r w:rsidRPr="00BA4B70">
        <w:rPr>
          <w:rFonts w:ascii="標楷體" w:eastAsia="標楷體" w:hAnsi="標楷體" w:hint="eastAsia"/>
        </w:rPr>
        <w:t>，</w:t>
      </w:r>
      <w:r w:rsidRPr="00BA4B70">
        <w:rPr>
          <w:rFonts w:ascii="標楷體" w:eastAsia="標楷體" w:hAnsi="標楷體"/>
        </w:rPr>
        <w:t>L5103</w:t>
      </w:r>
      <w:r w:rsidRPr="00BA4B70">
        <w:rPr>
          <w:rFonts w:ascii="標楷體" w:eastAsia="標楷體" w:hAnsi="標楷體" w:hint="eastAsia"/>
        </w:rPr>
        <w:t>，檔案借閱維護</w:t>
      </w:r>
    </w:p>
    <w:p w14:paraId="582BCB37" w14:textId="58609134" w:rsidR="00FD0BA6" w:rsidRPr="00077159" w:rsidRDefault="0082660B" w:rsidP="00FD0BA6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 xml:space="preserve"> </w:t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 xml:space="preserve">(7)     </w:t>
      </w:r>
      <w:r w:rsidRPr="00BA4B70">
        <w:rPr>
          <w:rFonts w:ascii="標楷體" w:eastAsia="標楷體" w:hAnsi="標楷體" w:hint="eastAsia"/>
        </w:rPr>
        <w:t>，</w:t>
      </w:r>
      <w:r w:rsidRPr="00BA4B70">
        <w:rPr>
          <w:rFonts w:ascii="標楷體" w:eastAsia="標楷體" w:hAnsi="標楷體"/>
        </w:rPr>
        <w:t>L5104</w:t>
      </w:r>
      <w:r w:rsidRPr="00BA4B70">
        <w:rPr>
          <w:rFonts w:ascii="標楷體" w:eastAsia="標楷體" w:hAnsi="標楷體" w:hint="eastAsia"/>
        </w:rPr>
        <w:t>，檔案借閱報表作業</w:t>
      </w:r>
      <w:r w:rsidRPr="00BA4B70">
        <w:rPr>
          <w:rFonts w:ascii="標楷體" w:eastAsia="標楷體" w:hAnsi="標楷體"/>
        </w:rPr>
        <w:t>(</w:t>
      </w:r>
      <w:r w:rsidRPr="00BA4B70">
        <w:rPr>
          <w:rFonts w:ascii="標楷體" w:eastAsia="標楷體" w:hAnsi="標楷體" w:hint="eastAsia"/>
        </w:rPr>
        <w:t>列印</w:t>
      </w:r>
      <w:r w:rsidRPr="00BA4B70">
        <w:rPr>
          <w:rFonts w:ascii="標楷體" w:eastAsia="標楷體" w:hAnsi="標楷體"/>
        </w:rPr>
        <w:t>)</w:t>
      </w:r>
    </w:p>
    <w:p w14:paraId="7FDC925F" w14:textId="4E8A78DD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 xml:space="preserve">(8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021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專員業績明細資料查詢</w:t>
      </w:r>
    </w:p>
    <w:p w14:paraId="752ACCF2" w14:textId="3A347C0F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 xml:space="preserve">(9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401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專員資料維護</w:t>
      </w:r>
    </w:p>
    <w:p w14:paraId="49B323F8" w14:textId="616205B0" w:rsidR="0082660B" w:rsidRPr="00077159" w:rsidRDefault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 xml:space="preserve">(10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402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年度業績目標更新</w:t>
      </w:r>
    </w:p>
    <w:p w14:paraId="7877AD71" w14:textId="554BC170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1</w:t>
      </w:r>
      <w:r w:rsidR="001230CD" w:rsidRPr="00BA4B70">
        <w:rPr>
          <w:rFonts w:ascii="標楷體" w:eastAsia="標楷體" w:hAnsi="標楷體"/>
        </w:rPr>
        <w:t>1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13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專員績效津貼計算</w:t>
      </w:r>
    </w:p>
    <w:p w14:paraId="2245CBC7" w14:textId="12F91236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1</w:t>
      </w:r>
      <w:r w:rsidR="001230CD" w:rsidRPr="00BA4B70">
        <w:rPr>
          <w:rFonts w:ascii="標楷體" w:eastAsia="標楷體" w:hAnsi="標楷體"/>
        </w:rPr>
        <w:t>2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024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目標金額、累計目標金額查詢</w:t>
      </w:r>
    </w:p>
    <w:p w14:paraId="6AA7515B" w14:textId="0E03F134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1</w:t>
      </w:r>
      <w:r w:rsidR="001230CD" w:rsidRPr="00BA4B70">
        <w:rPr>
          <w:rFonts w:ascii="標楷體" w:eastAsia="標楷體" w:hAnsi="標楷體"/>
        </w:rPr>
        <w:t>3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405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更改目標金額、累計目標金額</w:t>
      </w:r>
    </w:p>
    <w:p w14:paraId="2FE8F583" w14:textId="1366CF1B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1</w:t>
      </w:r>
      <w:r w:rsidR="001230CD" w:rsidRPr="00BA4B70">
        <w:rPr>
          <w:rFonts w:ascii="標楷體" w:eastAsia="標楷體" w:hAnsi="標楷體"/>
        </w:rPr>
        <w:t>4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023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晤談人員明細資料查詢</w:t>
      </w:r>
    </w:p>
    <w:p w14:paraId="171F7A2F" w14:textId="68AAD05B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1</w:t>
      </w:r>
      <w:r w:rsidR="001230CD" w:rsidRPr="00BA4B70">
        <w:rPr>
          <w:rFonts w:ascii="標楷體" w:eastAsia="標楷體" w:hAnsi="標楷體"/>
        </w:rPr>
        <w:t>5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406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晤談人員資料維護</w:t>
      </w:r>
    </w:p>
    <w:p w14:paraId="2D9F1D84" w14:textId="746AA739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1</w:t>
      </w:r>
      <w:r w:rsidR="001230CD" w:rsidRPr="00BA4B70">
        <w:rPr>
          <w:rFonts w:ascii="標楷體" w:eastAsia="標楷體" w:hAnsi="標楷體"/>
        </w:rPr>
        <w:t>6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022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協辦人員等級明細資料查詢</w:t>
      </w:r>
    </w:p>
    <w:p w14:paraId="4C3C0C85" w14:textId="73C289C2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1</w:t>
      </w:r>
      <w:r w:rsidR="001230CD" w:rsidRPr="00BA4B70">
        <w:rPr>
          <w:rFonts w:ascii="標楷體" w:eastAsia="標楷體" w:hAnsi="標楷體"/>
        </w:rPr>
        <w:t>7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407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協辦人員等級維護</w:t>
      </w:r>
    </w:p>
    <w:p w14:paraId="36B933AB" w14:textId="527F3558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18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08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專員撥款筆數統計表</w:t>
      </w:r>
    </w:p>
    <w:p w14:paraId="44076472" w14:textId="7AB486D3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19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09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案件品質排行表</w:t>
      </w:r>
      <w:r w:rsidR="007513BC" w:rsidRPr="00BA4B70">
        <w:rPr>
          <w:rFonts w:ascii="標楷體" w:eastAsia="標楷體" w:hAnsi="標楷體"/>
        </w:rPr>
        <w:t>(</w:t>
      </w:r>
      <w:r w:rsidR="007513BC" w:rsidRPr="00BA4B70">
        <w:rPr>
          <w:rFonts w:ascii="標楷體" w:eastAsia="標楷體" w:hAnsi="標楷體" w:hint="eastAsia"/>
        </w:rPr>
        <w:t>列印</w:t>
      </w:r>
      <w:r w:rsidR="007513BC" w:rsidRPr="00BA4B70">
        <w:rPr>
          <w:rFonts w:ascii="標楷體" w:eastAsia="標楷體" w:hAnsi="標楷體"/>
        </w:rPr>
        <w:t>)</w:t>
      </w:r>
    </w:p>
    <w:p w14:paraId="6AA53C82" w14:textId="573A41CF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20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10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新撥款利率案件資料產生</w:t>
      </w:r>
    </w:p>
    <w:p w14:paraId="600F31EC" w14:textId="3F6F6AA5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2</w:t>
      </w:r>
      <w:r w:rsidR="001230CD" w:rsidRPr="00BA4B70">
        <w:rPr>
          <w:rFonts w:ascii="標楷體" w:eastAsia="標楷體" w:hAnsi="標楷體"/>
        </w:rPr>
        <w:t>1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11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撥款件貸款成數統計資料產生</w:t>
      </w:r>
    </w:p>
    <w:p w14:paraId="41FB1DC0" w14:textId="4F98C133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2</w:t>
      </w:r>
      <w:r w:rsidR="001230CD" w:rsidRPr="00BA4B70">
        <w:rPr>
          <w:rFonts w:ascii="標楷體" w:eastAsia="標楷體" w:hAnsi="標楷體"/>
        </w:rPr>
        <w:t>2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12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新光銀銀扣案件資料產生</w:t>
      </w:r>
    </w:p>
    <w:p w14:paraId="59B1219F" w14:textId="33F7C538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2</w:t>
      </w:r>
      <w:r w:rsidR="001230CD" w:rsidRPr="00BA4B70">
        <w:rPr>
          <w:rFonts w:ascii="標楷體" w:eastAsia="標楷體" w:hAnsi="標楷體"/>
        </w:rPr>
        <w:t>3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50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業績案件計件代碼明細資料查詢</w:t>
      </w:r>
    </w:p>
    <w:p w14:paraId="7B63A68D" w14:textId="140DF6FC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2</w:t>
      </w:r>
      <w:r w:rsidR="001230CD" w:rsidRPr="00BA4B70">
        <w:rPr>
          <w:rFonts w:ascii="標楷體" w:eastAsia="標楷體" w:hAnsi="標楷體"/>
        </w:rPr>
        <w:t>4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500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工作日業績結算</w:t>
      </w:r>
    </w:p>
    <w:p w14:paraId="38F96E9A" w14:textId="376672F1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2</w:t>
      </w:r>
      <w:r w:rsidR="001230CD" w:rsidRPr="00BA4B70">
        <w:rPr>
          <w:rFonts w:ascii="標楷體" w:eastAsia="標楷體" w:hAnsi="標楷體"/>
        </w:rPr>
        <w:t>5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051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介紹人業績處理清單</w:t>
      </w:r>
    </w:p>
    <w:p w14:paraId="5414DBB1" w14:textId="510DD981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2</w:t>
      </w:r>
      <w:r w:rsidR="001230CD" w:rsidRPr="00BA4B70">
        <w:rPr>
          <w:rFonts w:ascii="標楷體" w:eastAsia="標楷體" w:hAnsi="標楷體"/>
        </w:rPr>
        <w:t>6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501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介紹人業績案件維護</w:t>
      </w:r>
    </w:p>
    <w:p w14:paraId="3F3CF5A9" w14:textId="668BEC36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2</w:t>
      </w:r>
      <w:r w:rsidR="001230CD" w:rsidRPr="00BA4B70">
        <w:rPr>
          <w:rFonts w:ascii="標楷體" w:eastAsia="標楷體" w:hAnsi="標楷體"/>
        </w:rPr>
        <w:t>7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51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介紹人業績明細查詢</w:t>
      </w:r>
    </w:p>
    <w:p w14:paraId="20A91E80" w14:textId="328FEBB8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28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052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專員業績處理清單</w:t>
      </w:r>
    </w:p>
    <w:p w14:paraId="33FD7BE6" w14:textId="3F260951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29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502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專員業績案件維護</w:t>
      </w:r>
    </w:p>
    <w:p w14:paraId="1E8705CA" w14:textId="642A9D16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30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52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專員業績明細查詢</w:t>
      </w:r>
    </w:p>
    <w:p w14:paraId="3CF5EB0D" w14:textId="294DBA06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3</w:t>
      </w:r>
      <w:r w:rsidR="001230CD" w:rsidRPr="00BA4B70">
        <w:rPr>
          <w:rFonts w:ascii="標楷體" w:eastAsia="標楷體" w:hAnsi="標楷體"/>
        </w:rPr>
        <w:t>1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053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介紹獎金處理清單</w:t>
      </w:r>
    </w:p>
    <w:p w14:paraId="4147354D" w14:textId="6FB8744C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3</w:t>
      </w:r>
      <w:r w:rsidR="001230CD" w:rsidRPr="00BA4B70">
        <w:rPr>
          <w:rFonts w:ascii="標楷體" w:eastAsia="標楷體" w:hAnsi="標楷體"/>
        </w:rPr>
        <w:t>2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503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介紹獎金案件維護</w:t>
      </w:r>
    </w:p>
    <w:p w14:paraId="63D4B42C" w14:textId="4C1313B1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3</w:t>
      </w:r>
      <w:r w:rsidR="001230CD" w:rsidRPr="00BA4B70">
        <w:rPr>
          <w:rFonts w:ascii="標楷體" w:eastAsia="標楷體" w:hAnsi="標楷體"/>
        </w:rPr>
        <w:t>3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054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協辦獎金處理清單</w:t>
      </w:r>
    </w:p>
    <w:p w14:paraId="7210D6B8" w14:textId="021FF51F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3</w:t>
      </w:r>
      <w:r w:rsidR="001230CD" w:rsidRPr="00BA4B70">
        <w:rPr>
          <w:rFonts w:ascii="標楷體" w:eastAsia="標楷體" w:hAnsi="標楷體"/>
        </w:rPr>
        <w:t>4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504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協辦獎金案件維護</w:t>
      </w:r>
    </w:p>
    <w:p w14:paraId="0B0A4FC7" w14:textId="10A5F4F6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3</w:t>
      </w:r>
      <w:r w:rsidR="001230CD" w:rsidRPr="00BA4B70">
        <w:rPr>
          <w:rFonts w:ascii="標楷體" w:eastAsia="標楷體" w:hAnsi="標楷體"/>
        </w:rPr>
        <w:t>5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53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房貸專員件數金額明細資料查詢</w:t>
      </w:r>
    </w:p>
    <w:p w14:paraId="25A32D62" w14:textId="5AC04CED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3</w:t>
      </w:r>
      <w:r w:rsidR="001230CD" w:rsidRPr="00BA4B70">
        <w:rPr>
          <w:rFonts w:ascii="標楷體" w:eastAsia="標楷體" w:hAnsi="標楷體"/>
        </w:rPr>
        <w:t>6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54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內網報表業績明細資料查詢</w:t>
      </w:r>
    </w:p>
    <w:p w14:paraId="0010C2E6" w14:textId="175FB24A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3</w:t>
      </w:r>
      <w:r w:rsidR="001230CD" w:rsidRPr="00BA4B70">
        <w:rPr>
          <w:rFonts w:ascii="標楷體" w:eastAsia="標楷體" w:hAnsi="標楷體"/>
        </w:rPr>
        <w:t>7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505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內網報表業績維護</w:t>
      </w:r>
    </w:p>
    <w:p w14:paraId="1E11B12C" w14:textId="183DFA33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38</w:t>
      </w:r>
      <w:r w:rsidRPr="00BA4B70">
        <w:rPr>
          <w:rFonts w:ascii="標楷體" w:eastAsia="標楷體" w:hAnsi="標楷體"/>
        </w:rPr>
        <w:t xml:space="preserve">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060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法催紀錄作業</w:t>
      </w:r>
      <w:r w:rsidR="007513BC" w:rsidRPr="00BA4B70">
        <w:rPr>
          <w:rFonts w:ascii="標楷體" w:eastAsia="標楷體" w:hAnsi="標楷體"/>
        </w:rPr>
        <w:t>-</w:t>
      </w:r>
      <w:r w:rsidR="007513BC" w:rsidRPr="00BA4B70">
        <w:rPr>
          <w:rFonts w:ascii="標楷體" w:eastAsia="標楷體" w:hAnsi="標楷體" w:hint="eastAsia"/>
        </w:rPr>
        <w:t>案件處理清單</w:t>
      </w:r>
    </w:p>
    <w:p w14:paraId="1FB4F30F" w14:textId="1FD1B3DF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39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60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法催紀錄作業</w:t>
      </w:r>
      <w:r w:rsidR="007513BC" w:rsidRPr="00BA4B70">
        <w:rPr>
          <w:rFonts w:ascii="標楷體" w:eastAsia="標楷體" w:hAnsi="標楷體"/>
        </w:rPr>
        <w:t>-</w:t>
      </w:r>
      <w:r w:rsidR="007513BC" w:rsidRPr="00BA4B70">
        <w:rPr>
          <w:rFonts w:ascii="標楷體" w:eastAsia="標楷體" w:hAnsi="標楷體" w:hint="eastAsia"/>
        </w:rPr>
        <w:t>案件資料查詢</w:t>
      </w:r>
    </w:p>
    <w:p w14:paraId="7BDD47A2" w14:textId="658A951C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4</w:t>
      </w:r>
      <w:r w:rsidR="001230CD" w:rsidRPr="00BA4B70">
        <w:rPr>
          <w:rFonts w:ascii="標楷體" w:eastAsia="標楷體" w:hAnsi="標楷體"/>
        </w:rPr>
        <w:t>0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961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法催紀錄作業</w:t>
      </w:r>
      <w:r w:rsidR="007513BC" w:rsidRPr="00BA4B70">
        <w:rPr>
          <w:rFonts w:ascii="標楷體" w:eastAsia="標楷體" w:hAnsi="標楷體"/>
        </w:rPr>
        <w:t>-</w:t>
      </w:r>
      <w:r w:rsidR="007513BC" w:rsidRPr="00BA4B70">
        <w:rPr>
          <w:rFonts w:ascii="標楷體" w:eastAsia="標楷體" w:hAnsi="標楷體" w:hint="eastAsia"/>
        </w:rPr>
        <w:t>電催明細資料查詢</w:t>
      </w:r>
    </w:p>
    <w:p w14:paraId="7312131A" w14:textId="16EC465D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4</w:t>
      </w:r>
      <w:r w:rsidR="001230CD" w:rsidRPr="00BA4B70">
        <w:rPr>
          <w:rFonts w:ascii="標楷體" w:eastAsia="標楷體" w:hAnsi="標楷體"/>
        </w:rPr>
        <w:t>1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/>
        </w:rPr>
        <w:t>L5601</w:t>
      </w:r>
      <w:r w:rsidRPr="00BA4B70">
        <w:rPr>
          <w:rFonts w:ascii="標楷體" w:eastAsia="標楷體" w:hAnsi="標楷體" w:hint="eastAsia"/>
        </w:rPr>
        <w:t>，</w:t>
      </w:r>
      <w:r w:rsidR="007513BC" w:rsidRPr="00BA4B70">
        <w:rPr>
          <w:rFonts w:ascii="標楷體" w:eastAsia="標楷體" w:hAnsi="標楷體" w:hint="eastAsia"/>
        </w:rPr>
        <w:t>法催紀錄作業</w:t>
      </w:r>
      <w:r w:rsidR="007513BC" w:rsidRPr="00BA4B70">
        <w:rPr>
          <w:rFonts w:ascii="標楷體" w:eastAsia="標楷體" w:hAnsi="標楷體"/>
        </w:rPr>
        <w:t>-</w:t>
      </w:r>
      <w:r w:rsidR="007513BC" w:rsidRPr="00BA4B70">
        <w:rPr>
          <w:rFonts w:ascii="標楷體" w:eastAsia="標楷體" w:hAnsi="標楷體" w:hint="eastAsia"/>
        </w:rPr>
        <w:t>電催登錄</w:t>
      </w:r>
    </w:p>
    <w:p w14:paraId="1773B306" w14:textId="7337B476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4</w:t>
      </w:r>
      <w:r w:rsidR="001230CD" w:rsidRPr="00BA4B70">
        <w:rPr>
          <w:rFonts w:ascii="標楷體" w:eastAsia="標楷體" w:hAnsi="標楷體"/>
        </w:rPr>
        <w:t>2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62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法催紀錄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面催明細資料查詢</w:t>
      </w:r>
    </w:p>
    <w:p w14:paraId="4CA7BA48" w14:textId="4DFE2B72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4</w:t>
      </w:r>
      <w:r w:rsidR="001230CD" w:rsidRPr="00BA4B70">
        <w:rPr>
          <w:rFonts w:ascii="標楷體" w:eastAsia="標楷體" w:hAnsi="標楷體"/>
        </w:rPr>
        <w:t>3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602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法催紀錄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面催登錄</w:t>
      </w:r>
    </w:p>
    <w:p w14:paraId="59A23279" w14:textId="1058E1BE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4</w:t>
      </w:r>
      <w:r w:rsidR="001230CD" w:rsidRPr="00BA4B70">
        <w:rPr>
          <w:rFonts w:ascii="標楷體" w:eastAsia="標楷體" w:hAnsi="標楷體"/>
        </w:rPr>
        <w:t>4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63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法催紀錄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函催明細資料查詢</w:t>
      </w:r>
    </w:p>
    <w:p w14:paraId="3E772F63" w14:textId="5B4BC2F8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4</w:t>
      </w:r>
      <w:r w:rsidR="001230CD" w:rsidRPr="00BA4B70">
        <w:rPr>
          <w:rFonts w:ascii="標楷體" w:eastAsia="標楷體" w:hAnsi="標楷體"/>
        </w:rPr>
        <w:t>5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603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法催紀錄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函催登錄</w:t>
      </w:r>
    </w:p>
    <w:p w14:paraId="7D61C439" w14:textId="6F5EFDF6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4</w:t>
      </w:r>
      <w:r w:rsidR="001230CD" w:rsidRPr="00BA4B70">
        <w:rPr>
          <w:rFonts w:ascii="標楷體" w:eastAsia="標楷體" w:hAnsi="標楷體"/>
        </w:rPr>
        <w:t>6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64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法催紀錄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法務進度明細資料查詢</w:t>
      </w:r>
    </w:p>
    <w:p w14:paraId="2AB1C80D" w14:textId="1A444542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4</w:t>
      </w:r>
      <w:r w:rsidR="001230CD" w:rsidRPr="00BA4B70">
        <w:rPr>
          <w:rFonts w:ascii="標楷體" w:eastAsia="標楷體" w:hAnsi="標楷體"/>
        </w:rPr>
        <w:t>7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604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法催紀錄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法務進度登錄</w:t>
      </w:r>
    </w:p>
    <w:p w14:paraId="0154729E" w14:textId="796D98FD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48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65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法催紀錄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提醒事項查詢</w:t>
      </w:r>
    </w:p>
    <w:p w14:paraId="0AAD1C3C" w14:textId="751F14B9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49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605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法催紀錄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提醒事項登錄</w:t>
      </w:r>
    </w:p>
    <w:p w14:paraId="2E20ECEF" w14:textId="13AE6517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5</w:t>
      </w:r>
      <w:r w:rsidR="001230CD" w:rsidRPr="00BA4B70">
        <w:rPr>
          <w:rFonts w:ascii="標楷體" w:eastAsia="標楷體" w:hAnsi="標楷體"/>
        </w:rPr>
        <w:t>0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071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權案件明細查詢</w:t>
      </w:r>
    </w:p>
    <w:p w14:paraId="402E5D13" w14:textId="1F086C45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5</w:t>
      </w:r>
      <w:r w:rsidR="001230CD" w:rsidRPr="00BA4B70">
        <w:rPr>
          <w:rFonts w:ascii="標楷體" w:eastAsia="標楷體" w:hAnsi="標楷體"/>
        </w:rPr>
        <w:t>1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074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應處理清單</w:t>
      </w:r>
    </w:p>
    <w:p w14:paraId="4DB569FC" w14:textId="6F67F35A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5</w:t>
      </w:r>
      <w:r w:rsidR="001230CD" w:rsidRPr="00BA4B70">
        <w:rPr>
          <w:rFonts w:ascii="標楷體" w:eastAsia="標楷體" w:hAnsi="標楷體"/>
        </w:rPr>
        <w:t>2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075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債務協商滯繳</w:t>
      </w:r>
      <w:r w:rsidR="0026655A" w:rsidRPr="00BA4B70">
        <w:rPr>
          <w:rFonts w:ascii="標楷體" w:eastAsia="標楷體" w:hAnsi="標楷體"/>
        </w:rPr>
        <w:t>/</w:t>
      </w:r>
      <w:r w:rsidR="0026655A" w:rsidRPr="00BA4B70">
        <w:rPr>
          <w:rFonts w:ascii="標楷體" w:eastAsia="標楷體" w:hAnsi="標楷體" w:hint="eastAsia"/>
        </w:rPr>
        <w:t>應繳明細查詢</w:t>
      </w:r>
    </w:p>
    <w:p w14:paraId="473FF2F7" w14:textId="7F6378DB" w:rsidR="0082660B" w:rsidRPr="00077159" w:rsidRDefault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5</w:t>
      </w:r>
      <w:r w:rsidR="001230CD" w:rsidRPr="00BA4B70">
        <w:rPr>
          <w:rFonts w:ascii="標楷體" w:eastAsia="標楷體" w:hAnsi="標楷體"/>
        </w:rPr>
        <w:t>3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01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債權維護</w:t>
      </w:r>
    </w:p>
    <w:p w14:paraId="7B58D641" w14:textId="5C380944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5</w:t>
      </w:r>
      <w:r w:rsidR="001230CD" w:rsidRPr="00BA4B70">
        <w:rPr>
          <w:rFonts w:ascii="標楷體" w:eastAsia="標楷體" w:hAnsi="標楷體"/>
        </w:rPr>
        <w:t>4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02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暫收入賬</w:t>
      </w:r>
    </w:p>
    <w:p w14:paraId="1A20645E" w14:textId="42E2B0E2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5</w:t>
      </w:r>
      <w:r w:rsidR="001230CD" w:rsidRPr="00BA4B70">
        <w:rPr>
          <w:rFonts w:ascii="標楷體" w:eastAsia="標楷體" w:hAnsi="標楷體"/>
        </w:rPr>
        <w:t>5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03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債權銀行帳號登錄</w:t>
      </w:r>
    </w:p>
    <w:p w14:paraId="67B71B39" w14:textId="405E2AFD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5</w:t>
      </w:r>
      <w:r w:rsidR="001230CD" w:rsidRPr="00BA4B70">
        <w:rPr>
          <w:rFonts w:ascii="標楷體" w:eastAsia="標楷體" w:hAnsi="標楷體"/>
        </w:rPr>
        <w:t>6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04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撥付日期設定</w:t>
      </w:r>
    </w:p>
    <w:p w14:paraId="769C58EF" w14:textId="5D086AEB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5</w:t>
      </w:r>
      <w:r w:rsidR="001230CD" w:rsidRPr="00BA4B70">
        <w:rPr>
          <w:rFonts w:ascii="標楷體" w:eastAsia="標楷體" w:hAnsi="標楷體"/>
        </w:rPr>
        <w:t>7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70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期款式算</w:t>
      </w:r>
    </w:p>
    <w:p w14:paraId="35EEA687" w14:textId="2B433BF3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58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71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債務協商交易資料查詢</w:t>
      </w:r>
    </w:p>
    <w:p w14:paraId="1F774A15" w14:textId="7C603F72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59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72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債務協商入帳明細查詢</w:t>
      </w:r>
    </w:p>
    <w:p w14:paraId="3E61D495" w14:textId="531CAF2E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6</w:t>
      </w:r>
      <w:r w:rsidR="001230CD" w:rsidRPr="00BA4B70">
        <w:rPr>
          <w:rFonts w:ascii="標楷體" w:eastAsia="標楷體" w:hAnsi="標楷體"/>
        </w:rPr>
        <w:t>0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73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最大債權撥付明細資料查詢</w:t>
      </w:r>
    </w:p>
    <w:p w14:paraId="4A252082" w14:textId="5CA19F7E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6</w:t>
      </w:r>
      <w:r w:rsidR="001230CD" w:rsidRPr="00BA4B70">
        <w:rPr>
          <w:rFonts w:ascii="標楷體" w:eastAsia="標楷體" w:hAnsi="標楷體"/>
        </w:rPr>
        <w:t>1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74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債權銀行帳號明細資料查詢</w:t>
      </w:r>
    </w:p>
    <w:p w14:paraId="0D5D06E7" w14:textId="752676D2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6</w:t>
      </w:r>
      <w:r w:rsidR="001230CD" w:rsidRPr="00BA4B70">
        <w:rPr>
          <w:rFonts w:ascii="標楷體" w:eastAsia="標楷體" w:hAnsi="標楷體"/>
        </w:rPr>
        <w:t>2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97A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整批處理</w:t>
      </w:r>
    </w:p>
    <w:p w14:paraId="44DE8011" w14:textId="5D2AF204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6</w:t>
      </w:r>
      <w:r w:rsidR="001230CD" w:rsidRPr="00BA4B70">
        <w:rPr>
          <w:rFonts w:ascii="標楷體" w:eastAsia="標楷體" w:hAnsi="標楷體"/>
        </w:rPr>
        <w:t>3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05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債權比例分攤資料維護</w:t>
      </w:r>
      <w:r w:rsidR="0026655A" w:rsidRPr="00BA4B70">
        <w:rPr>
          <w:rFonts w:ascii="標楷體" w:eastAsia="標楷體" w:hAnsi="標楷體"/>
        </w:rPr>
        <w:t>(</w:t>
      </w:r>
      <w:r w:rsidR="0026655A" w:rsidRPr="00BA4B70">
        <w:rPr>
          <w:rFonts w:ascii="標楷體" w:eastAsia="標楷體" w:hAnsi="標楷體" w:hint="eastAsia"/>
        </w:rPr>
        <w:t>產出</w:t>
      </w:r>
      <w:r w:rsidR="0026655A" w:rsidRPr="00BA4B70">
        <w:rPr>
          <w:rFonts w:ascii="標楷體" w:eastAsia="標楷體" w:hAnsi="標楷體"/>
        </w:rPr>
        <w:t>)</w:t>
      </w:r>
    </w:p>
    <w:p w14:paraId="26E3F633" w14:textId="5548E15E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6</w:t>
      </w:r>
      <w:r w:rsidR="001230CD" w:rsidRPr="00BA4B70">
        <w:rPr>
          <w:rFonts w:ascii="標楷體" w:eastAsia="標楷體" w:hAnsi="標楷體"/>
        </w:rPr>
        <w:t>4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06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債權比例分攤資料維護</w:t>
      </w:r>
      <w:r w:rsidR="0026655A" w:rsidRPr="00BA4B70">
        <w:rPr>
          <w:rFonts w:ascii="標楷體" w:eastAsia="標楷體" w:hAnsi="標楷體"/>
        </w:rPr>
        <w:t>(</w:t>
      </w:r>
      <w:r w:rsidR="0026655A" w:rsidRPr="00BA4B70">
        <w:rPr>
          <w:rFonts w:ascii="標楷體" w:eastAsia="標楷體" w:hAnsi="標楷體" w:hint="eastAsia"/>
        </w:rPr>
        <w:t>匯入</w:t>
      </w:r>
      <w:r w:rsidR="0026655A" w:rsidRPr="00BA4B70">
        <w:rPr>
          <w:rFonts w:ascii="標楷體" w:eastAsia="標楷體" w:hAnsi="標楷體"/>
        </w:rPr>
        <w:t>)</w:t>
      </w:r>
    </w:p>
    <w:p w14:paraId="1268DD32" w14:textId="720BEC45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6</w:t>
      </w:r>
      <w:r w:rsidR="001230CD" w:rsidRPr="00BA4B70">
        <w:rPr>
          <w:rFonts w:ascii="標楷體" w:eastAsia="標楷體" w:hAnsi="標楷體"/>
        </w:rPr>
        <w:t>5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07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最大債權撥付產檔</w:t>
      </w:r>
    </w:p>
    <w:p w14:paraId="5BFA7265" w14:textId="76FB161E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6</w:t>
      </w:r>
      <w:r w:rsidR="001230CD" w:rsidRPr="00BA4B70">
        <w:rPr>
          <w:rFonts w:ascii="標楷體" w:eastAsia="標楷體" w:hAnsi="標楷體"/>
        </w:rPr>
        <w:t>6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08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最大債權撥付出帳</w:t>
      </w:r>
    </w:p>
    <w:p w14:paraId="3203857A" w14:textId="01677DEA" w:rsidR="0082660B" w:rsidRPr="00077159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077159">
        <w:rPr>
          <w:rFonts w:ascii="標楷體" w:eastAsia="標楷體" w:hAnsi="標楷體"/>
        </w:rPr>
        <w:tab/>
      </w:r>
      <w:r w:rsidRPr="00BA4B70">
        <w:rPr>
          <w:rFonts w:ascii="標楷體" w:eastAsia="標楷體" w:hAnsi="標楷體"/>
        </w:rPr>
        <w:t>(</w:t>
      </w:r>
      <w:r w:rsidR="00ED5E32" w:rsidRPr="00BA4B70">
        <w:rPr>
          <w:rFonts w:ascii="標楷體" w:eastAsia="標楷體" w:hAnsi="標楷體"/>
        </w:rPr>
        <w:t>6</w:t>
      </w:r>
      <w:r w:rsidR="001230CD" w:rsidRPr="00BA4B70">
        <w:rPr>
          <w:rFonts w:ascii="標楷體" w:eastAsia="標楷體" w:hAnsi="標楷體"/>
        </w:rPr>
        <w:t>7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09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26655A" w:rsidRPr="00BA4B70">
        <w:rPr>
          <w:rFonts w:ascii="標楷體" w:eastAsia="標楷體" w:hAnsi="標楷體" w:hint="eastAsia"/>
        </w:rPr>
        <w:t>最大債權撥付回覆檔檢核</w:t>
      </w:r>
    </w:p>
    <w:p w14:paraId="231FE92E" w14:textId="2A14EE36" w:rsidR="00FD0BA6" w:rsidRPr="00077159" w:rsidRDefault="00ED5E32" w:rsidP="00BA4B70">
      <w:pPr>
        <w:ind w:left="960" w:firstLine="480"/>
        <w:rPr>
          <w:rFonts w:ascii="標楷體" w:eastAsia="標楷體" w:hAnsi="標楷體"/>
        </w:rPr>
      </w:pPr>
      <w:r w:rsidRPr="00BA4B70">
        <w:rPr>
          <w:rFonts w:ascii="標楷體" w:eastAsia="標楷體" w:hAnsi="標楷體"/>
        </w:rPr>
        <w:t>(</w:t>
      </w:r>
      <w:r w:rsidR="001230CD" w:rsidRPr="00BA4B70">
        <w:rPr>
          <w:rFonts w:ascii="標楷體" w:eastAsia="標楷體" w:hAnsi="標楷體"/>
        </w:rPr>
        <w:t>68</w:t>
      </w:r>
      <w:r w:rsidRPr="00BA4B70">
        <w:rPr>
          <w:rFonts w:ascii="標楷體" w:eastAsia="標楷體" w:hAnsi="標楷體"/>
        </w:rPr>
        <w:t xml:space="preserve">)     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/>
        </w:rPr>
        <w:t>L5710</w:t>
      </w:r>
      <w:r w:rsidRPr="00BA4B70">
        <w:rPr>
          <w:rFonts w:ascii="標楷體" w:eastAsia="標楷體" w:hAnsi="標楷體" w:hint="eastAsia"/>
        </w:rPr>
        <w:t>，</w:t>
      </w:r>
      <w:r w:rsidR="0026655A" w:rsidRPr="00BA4B70">
        <w:rPr>
          <w:rFonts w:ascii="標楷體" w:eastAsia="標楷體" w:hAnsi="標楷體" w:hint="eastAsia"/>
        </w:rPr>
        <w:t>債務協商作業</w:t>
      </w:r>
      <w:r w:rsidR="0026655A" w:rsidRPr="00BA4B70">
        <w:rPr>
          <w:rFonts w:ascii="標楷體" w:eastAsia="標楷體" w:hAnsi="標楷體"/>
        </w:rPr>
        <w:t>-</w:t>
      </w:r>
      <w:r w:rsidR="00E753B9" w:rsidRPr="00BA4B70">
        <w:rPr>
          <w:rFonts w:ascii="標楷體" w:eastAsia="標楷體" w:hAnsi="標楷體" w:hint="eastAsia"/>
        </w:rPr>
        <w:t>一般債權撥付資料檢核</w:t>
      </w:r>
    </w:p>
    <w:p w14:paraId="1A414847" w14:textId="77777777" w:rsidR="00FD0BA6" w:rsidRPr="0007715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077159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201D1D" w14:textId="77777777" w:rsidR="009A418E" w:rsidRDefault="009A418E">
      <w:r>
        <w:separator/>
      </w:r>
    </w:p>
  </w:endnote>
  <w:endnote w:type="continuationSeparator" w:id="0">
    <w:p w14:paraId="2F88F904" w14:textId="77777777" w:rsidR="009A418E" w:rsidRDefault="009A41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4EF4195" w14:textId="77777777" w:rsidR="009A418E" w:rsidRPr="009B11EB" w:rsidRDefault="009A418E" w:rsidP="00986B36">
    <w:pPr>
      <w:pStyle w:val="aff1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9A418E" w:rsidRPr="009B11EB" w14:paraId="28FC261B" w14:textId="77777777" w:rsidTr="00986B36">
      <w:trPr>
        <w:cantSplit/>
        <w:trHeight w:val="80"/>
      </w:trPr>
      <w:tc>
        <w:tcPr>
          <w:tcW w:w="4348" w:type="dxa"/>
        </w:tcPr>
        <w:p w14:paraId="09B3B4F1" w14:textId="39FF019A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5管理性作業_V1.1(嘉榮)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4E3143C9" w14:textId="22CFAEDF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53E1F">
            <w:rPr>
              <w:rFonts w:ascii="標楷體" w:eastAsia="標楷體" w:hAnsi="標楷體"/>
              <w:noProof/>
            </w:rPr>
            <w:t>V1.1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530265BD" w14:textId="5074F314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STYLEREF 文件日期 \* MERGEFORMAT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53E1F" w:rsidRPr="00553E1F">
            <w:rPr>
              <w:rFonts w:ascii="標楷體" w:hAnsi="標楷體"/>
              <w:noProof/>
            </w:rPr>
            <w:t>2021/04/29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05D6D5" w14:textId="77777777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10F74AE" w14:textId="1AA43916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53E1F">
            <w:rPr>
              <w:rFonts w:ascii="標楷體" w:eastAsia="標楷體" w:hAnsi="標楷體"/>
              <w:noProof/>
            </w:rPr>
            <w:t>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C4EAD0D" w14:textId="77777777" w:rsidR="009A418E" w:rsidRPr="0065610E" w:rsidRDefault="009A418E" w:rsidP="002113B9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6BCE53" w14:textId="77777777" w:rsidR="009A418E" w:rsidRDefault="009A418E" w:rsidP="00986B36">
    <w:pPr>
      <w:pStyle w:val="aff1"/>
    </w:pPr>
    <w:r>
      <w:rPr>
        <w:rFonts w:hint="eastAsia"/>
      </w:rPr>
      <w:t>本文件著作權屬新光人壽保險股份有限公司所有，未經許可不准引用或翻印</w:t>
    </w:r>
  </w:p>
  <w:p w14:paraId="0CD7149B" w14:textId="77777777" w:rsidR="009A418E" w:rsidRPr="00986B36" w:rsidRDefault="009A418E">
    <w:pPr>
      <w:pStyle w:val="a5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5290E1" w14:textId="77777777" w:rsidR="009A418E" w:rsidRDefault="009A418E">
      <w:r>
        <w:separator/>
      </w:r>
    </w:p>
  </w:footnote>
  <w:footnote w:type="continuationSeparator" w:id="0">
    <w:p w14:paraId="4D9A54C0" w14:textId="77777777" w:rsidR="009A418E" w:rsidRDefault="009A41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9A418E" w14:paraId="6BC07662" w14:textId="77777777" w:rsidTr="00986B36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BE78374" w14:textId="77777777" w:rsidR="009A418E" w:rsidRDefault="009A418E" w:rsidP="00986B36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7869ACBD" wp14:editId="0914BEFB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150" name="圖片 1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BAAE869" w14:textId="77777777" w:rsidR="009A418E" w:rsidRPr="00B27847" w:rsidRDefault="009A418E" w:rsidP="00986B36">
          <w:pPr>
            <w:pStyle w:val="aff1"/>
          </w:pPr>
          <w:r w:rsidRPr="00B27847">
            <w:rPr>
              <w:rFonts w:hint="eastAsia"/>
            </w:rPr>
            <w:t>新光人壽保險股份有限公司</w:t>
          </w:r>
        </w:p>
        <w:p w14:paraId="56A2D3F1" w14:textId="77777777" w:rsidR="009A418E" w:rsidRPr="00B27847" w:rsidRDefault="009A418E" w:rsidP="00986B36">
          <w:pPr>
            <w:pStyle w:val="aff1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3FA9AF8C" w14:textId="77777777" w:rsidR="009A418E" w:rsidRDefault="009A418E" w:rsidP="00986B36">
          <w:pPr>
            <w:pStyle w:val="aff1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518A765A" w14:textId="77777777" w:rsidR="009A418E" w:rsidRDefault="009A418E" w:rsidP="009D543A">
    <w:pPr>
      <w:pStyle w:val="a4"/>
      <w:jc w:val="center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8752" behindDoc="0" locked="0" layoutInCell="1" allowOverlap="1" wp14:anchorId="7BEF6172" wp14:editId="297A5072">
              <wp:simplePos x="0" y="0"/>
              <wp:positionH relativeFrom="column">
                <wp:posOffset>-4445</wp:posOffset>
              </wp:positionH>
              <wp:positionV relativeFrom="paragraph">
                <wp:posOffset>39896</wp:posOffset>
              </wp:positionV>
              <wp:extent cx="6477000" cy="0"/>
              <wp:effectExtent l="0" t="19050" r="19050" b="38100"/>
              <wp:wrapNone/>
              <wp:docPr id="151" name="直線接點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A6CA493" id="直線接點 151" o:spid="_x0000_s1026" style="position:absolute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35pt,3.15pt" to="509.6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" strokeweight="4.5pt">
              <v:stroke linestyle="thickThin"/>
            </v:line>
          </w:pict>
        </mc:Fallback>
      </mc:AlternateContent>
    </w:r>
    <w:r w:rsidR="00553E1F">
      <w:rPr>
        <w:rFonts w:ascii="標楷體" w:eastAsia="標楷體" w:hAnsi="標楷體"/>
        <w:b/>
        <w:noProof/>
        <w:sz w:val="32"/>
        <w:szCs w:val="32"/>
        <w:lang w:val="en-US" w:eastAsia="zh-TW"/>
      </w:rPr>
      <w:pict w14:anchorId="546CECF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E6C1FB" w14:textId="77777777" w:rsidR="009A418E" w:rsidRDefault="009A418E" w:rsidP="00986B36">
    <w:pPr>
      <w:pStyle w:val="a4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6704" behindDoc="0" locked="0" layoutInCell="1" allowOverlap="1" wp14:anchorId="71CBD1D7" wp14:editId="333E0697">
              <wp:simplePos x="0" y="0"/>
              <wp:positionH relativeFrom="column">
                <wp:posOffset>-12065</wp:posOffset>
              </wp:positionH>
              <wp:positionV relativeFrom="paragraph">
                <wp:posOffset>419100</wp:posOffset>
              </wp:positionV>
              <wp:extent cx="6477000" cy="0"/>
              <wp:effectExtent l="0" t="19050" r="19050" b="38100"/>
              <wp:wrapNone/>
              <wp:docPr id="148" name="直線接點 1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EA306A" id="直線接點 148" o:spid="_x0000_s1026" style="position:absolute;z-index:251656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Ag/Uu3OgIAAEYEAAAOAAAAAAAAAAAA&#10;AAAAAC4CAABkcnMvZTJvRG9jLnhtbFBLAQItABQABgAIAAAAIQCXjObq2wAAAAkBAAAPAAAAAAAA&#10;AAAAAAAAAJQEAABkcnMvZG93bnJldi54bWxQSwUGAAAAAAQABADzAAAAnAUAAAAA&#10;" strokeweight="4.5pt">
              <v:stroke linestyle="thickThin"/>
            </v:line>
          </w:pict>
        </mc:Fallback>
      </mc:AlternateContent>
    </w:r>
    <w:r>
      <w:rPr>
        <w:rFonts w:hint="eastAsia"/>
        <w:noProof/>
        <w:lang w:val="en-US" w:eastAsia="zh-TW"/>
      </w:rPr>
      <w:drawing>
        <wp:anchor distT="0" distB="0" distL="114300" distR="114300" simplePos="0" relativeHeight="251655680" behindDoc="0" locked="0" layoutInCell="1" allowOverlap="1" wp14:anchorId="6D8F8E78" wp14:editId="3759739A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49" name="圖片 1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27AC9BBE" w14:textId="77777777" w:rsidR="009A418E" w:rsidRDefault="009A418E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3BA7"/>
    <w:multiLevelType w:val="hybridMultilevel"/>
    <w:tmpl w:val="59A6CBB2"/>
    <w:lvl w:ilvl="0" w:tplc="04090001">
      <w:start w:val="1"/>
      <w:numFmt w:val="bullet"/>
      <w:lvlText w:val=""/>
      <w:lvlJc w:val="left"/>
      <w:pPr>
        <w:ind w:left="90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5" w:hanging="480"/>
      </w:pPr>
      <w:rPr>
        <w:rFonts w:ascii="Wingdings" w:hAnsi="Wingdings" w:hint="default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EF50B17"/>
    <w:multiLevelType w:val="hybridMultilevel"/>
    <w:tmpl w:val="63A8B300"/>
    <w:lvl w:ilvl="0" w:tplc="0409000F">
      <w:start w:val="1"/>
      <w:numFmt w:val="decimal"/>
      <w:lvlText w:val="%1."/>
      <w:lvlJc w:val="left"/>
      <w:pPr>
        <w:ind w:left="2181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661" w:hanging="480"/>
      </w:pPr>
    </w:lvl>
    <w:lvl w:ilvl="2" w:tplc="0409001B" w:tentative="1">
      <w:start w:val="1"/>
      <w:numFmt w:val="lowerRoman"/>
      <w:lvlText w:val="%3."/>
      <w:lvlJc w:val="right"/>
      <w:pPr>
        <w:ind w:left="3141" w:hanging="480"/>
      </w:pPr>
    </w:lvl>
    <w:lvl w:ilvl="3" w:tplc="6374F144">
      <w:start w:val="1"/>
      <w:numFmt w:val="decimal"/>
      <w:lvlText w:val="4.%4."/>
      <w:lvlJc w:val="left"/>
      <w:pPr>
        <w:ind w:left="3621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4101" w:hanging="480"/>
      </w:pPr>
    </w:lvl>
    <w:lvl w:ilvl="5" w:tplc="0409001B" w:tentative="1">
      <w:start w:val="1"/>
      <w:numFmt w:val="lowerRoman"/>
      <w:lvlText w:val="%6."/>
      <w:lvlJc w:val="right"/>
      <w:pPr>
        <w:ind w:left="4581" w:hanging="480"/>
      </w:pPr>
    </w:lvl>
    <w:lvl w:ilvl="6" w:tplc="0409000F" w:tentative="1">
      <w:start w:val="1"/>
      <w:numFmt w:val="decimal"/>
      <w:lvlText w:val="%7."/>
      <w:lvlJc w:val="left"/>
      <w:pPr>
        <w:ind w:left="506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541" w:hanging="480"/>
      </w:pPr>
    </w:lvl>
    <w:lvl w:ilvl="8" w:tplc="0409001B" w:tentative="1">
      <w:start w:val="1"/>
      <w:numFmt w:val="lowerRoman"/>
      <w:lvlText w:val="%9."/>
      <w:lvlJc w:val="right"/>
      <w:pPr>
        <w:ind w:left="6021" w:hanging="480"/>
      </w:pPr>
    </w:lvl>
  </w:abstractNum>
  <w:abstractNum w:abstractNumId="4" w15:restartNumberingAfterBreak="0">
    <w:nsid w:val="0FE445A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" w15:restartNumberingAfterBreak="0">
    <w:nsid w:val="18E238F1"/>
    <w:multiLevelType w:val="singleLevel"/>
    <w:tmpl w:val="0ECE4DA6"/>
    <w:lvl w:ilvl="0">
      <w:start w:val="1"/>
      <w:numFmt w:val="bullet"/>
      <w:pStyle w:val="1"/>
      <w:lvlText w:val=""/>
      <w:lvlJc w:val="left"/>
      <w:pPr>
        <w:ind w:left="622" w:hanging="480"/>
      </w:pPr>
      <w:rPr>
        <w:rFonts w:ascii="Wingdings" w:hAnsi="Wingdings" w:hint="default"/>
        <w:sz w:val="12"/>
      </w:rPr>
    </w:lvl>
  </w:abstractNum>
  <w:abstractNum w:abstractNumId="6" w15:restartNumberingAfterBreak="0">
    <w:nsid w:val="1B804477"/>
    <w:multiLevelType w:val="hybridMultilevel"/>
    <w:tmpl w:val="B9487BF6"/>
    <w:lvl w:ilvl="0" w:tplc="04090015">
      <w:start w:val="1"/>
      <w:numFmt w:val="taiwaneseCountingThousand"/>
      <w:lvlText w:val="%1、"/>
      <w:lvlJc w:val="left"/>
      <w:pPr>
        <w:ind w:left="595" w:hanging="4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135" w:hanging="480"/>
      </w:pPr>
    </w:lvl>
    <w:lvl w:ilvl="2" w:tplc="0409001B" w:tentative="1">
      <w:start w:val="1"/>
      <w:numFmt w:val="lowerRoman"/>
      <w:lvlText w:val="%3."/>
      <w:lvlJc w:val="right"/>
      <w:pPr>
        <w:ind w:left="1615" w:hanging="480"/>
      </w:pPr>
    </w:lvl>
    <w:lvl w:ilvl="3" w:tplc="0409000F" w:tentative="1">
      <w:start w:val="1"/>
      <w:numFmt w:val="decimal"/>
      <w:lvlText w:val="%4."/>
      <w:lvlJc w:val="left"/>
      <w:pPr>
        <w:ind w:left="209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75" w:hanging="480"/>
      </w:pPr>
    </w:lvl>
    <w:lvl w:ilvl="5" w:tplc="0409001B" w:tentative="1">
      <w:start w:val="1"/>
      <w:numFmt w:val="lowerRoman"/>
      <w:lvlText w:val="%6."/>
      <w:lvlJc w:val="right"/>
      <w:pPr>
        <w:ind w:left="3055" w:hanging="480"/>
      </w:pPr>
    </w:lvl>
    <w:lvl w:ilvl="6" w:tplc="0409000F" w:tentative="1">
      <w:start w:val="1"/>
      <w:numFmt w:val="decimal"/>
      <w:lvlText w:val="%7."/>
      <w:lvlJc w:val="left"/>
      <w:pPr>
        <w:ind w:left="353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15" w:hanging="480"/>
      </w:pPr>
    </w:lvl>
    <w:lvl w:ilvl="8" w:tplc="0409001B" w:tentative="1">
      <w:start w:val="1"/>
      <w:numFmt w:val="lowerRoman"/>
      <w:lvlText w:val="%9."/>
      <w:lvlJc w:val="right"/>
      <w:pPr>
        <w:ind w:left="4495" w:hanging="480"/>
      </w:pPr>
    </w:lvl>
  </w:abstractNum>
  <w:abstractNum w:abstractNumId="7" w15:restartNumberingAfterBreak="0">
    <w:nsid w:val="1F053AD6"/>
    <w:multiLevelType w:val="hybridMultilevel"/>
    <w:tmpl w:val="A62EE086"/>
    <w:lvl w:ilvl="0" w:tplc="11B23B4C">
      <w:start w:val="1"/>
      <w:numFmt w:val="taiwaneseCountingThousand"/>
      <w:lvlText w:val="%1、"/>
      <w:lvlJc w:val="left"/>
      <w:pPr>
        <w:ind w:left="931" w:hanging="480"/>
      </w:pPr>
      <w:rPr>
        <w:color w:val="auto"/>
        <w:lang w:val="en-US"/>
      </w:rPr>
    </w:lvl>
    <w:lvl w:ilvl="1" w:tplc="28C2242A">
      <w:start w:val="1"/>
      <w:numFmt w:val="decimal"/>
      <w:suff w:val="nothing"/>
      <w:lvlText w:val="%2."/>
      <w:lvlJc w:val="left"/>
      <w:pPr>
        <w:ind w:left="1411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891" w:hanging="480"/>
      </w:pPr>
    </w:lvl>
    <w:lvl w:ilvl="3" w:tplc="0409000F">
      <w:start w:val="1"/>
      <w:numFmt w:val="decimal"/>
      <w:lvlText w:val="%4."/>
      <w:lvlJc w:val="left"/>
      <w:pPr>
        <w:ind w:left="23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51" w:hanging="480"/>
      </w:pPr>
    </w:lvl>
    <w:lvl w:ilvl="5" w:tplc="0409001B" w:tentative="1">
      <w:start w:val="1"/>
      <w:numFmt w:val="lowerRoman"/>
      <w:lvlText w:val="%6."/>
      <w:lvlJc w:val="right"/>
      <w:pPr>
        <w:ind w:left="3331" w:hanging="480"/>
      </w:pPr>
    </w:lvl>
    <w:lvl w:ilvl="6" w:tplc="0409000F" w:tentative="1">
      <w:start w:val="1"/>
      <w:numFmt w:val="decimal"/>
      <w:lvlText w:val="%7."/>
      <w:lvlJc w:val="left"/>
      <w:pPr>
        <w:ind w:left="38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91" w:hanging="480"/>
      </w:pPr>
    </w:lvl>
    <w:lvl w:ilvl="8" w:tplc="0409001B" w:tentative="1">
      <w:start w:val="1"/>
      <w:numFmt w:val="lowerRoman"/>
      <w:lvlText w:val="%9."/>
      <w:lvlJc w:val="right"/>
      <w:pPr>
        <w:ind w:left="4771" w:hanging="480"/>
      </w:pPr>
    </w:lvl>
  </w:abstractNum>
  <w:abstractNum w:abstractNumId="8" w15:restartNumberingAfterBreak="0">
    <w:nsid w:val="275A61E5"/>
    <w:multiLevelType w:val="hybridMultilevel"/>
    <w:tmpl w:val="F7C0366E"/>
    <w:lvl w:ilvl="0" w:tplc="7E228386">
      <w:start w:val="1"/>
      <w:numFmt w:val="decimal"/>
      <w:lvlText w:val="%1."/>
      <w:lvlJc w:val="left"/>
      <w:pPr>
        <w:ind w:left="1223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9" w15:restartNumberingAfterBreak="0">
    <w:nsid w:val="2E7C0971"/>
    <w:multiLevelType w:val="hybridMultilevel"/>
    <w:tmpl w:val="7CE272A6"/>
    <w:lvl w:ilvl="0" w:tplc="9782E032">
      <w:start w:val="1"/>
      <w:numFmt w:val="decimal"/>
      <w:lvlText w:val="%1."/>
      <w:lvlJc w:val="left"/>
      <w:pPr>
        <w:ind w:left="110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10" w15:restartNumberingAfterBreak="0">
    <w:nsid w:val="3A6E60CC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F322182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2" w15:restartNumberingAfterBreak="0">
    <w:nsid w:val="46E75E23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DC25684"/>
    <w:multiLevelType w:val="hybridMultilevel"/>
    <w:tmpl w:val="A6CC58CE"/>
    <w:lvl w:ilvl="0" w:tplc="3FBA4882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strike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54A51610"/>
    <w:multiLevelType w:val="hybridMultilevel"/>
    <w:tmpl w:val="F44CA8E6"/>
    <w:lvl w:ilvl="0" w:tplc="0F64B3E8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15" w15:restartNumberingAfterBreak="0">
    <w:nsid w:val="583108F6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6" w15:restartNumberingAfterBreak="0">
    <w:nsid w:val="5B353998"/>
    <w:multiLevelType w:val="hybridMultilevel"/>
    <w:tmpl w:val="09CC5B34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17" w15:restartNumberingAfterBreak="0">
    <w:nsid w:val="5F6D1D5F"/>
    <w:multiLevelType w:val="hybridMultilevel"/>
    <w:tmpl w:val="129E7ABA"/>
    <w:lvl w:ilvl="0" w:tplc="34DEA032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9" w15:restartNumberingAfterBreak="0">
    <w:nsid w:val="726E34DB"/>
    <w:multiLevelType w:val="hybridMultilevel"/>
    <w:tmpl w:val="2BBA0194"/>
    <w:lvl w:ilvl="0" w:tplc="78921DA8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73CF28CB"/>
    <w:multiLevelType w:val="hybridMultilevel"/>
    <w:tmpl w:val="05AABA38"/>
    <w:lvl w:ilvl="0" w:tplc="FB02FF4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22" w15:restartNumberingAfterBreak="0">
    <w:nsid w:val="75382652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75DF3851"/>
    <w:multiLevelType w:val="hybridMultilevel"/>
    <w:tmpl w:val="13701CAE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24" w15:restartNumberingAfterBreak="0">
    <w:nsid w:val="773B67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4537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79A343BB"/>
    <w:multiLevelType w:val="hybridMultilevel"/>
    <w:tmpl w:val="4E0E03B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7B8E53D3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7" w15:restartNumberingAfterBreak="0">
    <w:nsid w:val="7E740F6D"/>
    <w:multiLevelType w:val="hybridMultilevel"/>
    <w:tmpl w:val="8D1048E8"/>
    <w:lvl w:ilvl="0" w:tplc="C1427CEA">
      <w:start w:val="9"/>
      <w:numFmt w:val="lowerLetter"/>
      <w:lvlText w:val="%1."/>
      <w:lvlJc w:val="left"/>
      <w:pPr>
        <w:ind w:left="363" w:hanging="36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5"/>
  </w:num>
  <w:num w:numId="2">
    <w:abstractNumId w:val="21"/>
  </w:num>
  <w:num w:numId="3">
    <w:abstractNumId w:val="1"/>
  </w:num>
  <w:num w:numId="4">
    <w:abstractNumId w:val="5"/>
  </w:num>
  <w:num w:numId="5">
    <w:abstractNumId w:val="7"/>
  </w:num>
  <w:num w:numId="6">
    <w:abstractNumId w:val="20"/>
  </w:num>
  <w:num w:numId="7">
    <w:abstractNumId w:val="2"/>
  </w:num>
  <w:num w:numId="8">
    <w:abstractNumId w:val="18"/>
  </w:num>
  <w:num w:numId="9">
    <w:abstractNumId w:val="14"/>
  </w:num>
  <w:num w:numId="10">
    <w:abstractNumId w:val="6"/>
  </w:num>
  <w:num w:numId="11">
    <w:abstractNumId w:val="8"/>
  </w:num>
  <w:num w:numId="12">
    <w:abstractNumId w:val="16"/>
  </w:num>
  <w:num w:numId="13">
    <w:abstractNumId w:val="23"/>
  </w:num>
  <w:num w:numId="14">
    <w:abstractNumId w:val="9"/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</w:num>
  <w:num w:numId="17">
    <w:abstractNumId w:val="13"/>
  </w:num>
  <w:num w:numId="18">
    <w:abstractNumId w:val="11"/>
  </w:num>
  <w:num w:numId="19">
    <w:abstractNumId w:val="26"/>
  </w:num>
  <w:num w:numId="20">
    <w:abstractNumId w:val="27"/>
  </w:num>
  <w:num w:numId="21">
    <w:abstractNumId w:val="19"/>
  </w:num>
  <w:num w:numId="22">
    <w:abstractNumId w:val="17"/>
  </w:num>
  <w:num w:numId="23">
    <w:abstractNumId w:val="12"/>
  </w:num>
  <w:num w:numId="24">
    <w:abstractNumId w:val="0"/>
  </w:num>
  <w:num w:numId="25">
    <w:abstractNumId w:val="24"/>
  </w:num>
  <w:num w:numId="26">
    <w:abstractNumId w:val="25"/>
  </w:num>
  <w:num w:numId="27">
    <w:abstractNumId w:val="22"/>
  </w:num>
  <w:num w:numId="28">
    <w:abstractNumId w:val="3"/>
  </w:num>
  <w:num w:numId="29">
    <w:abstractNumId w:val="10"/>
  </w:num>
  <w:num w:numId="30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revisionView w:markup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543A"/>
    <w:rsid w:val="000003E1"/>
    <w:rsid w:val="00001377"/>
    <w:rsid w:val="000034C2"/>
    <w:rsid w:val="000040FA"/>
    <w:rsid w:val="000047D0"/>
    <w:rsid w:val="000056E8"/>
    <w:rsid w:val="0000573D"/>
    <w:rsid w:val="00010C77"/>
    <w:rsid w:val="000115EF"/>
    <w:rsid w:val="00011945"/>
    <w:rsid w:val="00012646"/>
    <w:rsid w:val="00012F30"/>
    <w:rsid w:val="000134F8"/>
    <w:rsid w:val="00013AB8"/>
    <w:rsid w:val="00015D6B"/>
    <w:rsid w:val="00016496"/>
    <w:rsid w:val="00017CAF"/>
    <w:rsid w:val="00020762"/>
    <w:rsid w:val="000220C1"/>
    <w:rsid w:val="0002437F"/>
    <w:rsid w:val="000249F6"/>
    <w:rsid w:val="000273E6"/>
    <w:rsid w:val="00027A22"/>
    <w:rsid w:val="0003106B"/>
    <w:rsid w:val="00033BED"/>
    <w:rsid w:val="000351BB"/>
    <w:rsid w:val="00035398"/>
    <w:rsid w:val="0003633C"/>
    <w:rsid w:val="00036417"/>
    <w:rsid w:val="00036965"/>
    <w:rsid w:val="00037D68"/>
    <w:rsid w:val="0004066F"/>
    <w:rsid w:val="00040E6B"/>
    <w:rsid w:val="0004146A"/>
    <w:rsid w:val="000433C6"/>
    <w:rsid w:val="000449DE"/>
    <w:rsid w:val="000451D7"/>
    <w:rsid w:val="000465D2"/>
    <w:rsid w:val="00047325"/>
    <w:rsid w:val="000501CF"/>
    <w:rsid w:val="00050AB3"/>
    <w:rsid w:val="00053171"/>
    <w:rsid w:val="00053209"/>
    <w:rsid w:val="00054744"/>
    <w:rsid w:val="00056FF9"/>
    <w:rsid w:val="000623AD"/>
    <w:rsid w:val="00065414"/>
    <w:rsid w:val="00066CFD"/>
    <w:rsid w:val="00066FA8"/>
    <w:rsid w:val="000700B6"/>
    <w:rsid w:val="00070A4F"/>
    <w:rsid w:val="00070D85"/>
    <w:rsid w:val="00070E52"/>
    <w:rsid w:val="000710B1"/>
    <w:rsid w:val="0007330F"/>
    <w:rsid w:val="000754F0"/>
    <w:rsid w:val="0007565C"/>
    <w:rsid w:val="0007585B"/>
    <w:rsid w:val="0007624A"/>
    <w:rsid w:val="00076DD0"/>
    <w:rsid w:val="00077159"/>
    <w:rsid w:val="000800E3"/>
    <w:rsid w:val="00082168"/>
    <w:rsid w:val="00082753"/>
    <w:rsid w:val="000836AB"/>
    <w:rsid w:val="00085127"/>
    <w:rsid w:val="00085835"/>
    <w:rsid w:val="00086353"/>
    <w:rsid w:val="000870BA"/>
    <w:rsid w:val="000873DE"/>
    <w:rsid w:val="0008744F"/>
    <w:rsid w:val="00093CE1"/>
    <w:rsid w:val="000943AE"/>
    <w:rsid w:val="000946BA"/>
    <w:rsid w:val="00094AE8"/>
    <w:rsid w:val="00095100"/>
    <w:rsid w:val="00095F85"/>
    <w:rsid w:val="000971FB"/>
    <w:rsid w:val="000A01EA"/>
    <w:rsid w:val="000A1219"/>
    <w:rsid w:val="000A1353"/>
    <w:rsid w:val="000A190A"/>
    <w:rsid w:val="000A2375"/>
    <w:rsid w:val="000A26DC"/>
    <w:rsid w:val="000A2714"/>
    <w:rsid w:val="000A3040"/>
    <w:rsid w:val="000A5F60"/>
    <w:rsid w:val="000B0995"/>
    <w:rsid w:val="000B1128"/>
    <w:rsid w:val="000B1A2E"/>
    <w:rsid w:val="000B3125"/>
    <w:rsid w:val="000B4CF9"/>
    <w:rsid w:val="000B53EC"/>
    <w:rsid w:val="000B7797"/>
    <w:rsid w:val="000C1E5E"/>
    <w:rsid w:val="000C273C"/>
    <w:rsid w:val="000C3B07"/>
    <w:rsid w:val="000C41C2"/>
    <w:rsid w:val="000D1780"/>
    <w:rsid w:val="000D2EC5"/>
    <w:rsid w:val="000D3527"/>
    <w:rsid w:val="000D4304"/>
    <w:rsid w:val="000D4DCF"/>
    <w:rsid w:val="000D640D"/>
    <w:rsid w:val="000D791D"/>
    <w:rsid w:val="000E0B23"/>
    <w:rsid w:val="000E148D"/>
    <w:rsid w:val="000E19C9"/>
    <w:rsid w:val="000E1C39"/>
    <w:rsid w:val="000E30F8"/>
    <w:rsid w:val="000E3F19"/>
    <w:rsid w:val="000E5FE0"/>
    <w:rsid w:val="000E7B33"/>
    <w:rsid w:val="000F13CC"/>
    <w:rsid w:val="000F1D37"/>
    <w:rsid w:val="000F2DD4"/>
    <w:rsid w:val="000F312A"/>
    <w:rsid w:val="000F3DAA"/>
    <w:rsid w:val="000F3EE1"/>
    <w:rsid w:val="000F3F3C"/>
    <w:rsid w:val="000F4E2E"/>
    <w:rsid w:val="000F5326"/>
    <w:rsid w:val="000F6206"/>
    <w:rsid w:val="000F67AF"/>
    <w:rsid w:val="000F729B"/>
    <w:rsid w:val="000F75A7"/>
    <w:rsid w:val="00100FB2"/>
    <w:rsid w:val="00101117"/>
    <w:rsid w:val="0010296A"/>
    <w:rsid w:val="00102E10"/>
    <w:rsid w:val="00102FBD"/>
    <w:rsid w:val="0010486F"/>
    <w:rsid w:val="00111812"/>
    <w:rsid w:val="00111CF1"/>
    <w:rsid w:val="00112EFD"/>
    <w:rsid w:val="00114961"/>
    <w:rsid w:val="00114E94"/>
    <w:rsid w:val="001152F0"/>
    <w:rsid w:val="001155E4"/>
    <w:rsid w:val="00115626"/>
    <w:rsid w:val="0011788D"/>
    <w:rsid w:val="00122675"/>
    <w:rsid w:val="001230CD"/>
    <w:rsid w:val="0012522B"/>
    <w:rsid w:val="00127C27"/>
    <w:rsid w:val="00131D97"/>
    <w:rsid w:val="00133B7C"/>
    <w:rsid w:val="001341AF"/>
    <w:rsid w:val="0013535F"/>
    <w:rsid w:val="00135B16"/>
    <w:rsid w:val="00135D50"/>
    <w:rsid w:val="00136C0E"/>
    <w:rsid w:val="00137B08"/>
    <w:rsid w:val="00140F64"/>
    <w:rsid w:val="00141316"/>
    <w:rsid w:val="00141DC0"/>
    <w:rsid w:val="00142C09"/>
    <w:rsid w:val="00142E6D"/>
    <w:rsid w:val="00143252"/>
    <w:rsid w:val="00146234"/>
    <w:rsid w:val="001510FF"/>
    <w:rsid w:val="00152978"/>
    <w:rsid w:val="00152AE0"/>
    <w:rsid w:val="001552F8"/>
    <w:rsid w:val="001555F9"/>
    <w:rsid w:val="00156859"/>
    <w:rsid w:val="00156C22"/>
    <w:rsid w:val="0016169B"/>
    <w:rsid w:val="00163D7F"/>
    <w:rsid w:val="00164E47"/>
    <w:rsid w:val="0016582C"/>
    <w:rsid w:val="00166B4A"/>
    <w:rsid w:val="00167EAF"/>
    <w:rsid w:val="00170846"/>
    <w:rsid w:val="00172343"/>
    <w:rsid w:val="00173586"/>
    <w:rsid w:val="00173CBD"/>
    <w:rsid w:val="001758E1"/>
    <w:rsid w:val="00175A7F"/>
    <w:rsid w:val="00175E10"/>
    <w:rsid w:val="001768D6"/>
    <w:rsid w:val="001774EF"/>
    <w:rsid w:val="0018023E"/>
    <w:rsid w:val="001807D8"/>
    <w:rsid w:val="00180F17"/>
    <w:rsid w:val="00181919"/>
    <w:rsid w:val="00181C2A"/>
    <w:rsid w:val="00181D0A"/>
    <w:rsid w:val="00183E47"/>
    <w:rsid w:val="001857C2"/>
    <w:rsid w:val="00186008"/>
    <w:rsid w:val="00186121"/>
    <w:rsid w:val="00192287"/>
    <w:rsid w:val="001934E0"/>
    <w:rsid w:val="001942D2"/>
    <w:rsid w:val="001963F6"/>
    <w:rsid w:val="00196F3C"/>
    <w:rsid w:val="00197A8E"/>
    <w:rsid w:val="00197DA9"/>
    <w:rsid w:val="001A1D8F"/>
    <w:rsid w:val="001A3002"/>
    <w:rsid w:val="001A30E3"/>
    <w:rsid w:val="001A43AC"/>
    <w:rsid w:val="001B0B1A"/>
    <w:rsid w:val="001B23BC"/>
    <w:rsid w:val="001B57DF"/>
    <w:rsid w:val="001B60E8"/>
    <w:rsid w:val="001B65FA"/>
    <w:rsid w:val="001B75C3"/>
    <w:rsid w:val="001B7CA2"/>
    <w:rsid w:val="001C1343"/>
    <w:rsid w:val="001C20FA"/>
    <w:rsid w:val="001C439D"/>
    <w:rsid w:val="001C45C7"/>
    <w:rsid w:val="001C53A1"/>
    <w:rsid w:val="001C5E7F"/>
    <w:rsid w:val="001C68C7"/>
    <w:rsid w:val="001C7C3C"/>
    <w:rsid w:val="001C7F5C"/>
    <w:rsid w:val="001D0D7D"/>
    <w:rsid w:val="001D2ACF"/>
    <w:rsid w:val="001D2EAD"/>
    <w:rsid w:val="001D35DE"/>
    <w:rsid w:val="001D4B1B"/>
    <w:rsid w:val="001D54DD"/>
    <w:rsid w:val="001D5762"/>
    <w:rsid w:val="001D7B9C"/>
    <w:rsid w:val="001D7F13"/>
    <w:rsid w:val="001E04CB"/>
    <w:rsid w:val="001E3D16"/>
    <w:rsid w:val="001E5113"/>
    <w:rsid w:val="001F05B6"/>
    <w:rsid w:val="001F1182"/>
    <w:rsid w:val="001F217C"/>
    <w:rsid w:val="001F2B26"/>
    <w:rsid w:val="001F37AE"/>
    <w:rsid w:val="001F4406"/>
    <w:rsid w:val="001F4FDA"/>
    <w:rsid w:val="001F5D53"/>
    <w:rsid w:val="001F640A"/>
    <w:rsid w:val="001F6A47"/>
    <w:rsid w:val="001F7531"/>
    <w:rsid w:val="0020034B"/>
    <w:rsid w:val="00200D13"/>
    <w:rsid w:val="00200E14"/>
    <w:rsid w:val="00200F10"/>
    <w:rsid w:val="002018A5"/>
    <w:rsid w:val="00203284"/>
    <w:rsid w:val="002058DC"/>
    <w:rsid w:val="002079DC"/>
    <w:rsid w:val="00210672"/>
    <w:rsid w:val="00211267"/>
    <w:rsid w:val="002113B9"/>
    <w:rsid w:val="002119EA"/>
    <w:rsid w:val="002129B9"/>
    <w:rsid w:val="00212F5B"/>
    <w:rsid w:val="00213473"/>
    <w:rsid w:val="002146F6"/>
    <w:rsid w:val="00215461"/>
    <w:rsid w:val="00225368"/>
    <w:rsid w:val="002254C3"/>
    <w:rsid w:val="00225A60"/>
    <w:rsid w:val="00225E9F"/>
    <w:rsid w:val="00227600"/>
    <w:rsid w:val="00231E14"/>
    <w:rsid w:val="002336A2"/>
    <w:rsid w:val="0023461F"/>
    <w:rsid w:val="00236391"/>
    <w:rsid w:val="002370E9"/>
    <w:rsid w:val="002372EC"/>
    <w:rsid w:val="00237734"/>
    <w:rsid w:val="002409CA"/>
    <w:rsid w:val="00242C0E"/>
    <w:rsid w:val="00244181"/>
    <w:rsid w:val="002459E4"/>
    <w:rsid w:val="002461A5"/>
    <w:rsid w:val="002511C8"/>
    <w:rsid w:val="002531B0"/>
    <w:rsid w:val="002534E9"/>
    <w:rsid w:val="00253FB7"/>
    <w:rsid w:val="00255509"/>
    <w:rsid w:val="00255A1F"/>
    <w:rsid w:val="00257F9D"/>
    <w:rsid w:val="0026003F"/>
    <w:rsid w:val="00260FDB"/>
    <w:rsid w:val="00264A45"/>
    <w:rsid w:val="00264CAA"/>
    <w:rsid w:val="00265021"/>
    <w:rsid w:val="0026655A"/>
    <w:rsid w:val="002677D1"/>
    <w:rsid w:val="00270511"/>
    <w:rsid w:val="00271E12"/>
    <w:rsid w:val="00272798"/>
    <w:rsid w:val="00272BA5"/>
    <w:rsid w:val="00272F41"/>
    <w:rsid w:val="0027339D"/>
    <w:rsid w:val="00274390"/>
    <w:rsid w:val="00275F53"/>
    <w:rsid w:val="002764CF"/>
    <w:rsid w:val="002802BC"/>
    <w:rsid w:val="00281093"/>
    <w:rsid w:val="00283440"/>
    <w:rsid w:val="0028376E"/>
    <w:rsid w:val="00283A67"/>
    <w:rsid w:val="0028450E"/>
    <w:rsid w:val="00284AB5"/>
    <w:rsid w:val="00290A21"/>
    <w:rsid w:val="00292C18"/>
    <w:rsid w:val="002934C5"/>
    <w:rsid w:val="00293AAB"/>
    <w:rsid w:val="0029561B"/>
    <w:rsid w:val="00295E95"/>
    <w:rsid w:val="002966D2"/>
    <w:rsid w:val="0029738C"/>
    <w:rsid w:val="00297398"/>
    <w:rsid w:val="002976D9"/>
    <w:rsid w:val="002A15B9"/>
    <w:rsid w:val="002A190E"/>
    <w:rsid w:val="002A223D"/>
    <w:rsid w:val="002A2A32"/>
    <w:rsid w:val="002A306D"/>
    <w:rsid w:val="002A42C7"/>
    <w:rsid w:val="002A53AF"/>
    <w:rsid w:val="002A55B2"/>
    <w:rsid w:val="002A6B1A"/>
    <w:rsid w:val="002A74D4"/>
    <w:rsid w:val="002A77FB"/>
    <w:rsid w:val="002B16F9"/>
    <w:rsid w:val="002B18B2"/>
    <w:rsid w:val="002B46ED"/>
    <w:rsid w:val="002B5E54"/>
    <w:rsid w:val="002B6441"/>
    <w:rsid w:val="002C2030"/>
    <w:rsid w:val="002C5D5F"/>
    <w:rsid w:val="002C6CD4"/>
    <w:rsid w:val="002D0A4B"/>
    <w:rsid w:val="002D3B2E"/>
    <w:rsid w:val="002D42BE"/>
    <w:rsid w:val="002D4F20"/>
    <w:rsid w:val="002D5BA0"/>
    <w:rsid w:val="002E2649"/>
    <w:rsid w:val="002E4D04"/>
    <w:rsid w:val="002E5768"/>
    <w:rsid w:val="002E749E"/>
    <w:rsid w:val="002E7CC9"/>
    <w:rsid w:val="002F0C66"/>
    <w:rsid w:val="002F0CB1"/>
    <w:rsid w:val="002F1BAF"/>
    <w:rsid w:val="002F2893"/>
    <w:rsid w:val="002F2D5D"/>
    <w:rsid w:val="002F34CB"/>
    <w:rsid w:val="002F3A96"/>
    <w:rsid w:val="002F60A3"/>
    <w:rsid w:val="002F64BF"/>
    <w:rsid w:val="002F7D17"/>
    <w:rsid w:val="003006E5"/>
    <w:rsid w:val="0030105B"/>
    <w:rsid w:val="00303170"/>
    <w:rsid w:val="00303FE0"/>
    <w:rsid w:val="00305047"/>
    <w:rsid w:val="00305C08"/>
    <w:rsid w:val="00307249"/>
    <w:rsid w:val="00307B18"/>
    <w:rsid w:val="0031075E"/>
    <w:rsid w:val="00310936"/>
    <w:rsid w:val="00310D0B"/>
    <w:rsid w:val="00311378"/>
    <w:rsid w:val="0031254B"/>
    <w:rsid w:val="0031301A"/>
    <w:rsid w:val="003132C0"/>
    <w:rsid w:val="003137C2"/>
    <w:rsid w:val="00314110"/>
    <w:rsid w:val="0031491C"/>
    <w:rsid w:val="00314F98"/>
    <w:rsid w:val="00315DED"/>
    <w:rsid w:val="003176CB"/>
    <w:rsid w:val="00320756"/>
    <w:rsid w:val="00324054"/>
    <w:rsid w:val="003256B4"/>
    <w:rsid w:val="00326976"/>
    <w:rsid w:val="0033218F"/>
    <w:rsid w:val="003336E4"/>
    <w:rsid w:val="00335CE5"/>
    <w:rsid w:val="00337760"/>
    <w:rsid w:val="00337D12"/>
    <w:rsid w:val="0034192E"/>
    <w:rsid w:val="00342B91"/>
    <w:rsid w:val="0034550D"/>
    <w:rsid w:val="00345622"/>
    <w:rsid w:val="00345BFF"/>
    <w:rsid w:val="003466D9"/>
    <w:rsid w:val="00346E62"/>
    <w:rsid w:val="00346FEC"/>
    <w:rsid w:val="003470D2"/>
    <w:rsid w:val="003519AF"/>
    <w:rsid w:val="00352CE3"/>
    <w:rsid w:val="00353B41"/>
    <w:rsid w:val="003544E9"/>
    <w:rsid w:val="003571C5"/>
    <w:rsid w:val="0036069B"/>
    <w:rsid w:val="003624F9"/>
    <w:rsid w:val="003628BD"/>
    <w:rsid w:val="00364C22"/>
    <w:rsid w:val="00366187"/>
    <w:rsid w:val="00366616"/>
    <w:rsid w:val="00367DCD"/>
    <w:rsid w:val="00370977"/>
    <w:rsid w:val="00370DAD"/>
    <w:rsid w:val="00371480"/>
    <w:rsid w:val="003718DC"/>
    <w:rsid w:val="003720D5"/>
    <w:rsid w:val="003737B3"/>
    <w:rsid w:val="00374210"/>
    <w:rsid w:val="003752AC"/>
    <w:rsid w:val="00377BEF"/>
    <w:rsid w:val="0038020B"/>
    <w:rsid w:val="003828D1"/>
    <w:rsid w:val="00385D8E"/>
    <w:rsid w:val="00390990"/>
    <w:rsid w:val="00392507"/>
    <w:rsid w:val="00392FAC"/>
    <w:rsid w:val="0039354E"/>
    <w:rsid w:val="00394C5B"/>
    <w:rsid w:val="0039577F"/>
    <w:rsid w:val="003972CE"/>
    <w:rsid w:val="00397FED"/>
    <w:rsid w:val="003A04F7"/>
    <w:rsid w:val="003A12D4"/>
    <w:rsid w:val="003A155A"/>
    <w:rsid w:val="003A1DFC"/>
    <w:rsid w:val="003A2E90"/>
    <w:rsid w:val="003A3C80"/>
    <w:rsid w:val="003A4956"/>
    <w:rsid w:val="003A5C9D"/>
    <w:rsid w:val="003A5F34"/>
    <w:rsid w:val="003B0808"/>
    <w:rsid w:val="003B1BBA"/>
    <w:rsid w:val="003B45CE"/>
    <w:rsid w:val="003B5449"/>
    <w:rsid w:val="003B5EE5"/>
    <w:rsid w:val="003B5FB5"/>
    <w:rsid w:val="003C0DB4"/>
    <w:rsid w:val="003C1AAC"/>
    <w:rsid w:val="003C1C7E"/>
    <w:rsid w:val="003C2000"/>
    <w:rsid w:val="003C2CDF"/>
    <w:rsid w:val="003C36E8"/>
    <w:rsid w:val="003C5A77"/>
    <w:rsid w:val="003C5C2E"/>
    <w:rsid w:val="003C704D"/>
    <w:rsid w:val="003C7664"/>
    <w:rsid w:val="003C7A41"/>
    <w:rsid w:val="003D1AE6"/>
    <w:rsid w:val="003D23E3"/>
    <w:rsid w:val="003D3429"/>
    <w:rsid w:val="003D3EAD"/>
    <w:rsid w:val="003D3F6D"/>
    <w:rsid w:val="003D3FC0"/>
    <w:rsid w:val="003D4767"/>
    <w:rsid w:val="003D4B7B"/>
    <w:rsid w:val="003D679F"/>
    <w:rsid w:val="003D713A"/>
    <w:rsid w:val="003D7632"/>
    <w:rsid w:val="003D7863"/>
    <w:rsid w:val="003E12F4"/>
    <w:rsid w:val="003E1B21"/>
    <w:rsid w:val="003E31DC"/>
    <w:rsid w:val="003E6CE0"/>
    <w:rsid w:val="003E728B"/>
    <w:rsid w:val="003F043B"/>
    <w:rsid w:val="003F1F5F"/>
    <w:rsid w:val="003F2077"/>
    <w:rsid w:val="003F24A6"/>
    <w:rsid w:val="003F493C"/>
    <w:rsid w:val="003F4FB6"/>
    <w:rsid w:val="003F64B7"/>
    <w:rsid w:val="003F6B7B"/>
    <w:rsid w:val="003F773C"/>
    <w:rsid w:val="0040066E"/>
    <w:rsid w:val="0040113F"/>
    <w:rsid w:val="0040147E"/>
    <w:rsid w:val="004029C2"/>
    <w:rsid w:val="00402C18"/>
    <w:rsid w:val="00404FBF"/>
    <w:rsid w:val="004056A5"/>
    <w:rsid w:val="004071CA"/>
    <w:rsid w:val="00407A87"/>
    <w:rsid w:val="00407BC3"/>
    <w:rsid w:val="00407C3F"/>
    <w:rsid w:val="00410396"/>
    <w:rsid w:val="00410CEC"/>
    <w:rsid w:val="00411BAD"/>
    <w:rsid w:val="00412434"/>
    <w:rsid w:val="004127C6"/>
    <w:rsid w:val="004139B6"/>
    <w:rsid w:val="0041639F"/>
    <w:rsid w:val="004177D4"/>
    <w:rsid w:val="00421532"/>
    <w:rsid w:val="00422512"/>
    <w:rsid w:val="004250F7"/>
    <w:rsid w:val="0042794B"/>
    <w:rsid w:val="0043036D"/>
    <w:rsid w:val="00430752"/>
    <w:rsid w:val="00430772"/>
    <w:rsid w:val="00430A89"/>
    <w:rsid w:val="00430E96"/>
    <w:rsid w:val="00430F82"/>
    <w:rsid w:val="004310D0"/>
    <w:rsid w:val="00431C2C"/>
    <w:rsid w:val="0043322F"/>
    <w:rsid w:val="00441668"/>
    <w:rsid w:val="0044200C"/>
    <w:rsid w:val="004420AD"/>
    <w:rsid w:val="00443473"/>
    <w:rsid w:val="00443BFF"/>
    <w:rsid w:val="00443D50"/>
    <w:rsid w:val="00445C49"/>
    <w:rsid w:val="00446BFD"/>
    <w:rsid w:val="0044706F"/>
    <w:rsid w:val="004473D3"/>
    <w:rsid w:val="00451DF2"/>
    <w:rsid w:val="00452E11"/>
    <w:rsid w:val="0045345A"/>
    <w:rsid w:val="00453A34"/>
    <w:rsid w:val="00454B1B"/>
    <w:rsid w:val="00456ED0"/>
    <w:rsid w:val="00457797"/>
    <w:rsid w:val="004607D5"/>
    <w:rsid w:val="00463590"/>
    <w:rsid w:val="00464026"/>
    <w:rsid w:val="00464FC4"/>
    <w:rsid w:val="004651A0"/>
    <w:rsid w:val="00466283"/>
    <w:rsid w:val="00467448"/>
    <w:rsid w:val="00467816"/>
    <w:rsid w:val="00470436"/>
    <w:rsid w:val="00471326"/>
    <w:rsid w:val="00474BAB"/>
    <w:rsid w:val="00475741"/>
    <w:rsid w:val="00476204"/>
    <w:rsid w:val="0048107B"/>
    <w:rsid w:val="0048186C"/>
    <w:rsid w:val="00481900"/>
    <w:rsid w:val="0048480B"/>
    <w:rsid w:val="00486C61"/>
    <w:rsid w:val="00492718"/>
    <w:rsid w:val="00493131"/>
    <w:rsid w:val="00494F08"/>
    <w:rsid w:val="00495431"/>
    <w:rsid w:val="0049567F"/>
    <w:rsid w:val="00495AB0"/>
    <w:rsid w:val="00496BD8"/>
    <w:rsid w:val="00496C08"/>
    <w:rsid w:val="0049775C"/>
    <w:rsid w:val="00497DB8"/>
    <w:rsid w:val="004A1A75"/>
    <w:rsid w:val="004A3D94"/>
    <w:rsid w:val="004A3E9D"/>
    <w:rsid w:val="004A47F1"/>
    <w:rsid w:val="004A48C3"/>
    <w:rsid w:val="004A49F4"/>
    <w:rsid w:val="004A6C8A"/>
    <w:rsid w:val="004A7EF8"/>
    <w:rsid w:val="004B0319"/>
    <w:rsid w:val="004B118E"/>
    <w:rsid w:val="004B16AF"/>
    <w:rsid w:val="004B21B9"/>
    <w:rsid w:val="004B2789"/>
    <w:rsid w:val="004B2C94"/>
    <w:rsid w:val="004B380D"/>
    <w:rsid w:val="004B4187"/>
    <w:rsid w:val="004B4FD1"/>
    <w:rsid w:val="004B5A68"/>
    <w:rsid w:val="004B7F8A"/>
    <w:rsid w:val="004C31A6"/>
    <w:rsid w:val="004C5C97"/>
    <w:rsid w:val="004C6C4A"/>
    <w:rsid w:val="004D01F5"/>
    <w:rsid w:val="004D0BE0"/>
    <w:rsid w:val="004D0DF2"/>
    <w:rsid w:val="004D2611"/>
    <w:rsid w:val="004D2ABB"/>
    <w:rsid w:val="004D3573"/>
    <w:rsid w:val="004D544C"/>
    <w:rsid w:val="004D58F3"/>
    <w:rsid w:val="004D7D72"/>
    <w:rsid w:val="004E0123"/>
    <w:rsid w:val="004E051B"/>
    <w:rsid w:val="004E0753"/>
    <w:rsid w:val="004E1A55"/>
    <w:rsid w:val="004E2CA8"/>
    <w:rsid w:val="004E4B6E"/>
    <w:rsid w:val="004E60D7"/>
    <w:rsid w:val="004E64DB"/>
    <w:rsid w:val="004E690E"/>
    <w:rsid w:val="004E6EE7"/>
    <w:rsid w:val="004E6FFC"/>
    <w:rsid w:val="004E7026"/>
    <w:rsid w:val="004E7BF5"/>
    <w:rsid w:val="004F0904"/>
    <w:rsid w:val="004F2290"/>
    <w:rsid w:val="004F24B2"/>
    <w:rsid w:val="004F3355"/>
    <w:rsid w:val="004F3E5D"/>
    <w:rsid w:val="004F43BD"/>
    <w:rsid w:val="004F5FE5"/>
    <w:rsid w:val="00500ED1"/>
    <w:rsid w:val="005015E8"/>
    <w:rsid w:val="0050163C"/>
    <w:rsid w:val="00501DA8"/>
    <w:rsid w:val="00503210"/>
    <w:rsid w:val="00505543"/>
    <w:rsid w:val="005056E9"/>
    <w:rsid w:val="00505C6E"/>
    <w:rsid w:val="00506273"/>
    <w:rsid w:val="005070E7"/>
    <w:rsid w:val="005104A6"/>
    <w:rsid w:val="0051077A"/>
    <w:rsid w:val="00513F72"/>
    <w:rsid w:val="00514FC0"/>
    <w:rsid w:val="00515A9D"/>
    <w:rsid w:val="00515BEF"/>
    <w:rsid w:val="0051678A"/>
    <w:rsid w:val="00521374"/>
    <w:rsid w:val="00521D3C"/>
    <w:rsid w:val="00525693"/>
    <w:rsid w:val="00525C46"/>
    <w:rsid w:val="00526648"/>
    <w:rsid w:val="00526EAD"/>
    <w:rsid w:val="00527F16"/>
    <w:rsid w:val="00530C3D"/>
    <w:rsid w:val="0053335E"/>
    <w:rsid w:val="00533521"/>
    <w:rsid w:val="00534266"/>
    <w:rsid w:val="00535F8B"/>
    <w:rsid w:val="0053634A"/>
    <w:rsid w:val="00537432"/>
    <w:rsid w:val="005416A9"/>
    <w:rsid w:val="00541C37"/>
    <w:rsid w:val="00542519"/>
    <w:rsid w:val="005456F6"/>
    <w:rsid w:val="00546FD2"/>
    <w:rsid w:val="00547628"/>
    <w:rsid w:val="00552501"/>
    <w:rsid w:val="0055250E"/>
    <w:rsid w:val="0055287F"/>
    <w:rsid w:val="00553BAE"/>
    <w:rsid w:val="00553E1F"/>
    <w:rsid w:val="00554028"/>
    <w:rsid w:val="00556684"/>
    <w:rsid w:val="00556D23"/>
    <w:rsid w:val="0055706B"/>
    <w:rsid w:val="00560299"/>
    <w:rsid w:val="005614EA"/>
    <w:rsid w:val="005619BD"/>
    <w:rsid w:val="00563D25"/>
    <w:rsid w:val="005641E0"/>
    <w:rsid w:val="005705DA"/>
    <w:rsid w:val="00570FC9"/>
    <w:rsid w:val="00573B1C"/>
    <w:rsid w:val="00573C52"/>
    <w:rsid w:val="005754A5"/>
    <w:rsid w:val="005765C2"/>
    <w:rsid w:val="00581213"/>
    <w:rsid w:val="00581413"/>
    <w:rsid w:val="005825CF"/>
    <w:rsid w:val="00583907"/>
    <w:rsid w:val="005851B9"/>
    <w:rsid w:val="00585C3B"/>
    <w:rsid w:val="00587863"/>
    <w:rsid w:val="00587DEB"/>
    <w:rsid w:val="005907C5"/>
    <w:rsid w:val="005954A6"/>
    <w:rsid w:val="0059603F"/>
    <w:rsid w:val="005971DC"/>
    <w:rsid w:val="005A05DE"/>
    <w:rsid w:val="005A23F8"/>
    <w:rsid w:val="005A29F2"/>
    <w:rsid w:val="005A63B2"/>
    <w:rsid w:val="005A7A8B"/>
    <w:rsid w:val="005A7C93"/>
    <w:rsid w:val="005B38F2"/>
    <w:rsid w:val="005B4148"/>
    <w:rsid w:val="005B4D8C"/>
    <w:rsid w:val="005B5FDB"/>
    <w:rsid w:val="005C0A92"/>
    <w:rsid w:val="005C17DE"/>
    <w:rsid w:val="005C2E51"/>
    <w:rsid w:val="005C37C2"/>
    <w:rsid w:val="005C4C11"/>
    <w:rsid w:val="005C55F0"/>
    <w:rsid w:val="005C6578"/>
    <w:rsid w:val="005C6936"/>
    <w:rsid w:val="005C7467"/>
    <w:rsid w:val="005C7BAE"/>
    <w:rsid w:val="005D0B87"/>
    <w:rsid w:val="005D1AB5"/>
    <w:rsid w:val="005D2415"/>
    <w:rsid w:val="005D3D2C"/>
    <w:rsid w:val="005D4598"/>
    <w:rsid w:val="005D4AC2"/>
    <w:rsid w:val="005D56DB"/>
    <w:rsid w:val="005D58A5"/>
    <w:rsid w:val="005D6CAC"/>
    <w:rsid w:val="005D7491"/>
    <w:rsid w:val="005D74D0"/>
    <w:rsid w:val="005D7853"/>
    <w:rsid w:val="005D7989"/>
    <w:rsid w:val="005E004E"/>
    <w:rsid w:val="005E1789"/>
    <w:rsid w:val="005E2AA0"/>
    <w:rsid w:val="005E35C7"/>
    <w:rsid w:val="005E407A"/>
    <w:rsid w:val="005E4BDC"/>
    <w:rsid w:val="005E5702"/>
    <w:rsid w:val="005E76BE"/>
    <w:rsid w:val="005F19CB"/>
    <w:rsid w:val="005F3296"/>
    <w:rsid w:val="005F366E"/>
    <w:rsid w:val="005F39B8"/>
    <w:rsid w:val="005F430C"/>
    <w:rsid w:val="005F449B"/>
    <w:rsid w:val="00600AC3"/>
    <w:rsid w:val="00600FD7"/>
    <w:rsid w:val="0060125B"/>
    <w:rsid w:val="0060304B"/>
    <w:rsid w:val="006049D4"/>
    <w:rsid w:val="00605DAE"/>
    <w:rsid w:val="006066D7"/>
    <w:rsid w:val="00607A4F"/>
    <w:rsid w:val="006116E7"/>
    <w:rsid w:val="0061252F"/>
    <w:rsid w:val="00612D32"/>
    <w:rsid w:val="00614A79"/>
    <w:rsid w:val="006162D2"/>
    <w:rsid w:val="0061690D"/>
    <w:rsid w:val="00616A1C"/>
    <w:rsid w:val="00616E27"/>
    <w:rsid w:val="00621DCF"/>
    <w:rsid w:val="00622ABB"/>
    <w:rsid w:val="00622FD2"/>
    <w:rsid w:val="00625591"/>
    <w:rsid w:val="006272A5"/>
    <w:rsid w:val="00630B14"/>
    <w:rsid w:val="00631D00"/>
    <w:rsid w:val="00632585"/>
    <w:rsid w:val="00632A7C"/>
    <w:rsid w:val="006331D2"/>
    <w:rsid w:val="00633F26"/>
    <w:rsid w:val="00635FD3"/>
    <w:rsid w:val="0063719D"/>
    <w:rsid w:val="0063752E"/>
    <w:rsid w:val="00642BAE"/>
    <w:rsid w:val="006444A7"/>
    <w:rsid w:val="006444B7"/>
    <w:rsid w:val="00645DC6"/>
    <w:rsid w:val="00645F26"/>
    <w:rsid w:val="006470CA"/>
    <w:rsid w:val="006500B0"/>
    <w:rsid w:val="00651093"/>
    <w:rsid w:val="00651610"/>
    <w:rsid w:val="00651847"/>
    <w:rsid w:val="00651C45"/>
    <w:rsid w:val="00652AD7"/>
    <w:rsid w:val="0065337C"/>
    <w:rsid w:val="00654469"/>
    <w:rsid w:val="00654DBA"/>
    <w:rsid w:val="006550E6"/>
    <w:rsid w:val="006551E0"/>
    <w:rsid w:val="0065610E"/>
    <w:rsid w:val="006564F1"/>
    <w:rsid w:val="00656B9E"/>
    <w:rsid w:val="00657A5C"/>
    <w:rsid w:val="00662CB1"/>
    <w:rsid w:val="006639D8"/>
    <w:rsid w:val="00664C36"/>
    <w:rsid w:val="006650B4"/>
    <w:rsid w:val="00667426"/>
    <w:rsid w:val="00670311"/>
    <w:rsid w:val="006725B0"/>
    <w:rsid w:val="006732D6"/>
    <w:rsid w:val="00674B02"/>
    <w:rsid w:val="00677837"/>
    <w:rsid w:val="00681225"/>
    <w:rsid w:val="0068239C"/>
    <w:rsid w:val="00682BF0"/>
    <w:rsid w:val="00683804"/>
    <w:rsid w:val="00685C03"/>
    <w:rsid w:val="00687BB1"/>
    <w:rsid w:val="00690116"/>
    <w:rsid w:val="00691E41"/>
    <w:rsid w:val="006931B3"/>
    <w:rsid w:val="006935BC"/>
    <w:rsid w:val="00695468"/>
    <w:rsid w:val="006957C3"/>
    <w:rsid w:val="006958E0"/>
    <w:rsid w:val="00695C17"/>
    <w:rsid w:val="006961FE"/>
    <w:rsid w:val="00696AC6"/>
    <w:rsid w:val="00697BD4"/>
    <w:rsid w:val="006A18AE"/>
    <w:rsid w:val="006A1A90"/>
    <w:rsid w:val="006A3DA6"/>
    <w:rsid w:val="006A46AB"/>
    <w:rsid w:val="006A5B5F"/>
    <w:rsid w:val="006A6250"/>
    <w:rsid w:val="006A7963"/>
    <w:rsid w:val="006B0A0C"/>
    <w:rsid w:val="006B1953"/>
    <w:rsid w:val="006B3BAB"/>
    <w:rsid w:val="006B3E03"/>
    <w:rsid w:val="006B3FA6"/>
    <w:rsid w:val="006B467A"/>
    <w:rsid w:val="006B49F9"/>
    <w:rsid w:val="006B5760"/>
    <w:rsid w:val="006B5AF1"/>
    <w:rsid w:val="006B7EEB"/>
    <w:rsid w:val="006C6029"/>
    <w:rsid w:val="006D1173"/>
    <w:rsid w:val="006D2761"/>
    <w:rsid w:val="006D28B5"/>
    <w:rsid w:val="006D4337"/>
    <w:rsid w:val="006D43FF"/>
    <w:rsid w:val="006D731C"/>
    <w:rsid w:val="006E05ED"/>
    <w:rsid w:val="006E28EA"/>
    <w:rsid w:val="006E2A7C"/>
    <w:rsid w:val="006E30C1"/>
    <w:rsid w:val="006E3307"/>
    <w:rsid w:val="006E4477"/>
    <w:rsid w:val="006E4BB7"/>
    <w:rsid w:val="006E5164"/>
    <w:rsid w:val="006E5D9C"/>
    <w:rsid w:val="006E7F8F"/>
    <w:rsid w:val="006F05B3"/>
    <w:rsid w:val="006F0BED"/>
    <w:rsid w:val="006F1C80"/>
    <w:rsid w:val="006F234B"/>
    <w:rsid w:val="006F3957"/>
    <w:rsid w:val="006F4127"/>
    <w:rsid w:val="006F435F"/>
    <w:rsid w:val="006F447C"/>
    <w:rsid w:val="006F5AE2"/>
    <w:rsid w:val="006F631D"/>
    <w:rsid w:val="006F6710"/>
    <w:rsid w:val="006F67BA"/>
    <w:rsid w:val="006F68B6"/>
    <w:rsid w:val="006F7E97"/>
    <w:rsid w:val="007002C5"/>
    <w:rsid w:val="00700AEF"/>
    <w:rsid w:val="00701D6E"/>
    <w:rsid w:val="007029A1"/>
    <w:rsid w:val="007035AE"/>
    <w:rsid w:val="00703FAC"/>
    <w:rsid w:val="007046D1"/>
    <w:rsid w:val="00704ADC"/>
    <w:rsid w:val="00705AC3"/>
    <w:rsid w:val="00707F24"/>
    <w:rsid w:val="00710F07"/>
    <w:rsid w:val="0071214C"/>
    <w:rsid w:val="0071298B"/>
    <w:rsid w:val="0071336E"/>
    <w:rsid w:val="0071641E"/>
    <w:rsid w:val="00716638"/>
    <w:rsid w:val="00716905"/>
    <w:rsid w:val="00720482"/>
    <w:rsid w:val="00720C20"/>
    <w:rsid w:val="007223C1"/>
    <w:rsid w:val="00723C94"/>
    <w:rsid w:val="00724BB4"/>
    <w:rsid w:val="00724E8F"/>
    <w:rsid w:val="00725FC9"/>
    <w:rsid w:val="00726507"/>
    <w:rsid w:val="00726D75"/>
    <w:rsid w:val="007309AD"/>
    <w:rsid w:val="00731934"/>
    <w:rsid w:val="00731C96"/>
    <w:rsid w:val="00733A29"/>
    <w:rsid w:val="007346C5"/>
    <w:rsid w:val="00735005"/>
    <w:rsid w:val="007361CE"/>
    <w:rsid w:val="00736EF7"/>
    <w:rsid w:val="00737264"/>
    <w:rsid w:val="0074244A"/>
    <w:rsid w:val="0074438D"/>
    <w:rsid w:val="007446F3"/>
    <w:rsid w:val="0074547B"/>
    <w:rsid w:val="00745623"/>
    <w:rsid w:val="007466D1"/>
    <w:rsid w:val="00747160"/>
    <w:rsid w:val="00750EC6"/>
    <w:rsid w:val="007513BC"/>
    <w:rsid w:val="00751C09"/>
    <w:rsid w:val="00752152"/>
    <w:rsid w:val="007531AF"/>
    <w:rsid w:val="00754CD8"/>
    <w:rsid w:val="00756052"/>
    <w:rsid w:val="00756408"/>
    <w:rsid w:val="00756FC4"/>
    <w:rsid w:val="007609FB"/>
    <w:rsid w:val="00765F7D"/>
    <w:rsid w:val="00766943"/>
    <w:rsid w:val="00771681"/>
    <w:rsid w:val="00777CA8"/>
    <w:rsid w:val="0078040F"/>
    <w:rsid w:val="007816C8"/>
    <w:rsid w:val="00781AFB"/>
    <w:rsid w:val="00781C1E"/>
    <w:rsid w:val="00781F58"/>
    <w:rsid w:val="00785335"/>
    <w:rsid w:val="00786296"/>
    <w:rsid w:val="0078712E"/>
    <w:rsid w:val="0078766D"/>
    <w:rsid w:val="00787BAD"/>
    <w:rsid w:val="007916A0"/>
    <w:rsid w:val="00792272"/>
    <w:rsid w:val="00792E78"/>
    <w:rsid w:val="00793652"/>
    <w:rsid w:val="0079382F"/>
    <w:rsid w:val="00794A34"/>
    <w:rsid w:val="007961B5"/>
    <w:rsid w:val="00796F26"/>
    <w:rsid w:val="0079742D"/>
    <w:rsid w:val="007978F7"/>
    <w:rsid w:val="007A104B"/>
    <w:rsid w:val="007A1B55"/>
    <w:rsid w:val="007A1BBD"/>
    <w:rsid w:val="007A2E50"/>
    <w:rsid w:val="007A2F8A"/>
    <w:rsid w:val="007A393C"/>
    <w:rsid w:val="007A3CD3"/>
    <w:rsid w:val="007A42D1"/>
    <w:rsid w:val="007A45EE"/>
    <w:rsid w:val="007A4943"/>
    <w:rsid w:val="007A512B"/>
    <w:rsid w:val="007A7729"/>
    <w:rsid w:val="007B00FA"/>
    <w:rsid w:val="007B11E0"/>
    <w:rsid w:val="007B2ABF"/>
    <w:rsid w:val="007B2F6E"/>
    <w:rsid w:val="007B31A7"/>
    <w:rsid w:val="007B38FC"/>
    <w:rsid w:val="007B44D5"/>
    <w:rsid w:val="007B51F5"/>
    <w:rsid w:val="007B5B9F"/>
    <w:rsid w:val="007B608C"/>
    <w:rsid w:val="007B6521"/>
    <w:rsid w:val="007B7948"/>
    <w:rsid w:val="007C02DD"/>
    <w:rsid w:val="007C13B1"/>
    <w:rsid w:val="007C35ED"/>
    <w:rsid w:val="007C4B21"/>
    <w:rsid w:val="007C635B"/>
    <w:rsid w:val="007C7AF1"/>
    <w:rsid w:val="007D2A84"/>
    <w:rsid w:val="007D35BC"/>
    <w:rsid w:val="007D4C8D"/>
    <w:rsid w:val="007D79B1"/>
    <w:rsid w:val="007D7C7B"/>
    <w:rsid w:val="007E0389"/>
    <w:rsid w:val="007E0C18"/>
    <w:rsid w:val="007E1FCB"/>
    <w:rsid w:val="007E21CD"/>
    <w:rsid w:val="007E232B"/>
    <w:rsid w:val="007E2E44"/>
    <w:rsid w:val="007E3000"/>
    <w:rsid w:val="007E38A4"/>
    <w:rsid w:val="007E3B75"/>
    <w:rsid w:val="007E5B90"/>
    <w:rsid w:val="007E6913"/>
    <w:rsid w:val="007E6C6F"/>
    <w:rsid w:val="007F0A88"/>
    <w:rsid w:val="007F545B"/>
    <w:rsid w:val="007F57ED"/>
    <w:rsid w:val="007F61F5"/>
    <w:rsid w:val="007F6715"/>
    <w:rsid w:val="007F68D3"/>
    <w:rsid w:val="007F78E1"/>
    <w:rsid w:val="0080076A"/>
    <w:rsid w:val="00800FFA"/>
    <w:rsid w:val="00801BEC"/>
    <w:rsid w:val="00803559"/>
    <w:rsid w:val="00803784"/>
    <w:rsid w:val="00803A31"/>
    <w:rsid w:val="008045CB"/>
    <w:rsid w:val="008048E9"/>
    <w:rsid w:val="0080507B"/>
    <w:rsid w:val="00805548"/>
    <w:rsid w:val="00806B11"/>
    <w:rsid w:val="008103CF"/>
    <w:rsid w:val="00812C16"/>
    <w:rsid w:val="00814420"/>
    <w:rsid w:val="00815526"/>
    <w:rsid w:val="00815CCC"/>
    <w:rsid w:val="00816F4E"/>
    <w:rsid w:val="00820668"/>
    <w:rsid w:val="008214A8"/>
    <w:rsid w:val="00822A93"/>
    <w:rsid w:val="00823AF8"/>
    <w:rsid w:val="00823D87"/>
    <w:rsid w:val="0082402D"/>
    <w:rsid w:val="00825D9E"/>
    <w:rsid w:val="00826435"/>
    <w:rsid w:val="0082660B"/>
    <w:rsid w:val="00831220"/>
    <w:rsid w:val="00831A99"/>
    <w:rsid w:val="00832ED6"/>
    <w:rsid w:val="00834B0F"/>
    <w:rsid w:val="00836463"/>
    <w:rsid w:val="00840A62"/>
    <w:rsid w:val="00841489"/>
    <w:rsid w:val="00843A84"/>
    <w:rsid w:val="00844503"/>
    <w:rsid w:val="008459DA"/>
    <w:rsid w:val="00846773"/>
    <w:rsid w:val="00847C68"/>
    <w:rsid w:val="008502B6"/>
    <w:rsid w:val="0085240C"/>
    <w:rsid w:val="00852A59"/>
    <w:rsid w:val="00852CF5"/>
    <w:rsid w:val="00853470"/>
    <w:rsid w:val="00854A57"/>
    <w:rsid w:val="00855559"/>
    <w:rsid w:val="00855823"/>
    <w:rsid w:val="00855B15"/>
    <w:rsid w:val="00856C93"/>
    <w:rsid w:val="00857CB4"/>
    <w:rsid w:val="00861950"/>
    <w:rsid w:val="00862246"/>
    <w:rsid w:val="00863131"/>
    <w:rsid w:val="0086652A"/>
    <w:rsid w:val="00866787"/>
    <w:rsid w:val="00867387"/>
    <w:rsid w:val="00870211"/>
    <w:rsid w:val="008704F5"/>
    <w:rsid w:val="00870775"/>
    <w:rsid w:val="00871947"/>
    <w:rsid w:val="00871FE6"/>
    <w:rsid w:val="00874543"/>
    <w:rsid w:val="0087552B"/>
    <w:rsid w:val="008770C9"/>
    <w:rsid w:val="00877116"/>
    <w:rsid w:val="008779F9"/>
    <w:rsid w:val="00880C24"/>
    <w:rsid w:val="0088104B"/>
    <w:rsid w:val="00882AB1"/>
    <w:rsid w:val="00882EB1"/>
    <w:rsid w:val="00884848"/>
    <w:rsid w:val="0088731B"/>
    <w:rsid w:val="00887594"/>
    <w:rsid w:val="008904C5"/>
    <w:rsid w:val="0089051C"/>
    <w:rsid w:val="00890704"/>
    <w:rsid w:val="00892455"/>
    <w:rsid w:val="00892684"/>
    <w:rsid w:val="008973CB"/>
    <w:rsid w:val="008A0075"/>
    <w:rsid w:val="008A12DD"/>
    <w:rsid w:val="008A197E"/>
    <w:rsid w:val="008A3B5D"/>
    <w:rsid w:val="008A4CB0"/>
    <w:rsid w:val="008A4DEA"/>
    <w:rsid w:val="008A7110"/>
    <w:rsid w:val="008A7582"/>
    <w:rsid w:val="008B12A8"/>
    <w:rsid w:val="008B1426"/>
    <w:rsid w:val="008B190F"/>
    <w:rsid w:val="008B20FD"/>
    <w:rsid w:val="008B2B88"/>
    <w:rsid w:val="008B3495"/>
    <w:rsid w:val="008B5016"/>
    <w:rsid w:val="008B6C0C"/>
    <w:rsid w:val="008C03BB"/>
    <w:rsid w:val="008C2120"/>
    <w:rsid w:val="008C38BA"/>
    <w:rsid w:val="008C425F"/>
    <w:rsid w:val="008C48BA"/>
    <w:rsid w:val="008C5D9D"/>
    <w:rsid w:val="008C7D9A"/>
    <w:rsid w:val="008D0D03"/>
    <w:rsid w:val="008D47C3"/>
    <w:rsid w:val="008E0AE6"/>
    <w:rsid w:val="008E1D0F"/>
    <w:rsid w:val="008E2AB1"/>
    <w:rsid w:val="008E31B9"/>
    <w:rsid w:val="008E4233"/>
    <w:rsid w:val="008E4494"/>
    <w:rsid w:val="008E5A2D"/>
    <w:rsid w:val="008F1B83"/>
    <w:rsid w:val="008F2DCF"/>
    <w:rsid w:val="008F3290"/>
    <w:rsid w:val="008F3E6B"/>
    <w:rsid w:val="008F420B"/>
    <w:rsid w:val="008F4574"/>
    <w:rsid w:val="008F4671"/>
    <w:rsid w:val="008F511F"/>
    <w:rsid w:val="008F666B"/>
    <w:rsid w:val="008F7E9D"/>
    <w:rsid w:val="008F7F77"/>
    <w:rsid w:val="00900A19"/>
    <w:rsid w:val="0090186B"/>
    <w:rsid w:val="0090187F"/>
    <w:rsid w:val="00902EFC"/>
    <w:rsid w:val="0090351F"/>
    <w:rsid w:val="0090486D"/>
    <w:rsid w:val="00906F18"/>
    <w:rsid w:val="00910745"/>
    <w:rsid w:val="00911834"/>
    <w:rsid w:val="00912148"/>
    <w:rsid w:val="00913438"/>
    <w:rsid w:val="00913F7D"/>
    <w:rsid w:val="00915885"/>
    <w:rsid w:val="0091695D"/>
    <w:rsid w:val="009171EE"/>
    <w:rsid w:val="00917BB3"/>
    <w:rsid w:val="009205D0"/>
    <w:rsid w:val="00921FA7"/>
    <w:rsid w:val="0092265B"/>
    <w:rsid w:val="00922C03"/>
    <w:rsid w:val="0092341A"/>
    <w:rsid w:val="009251AB"/>
    <w:rsid w:val="0092548E"/>
    <w:rsid w:val="00925715"/>
    <w:rsid w:val="00925A3D"/>
    <w:rsid w:val="00932B7A"/>
    <w:rsid w:val="00933DE2"/>
    <w:rsid w:val="009368B5"/>
    <w:rsid w:val="00936B33"/>
    <w:rsid w:val="00936E4C"/>
    <w:rsid w:val="00937E2D"/>
    <w:rsid w:val="00937F05"/>
    <w:rsid w:val="00940701"/>
    <w:rsid w:val="00940D4A"/>
    <w:rsid w:val="009411F4"/>
    <w:rsid w:val="00943E97"/>
    <w:rsid w:val="00944064"/>
    <w:rsid w:val="009459F4"/>
    <w:rsid w:val="0094694B"/>
    <w:rsid w:val="00946B4F"/>
    <w:rsid w:val="00946C24"/>
    <w:rsid w:val="00950819"/>
    <w:rsid w:val="00950AB4"/>
    <w:rsid w:val="00951B1A"/>
    <w:rsid w:val="0095371F"/>
    <w:rsid w:val="00953C25"/>
    <w:rsid w:val="00954D0B"/>
    <w:rsid w:val="00955ABB"/>
    <w:rsid w:val="009573E1"/>
    <w:rsid w:val="0095753F"/>
    <w:rsid w:val="009632AC"/>
    <w:rsid w:val="00963574"/>
    <w:rsid w:val="00963B0F"/>
    <w:rsid w:val="00964FC2"/>
    <w:rsid w:val="009659DF"/>
    <w:rsid w:val="00965D50"/>
    <w:rsid w:val="0096760A"/>
    <w:rsid w:val="00967CFF"/>
    <w:rsid w:val="0097017E"/>
    <w:rsid w:val="00970C7E"/>
    <w:rsid w:val="009772B3"/>
    <w:rsid w:val="0097742C"/>
    <w:rsid w:val="00977FFB"/>
    <w:rsid w:val="0098092C"/>
    <w:rsid w:val="0098178E"/>
    <w:rsid w:val="009832CF"/>
    <w:rsid w:val="00985464"/>
    <w:rsid w:val="00985C64"/>
    <w:rsid w:val="00986B36"/>
    <w:rsid w:val="0098791B"/>
    <w:rsid w:val="00987CF1"/>
    <w:rsid w:val="00993C30"/>
    <w:rsid w:val="009948A0"/>
    <w:rsid w:val="00994B84"/>
    <w:rsid w:val="009956DD"/>
    <w:rsid w:val="009A0CB2"/>
    <w:rsid w:val="009A37EE"/>
    <w:rsid w:val="009A418E"/>
    <w:rsid w:val="009A4976"/>
    <w:rsid w:val="009A4DBB"/>
    <w:rsid w:val="009A7977"/>
    <w:rsid w:val="009A79A2"/>
    <w:rsid w:val="009A7B65"/>
    <w:rsid w:val="009B108E"/>
    <w:rsid w:val="009B1A84"/>
    <w:rsid w:val="009B2B7E"/>
    <w:rsid w:val="009B3E5C"/>
    <w:rsid w:val="009B6CB7"/>
    <w:rsid w:val="009B7D59"/>
    <w:rsid w:val="009C0E7C"/>
    <w:rsid w:val="009C15A3"/>
    <w:rsid w:val="009C3752"/>
    <w:rsid w:val="009C37D0"/>
    <w:rsid w:val="009C3834"/>
    <w:rsid w:val="009C440F"/>
    <w:rsid w:val="009C5C2F"/>
    <w:rsid w:val="009C6C55"/>
    <w:rsid w:val="009D00EA"/>
    <w:rsid w:val="009D208A"/>
    <w:rsid w:val="009D53A7"/>
    <w:rsid w:val="009D543A"/>
    <w:rsid w:val="009D5B1E"/>
    <w:rsid w:val="009E03FF"/>
    <w:rsid w:val="009E09D0"/>
    <w:rsid w:val="009E28A4"/>
    <w:rsid w:val="009E436B"/>
    <w:rsid w:val="009E449B"/>
    <w:rsid w:val="009E4F7C"/>
    <w:rsid w:val="009E560A"/>
    <w:rsid w:val="009E6975"/>
    <w:rsid w:val="009E7641"/>
    <w:rsid w:val="009F045A"/>
    <w:rsid w:val="009F0493"/>
    <w:rsid w:val="009F1CCD"/>
    <w:rsid w:val="009F3B20"/>
    <w:rsid w:val="009F4552"/>
    <w:rsid w:val="009F47CC"/>
    <w:rsid w:val="009F529A"/>
    <w:rsid w:val="009F59DA"/>
    <w:rsid w:val="009F5C07"/>
    <w:rsid w:val="009F720C"/>
    <w:rsid w:val="009F7DA5"/>
    <w:rsid w:val="00A02B60"/>
    <w:rsid w:val="00A0333F"/>
    <w:rsid w:val="00A07363"/>
    <w:rsid w:val="00A1068D"/>
    <w:rsid w:val="00A11A77"/>
    <w:rsid w:val="00A13A12"/>
    <w:rsid w:val="00A14144"/>
    <w:rsid w:val="00A15592"/>
    <w:rsid w:val="00A15FED"/>
    <w:rsid w:val="00A16D21"/>
    <w:rsid w:val="00A21DA7"/>
    <w:rsid w:val="00A22911"/>
    <w:rsid w:val="00A262F5"/>
    <w:rsid w:val="00A2670E"/>
    <w:rsid w:val="00A270C0"/>
    <w:rsid w:val="00A30009"/>
    <w:rsid w:val="00A333EF"/>
    <w:rsid w:val="00A335B7"/>
    <w:rsid w:val="00A34F68"/>
    <w:rsid w:val="00A35947"/>
    <w:rsid w:val="00A359AA"/>
    <w:rsid w:val="00A36393"/>
    <w:rsid w:val="00A46D9D"/>
    <w:rsid w:val="00A47F5F"/>
    <w:rsid w:val="00A5227A"/>
    <w:rsid w:val="00A52EF9"/>
    <w:rsid w:val="00A53A00"/>
    <w:rsid w:val="00A5502F"/>
    <w:rsid w:val="00A555B6"/>
    <w:rsid w:val="00A606DE"/>
    <w:rsid w:val="00A60E17"/>
    <w:rsid w:val="00A621A5"/>
    <w:rsid w:val="00A62B63"/>
    <w:rsid w:val="00A6366E"/>
    <w:rsid w:val="00A65757"/>
    <w:rsid w:val="00A65934"/>
    <w:rsid w:val="00A6635E"/>
    <w:rsid w:val="00A710D6"/>
    <w:rsid w:val="00A76BC7"/>
    <w:rsid w:val="00A775A6"/>
    <w:rsid w:val="00A81775"/>
    <w:rsid w:val="00A8259B"/>
    <w:rsid w:val="00A82DA5"/>
    <w:rsid w:val="00A83094"/>
    <w:rsid w:val="00A83666"/>
    <w:rsid w:val="00A84114"/>
    <w:rsid w:val="00A86ACA"/>
    <w:rsid w:val="00A900C1"/>
    <w:rsid w:val="00A9064A"/>
    <w:rsid w:val="00A9064F"/>
    <w:rsid w:val="00A9197A"/>
    <w:rsid w:val="00A91CA1"/>
    <w:rsid w:val="00A94163"/>
    <w:rsid w:val="00A9638A"/>
    <w:rsid w:val="00A96EE9"/>
    <w:rsid w:val="00A9757C"/>
    <w:rsid w:val="00A97EFB"/>
    <w:rsid w:val="00AA1708"/>
    <w:rsid w:val="00AA1A96"/>
    <w:rsid w:val="00AA2399"/>
    <w:rsid w:val="00AA449F"/>
    <w:rsid w:val="00AA5130"/>
    <w:rsid w:val="00AA61F6"/>
    <w:rsid w:val="00AA6F7E"/>
    <w:rsid w:val="00AA6FAA"/>
    <w:rsid w:val="00AB0C0A"/>
    <w:rsid w:val="00AB28C2"/>
    <w:rsid w:val="00AB348D"/>
    <w:rsid w:val="00AB3A85"/>
    <w:rsid w:val="00AB55CA"/>
    <w:rsid w:val="00AB5A23"/>
    <w:rsid w:val="00AC02EF"/>
    <w:rsid w:val="00AC0412"/>
    <w:rsid w:val="00AC1743"/>
    <w:rsid w:val="00AC19CB"/>
    <w:rsid w:val="00AC42A7"/>
    <w:rsid w:val="00AC45E4"/>
    <w:rsid w:val="00AC55BC"/>
    <w:rsid w:val="00AC612C"/>
    <w:rsid w:val="00AC7BAF"/>
    <w:rsid w:val="00AD05A2"/>
    <w:rsid w:val="00AD0D8D"/>
    <w:rsid w:val="00AD136A"/>
    <w:rsid w:val="00AD374F"/>
    <w:rsid w:val="00AD4595"/>
    <w:rsid w:val="00AD50CB"/>
    <w:rsid w:val="00AD5487"/>
    <w:rsid w:val="00AD678D"/>
    <w:rsid w:val="00AD73A0"/>
    <w:rsid w:val="00AD7BD2"/>
    <w:rsid w:val="00AE0218"/>
    <w:rsid w:val="00AE11F6"/>
    <w:rsid w:val="00AE1FD8"/>
    <w:rsid w:val="00AE5F81"/>
    <w:rsid w:val="00AE6307"/>
    <w:rsid w:val="00AE73F3"/>
    <w:rsid w:val="00AE7B56"/>
    <w:rsid w:val="00AE7E89"/>
    <w:rsid w:val="00AF1781"/>
    <w:rsid w:val="00AF1A82"/>
    <w:rsid w:val="00AF1BD5"/>
    <w:rsid w:val="00AF2085"/>
    <w:rsid w:val="00AF2FE1"/>
    <w:rsid w:val="00AF379A"/>
    <w:rsid w:val="00AF6B15"/>
    <w:rsid w:val="00AF705B"/>
    <w:rsid w:val="00B00516"/>
    <w:rsid w:val="00B009CF"/>
    <w:rsid w:val="00B01310"/>
    <w:rsid w:val="00B0218D"/>
    <w:rsid w:val="00B02AEE"/>
    <w:rsid w:val="00B03759"/>
    <w:rsid w:val="00B04E03"/>
    <w:rsid w:val="00B075E6"/>
    <w:rsid w:val="00B1117E"/>
    <w:rsid w:val="00B1135C"/>
    <w:rsid w:val="00B1484C"/>
    <w:rsid w:val="00B14AB0"/>
    <w:rsid w:val="00B15369"/>
    <w:rsid w:val="00B15AF2"/>
    <w:rsid w:val="00B161AA"/>
    <w:rsid w:val="00B16CD2"/>
    <w:rsid w:val="00B1797B"/>
    <w:rsid w:val="00B21443"/>
    <w:rsid w:val="00B25ACA"/>
    <w:rsid w:val="00B261B2"/>
    <w:rsid w:val="00B26773"/>
    <w:rsid w:val="00B26E79"/>
    <w:rsid w:val="00B2723A"/>
    <w:rsid w:val="00B27A5D"/>
    <w:rsid w:val="00B27FC0"/>
    <w:rsid w:val="00B30FC5"/>
    <w:rsid w:val="00B3144F"/>
    <w:rsid w:val="00B340A3"/>
    <w:rsid w:val="00B36ADD"/>
    <w:rsid w:val="00B37AFF"/>
    <w:rsid w:val="00B41977"/>
    <w:rsid w:val="00B4228A"/>
    <w:rsid w:val="00B42BC9"/>
    <w:rsid w:val="00B43BA0"/>
    <w:rsid w:val="00B46302"/>
    <w:rsid w:val="00B46A27"/>
    <w:rsid w:val="00B46C52"/>
    <w:rsid w:val="00B4768B"/>
    <w:rsid w:val="00B50864"/>
    <w:rsid w:val="00B50C9F"/>
    <w:rsid w:val="00B51A00"/>
    <w:rsid w:val="00B51EDA"/>
    <w:rsid w:val="00B52CDE"/>
    <w:rsid w:val="00B52D48"/>
    <w:rsid w:val="00B52D64"/>
    <w:rsid w:val="00B56114"/>
    <w:rsid w:val="00B5744B"/>
    <w:rsid w:val="00B61528"/>
    <w:rsid w:val="00B63745"/>
    <w:rsid w:val="00B64526"/>
    <w:rsid w:val="00B64FBA"/>
    <w:rsid w:val="00B651C2"/>
    <w:rsid w:val="00B652BD"/>
    <w:rsid w:val="00B66CC6"/>
    <w:rsid w:val="00B6714B"/>
    <w:rsid w:val="00B6795F"/>
    <w:rsid w:val="00B7060D"/>
    <w:rsid w:val="00B71451"/>
    <w:rsid w:val="00B7284B"/>
    <w:rsid w:val="00B73904"/>
    <w:rsid w:val="00B73B29"/>
    <w:rsid w:val="00B75021"/>
    <w:rsid w:val="00B76D42"/>
    <w:rsid w:val="00B77293"/>
    <w:rsid w:val="00B77AE2"/>
    <w:rsid w:val="00B77D6F"/>
    <w:rsid w:val="00B77E8D"/>
    <w:rsid w:val="00B81694"/>
    <w:rsid w:val="00B81F63"/>
    <w:rsid w:val="00B830D9"/>
    <w:rsid w:val="00B85516"/>
    <w:rsid w:val="00B86B07"/>
    <w:rsid w:val="00B8748F"/>
    <w:rsid w:val="00B8780E"/>
    <w:rsid w:val="00B904F1"/>
    <w:rsid w:val="00B911D5"/>
    <w:rsid w:val="00B914BB"/>
    <w:rsid w:val="00B9220C"/>
    <w:rsid w:val="00B92BA0"/>
    <w:rsid w:val="00B93486"/>
    <w:rsid w:val="00B94B75"/>
    <w:rsid w:val="00B94F3B"/>
    <w:rsid w:val="00B96E33"/>
    <w:rsid w:val="00B973F0"/>
    <w:rsid w:val="00B9751B"/>
    <w:rsid w:val="00BA0D77"/>
    <w:rsid w:val="00BA2F92"/>
    <w:rsid w:val="00BA3093"/>
    <w:rsid w:val="00BA459F"/>
    <w:rsid w:val="00BA4B70"/>
    <w:rsid w:val="00BA5F1A"/>
    <w:rsid w:val="00BA6A35"/>
    <w:rsid w:val="00BA6DA4"/>
    <w:rsid w:val="00BA7146"/>
    <w:rsid w:val="00BB0E29"/>
    <w:rsid w:val="00BB2398"/>
    <w:rsid w:val="00BB288B"/>
    <w:rsid w:val="00BB3A43"/>
    <w:rsid w:val="00BB5692"/>
    <w:rsid w:val="00BB73FB"/>
    <w:rsid w:val="00BB7856"/>
    <w:rsid w:val="00BB7BC8"/>
    <w:rsid w:val="00BB7E93"/>
    <w:rsid w:val="00BB7F33"/>
    <w:rsid w:val="00BC1BAD"/>
    <w:rsid w:val="00BC26F7"/>
    <w:rsid w:val="00BC4258"/>
    <w:rsid w:val="00BC431F"/>
    <w:rsid w:val="00BC50FD"/>
    <w:rsid w:val="00BC5B70"/>
    <w:rsid w:val="00BC7E0A"/>
    <w:rsid w:val="00BD0765"/>
    <w:rsid w:val="00BD15D8"/>
    <w:rsid w:val="00BD1865"/>
    <w:rsid w:val="00BD660F"/>
    <w:rsid w:val="00BD7552"/>
    <w:rsid w:val="00BE0D34"/>
    <w:rsid w:val="00BE149B"/>
    <w:rsid w:val="00BE2799"/>
    <w:rsid w:val="00BE3005"/>
    <w:rsid w:val="00BE3C1D"/>
    <w:rsid w:val="00BE4B9A"/>
    <w:rsid w:val="00BE7167"/>
    <w:rsid w:val="00BE72E8"/>
    <w:rsid w:val="00BE7B6C"/>
    <w:rsid w:val="00BE7E85"/>
    <w:rsid w:val="00BF0B82"/>
    <w:rsid w:val="00BF0D65"/>
    <w:rsid w:val="00BF18DD"/>
    <w:rsid w:val="00BF30E0"/>
    <w:rsid w:val="00BF32E8"/>
    <w:rsid w:val="00BF5632"/>
    <w:rsid w:val="00BF5B10"/>
    <w:rsid w:val="00BF6F50"/>
    <w:rsid w:val="00BF7E69"/>
    <w:rsid w:val="00C001DD"/>
    <w:rsid w:val="00C0078D"/>
    <w:rsid w:val="00C018C4"/>
    <w:rsid w:val="00C01B4E"/>
    <w:rsid w:val="00C032CC"/>
    <w:rsid w:val="00C04D9A"/>
    <w:rsid w:val="00C075AF"/>
    <w:rsid w:val="00C07AD0"/>
    <w:rsid w:val="00C10684"/>
    <w:rsid w:val="00C114CF"/>
    <w:rsid w:val="00C127AA"/>
    <w:rsid w:val="00C12D7D"/>
    <w:rsid w:val="00C142D3"/>
    <w:rsid w:val="00C16AD6"/>
    <w:rsid w:val="00C17FDC"/>
    <w:rsid w:val="00C20162"/>
    <w:rsid w:val="00C20FC0"/>
    <w:rsid w:val="00C22734"/>
    <w:rsid w:val="00C22A23"/>
    <w:rsid w:val="00C23601"/>
    <w:rsid w:val="00C24E71"/>
    <w:rsid w:val="00C254A9"/>
    <w:rsid w:val="00C27527"/>
    <w:rsid w:val="00C302FF"/>
    <w:rsid w:val="00C30749"/>
    <w:rsid w:val="00C30813"/>
    <w:rsid w:val="00C314AF"/>
    <w:rsid w:val="00C3431E"/>
    <w:rsid w:val="00C35D82"/>
    <w:rsid w:val="00C42316"/>
    <w:rsid w:val="00C44F74"/>
    <w:rsid w:val="00C46728"/>
    <w:rsid w:val="00C4764B"/>
    <w:rsid w:val="00C501E5"/>
    <w:rsid w:val="00C50547"/>
    <w:rsid w:val="00C51C28"/>
    <w:rsid w:val="00C52DED"/>
    <w:rsid w:val="00C544A2"/>
    <w:rsid w:val="00C555AD"/>
    <w:rsid w:val="00C55BCB"/>
    <w:rsid w:val="00C5606E"/>
    <w:rsid w:val="00C56168"/>
    <w:rsid w:val="00C605F1"/>
    <w:rsid w:val="00C60979"/>
    <w:rsid w:val="00C61F3F"/>
    <w:rsid w:val="00C625F5"/>
    <w:rsid w:val="00C65DB9"/>
    <w:rsid w:val="00C66EB9"/>
    <w:rsid w:val="00C6791D"/>
    <w:rsid w:val="00C705ED"/>
    <w:rsid w:val="00C710E5"/>
    <w:rsid w:val="00C7183D"/>
    <w:rsid w:val="00C72535"/>
    <w:rsid w:val="00C74EF8"/>
    <w:rsid w:val="00C76EAD"/>
    <w:rsid w:val="00C76EB8"/>
    <w:rsid w:val="00C770C7"/>
    <w:rsid w:val="00C776A8"/>
    <w:rsid w:val="00C82EAE"/>
    <w:rsid w:val="00C82F92"/>
    <w:rsid w:val="00C833CA"/>
    <w:rsid w:val="00C90925"/>
    <w:rsid w:val="00C91228"/>
    <w:rsid w:val="00C9157D"/>
    <w:rsid w:val="00C92DB4"/>
    <w:rsid w:val="00C947E8"/>
    <w:rsid w:val="00C952A0"/>
    <w:rsid w:val="00C95333"/>
    <w:rsid w:val="00C9609E"/>
    <w:rsid w:val="00C97294"/>
    <w:rsid w:val="00CA0453"/>
    <w:rsid w:val="00CA0B03"/>
    <w:rsid w:val="00CA18DC"/>
    <w:rsid w:val="00CA2A81"/>
    <w:rsid w:val="00CA38BD"/>
    <w:rsid w:val="00CA3D83"/>
    <w:rsid w:val="00CA3FB0"/>
    <w:rsid w:val="00CA455F"/>
    <w:rsid w:val="00CA5526"/>
    <w:rsid w:val="00CA73A5"/>
    <w:rsid w:val="00CB30DD"/>
    <w:rsid w:val="00CB3FF0"/>
    <w:rsid w:val="00CB4FD0"/>
    <w:rsid w:val="00CB5061"/>
    <w:rsid w:val="00CB6314"/>
    <w:rsid w:val="00CB640A"/>
    <w:rsid w:val="00CB7B57"/>
    <w:rsid w:val="00CB7CE3"/>
    <w:rsid w:val="00CC09DA"/>
    <w:rsid w:val="00CC3D17"/>
    <w:rsid w:val="00CC437F"/>
    <w:rsid w:val="00CC5923"/>
    <w:rsid w:val="00CC6633"/>
    <w:rsid w:val="00CC682F"/>
    <w:rsid w:val="00CC6C0E"/>
    <w:rsid w:val="00CC73C4"/>
    <w:rsid w:val="00CD182B"/>
    <w:rsid w:val="00CD225B"/>
    <w:rsid w:val="00CD368C"/>
    <w:rsid w:val="00CD474C"/>
    <w:rsid w:val="00CD4D96"/>
    <w:rsid w:val="00CD6E7B"/>
    <w:rsid w:val="00CD72D6"/>
    <w:rsid w:val="00CE129E"/>
    <w:rsid w:val="00CE2653"/>
    <w:rsid w:val="00CE3888"/>
    <w:rsid w:val="00CE4A2F"/>
    <w:rsid w:val="00CE6D4E"/>
    <w:rsid w:val="00CE7D3D"/>
    <w:rsid w:val="00CE7FBE"/>
    <w:rsid w:val="00CF019A"/>
    <w:rsid w:val="00CF08E3"/>
    <w:rsid w:val="00CF0AF6"/>
    <w:rsid w:val="00CF2560"/>
    <w:rsid w:val="00CF3D17"/>
    <w:rsid w:val="00CF3D46"/>
    <w:rsid w:val="00CF4277"/>
    <w:rsid w:val="00CF44DE"/>
    <w:rsid w:val="00CF46A0"/>
    <w:rsid w:val="00CF6EB8"/>
    <w:rsid w:val="00CF714D"/>
    <w:rsid w:val="00CF799C"/>
    <w:rsid w:val="00D00E8F"/>
    <w:rsid w:val="00D00FA6"/>
    <w:rsid w:val="00D014C9"/>
    <w:rsid w:val="00D021D2"/>
    <w:rsid w:val="00D045F7"/>
    <w:rsid w:val="00D060E6"/>
    <w:rsid w:val="00D1205F"/>
    <w:rsid w:val="00D129FE"/>
    <w:rsid w:val="00D12F33"/>
    <w:rsid w:val="00D133C7"/>
    <w:rsid w:val="00D168BD"/>
    <w:rsid w:val="00D174CF"/>
    <w:rsid w:val="00D1785A"/>
    <w:rsid w:val="00D20499"/>
    <w:rsid w:val="00D20E5D"/>
    <w:rsid w:val="00D21D87"/>
    <w:rsid w:val="00D221F3"/>
    <w:rsid w:val="00D22C68"/>
    <w:rsid w:val="00D23254"/>
    <w:rsid w:val="00D23454"/>
    <w:rsid w:val="00D23CBE"/>
    <w:rsid w:val="00D23D8D"/>
    <w:rsid w:val="00D23F97"/>
    <w:rsid w:val="00D24A17"/>
    <w:rsid w:val="00D26288"/>
    <w:rsid w:val="00D26A86"/>
    <w:rsid w:val="00D27899"/>
    <w:rsid w:val="00D30447"/>
    <w:rsid w:val="00D30610"/>
    <w:rsid w:val="00D32489"/>
    <w:rsid w:val="00D32EEF"/>
    <w:rsid w:val="00D334E3"/>
    <w:rsid w:val="00D36C57"/>
    <w:rsid w:val="00D379F2"/>
    <w:rsid w:val="00D410F2"/>
    <w:rsid w:val="00D414AA"/>
    <w:rsid w:val="00D41ABF"/>
    <w:rsid w:val="00D42D5A"/>
    <w:rsid w:val="00D43971"/>
    <w:rsid w:val="00D45CB3"/>
    <w:rsid w:val="00D50457"/>
    <w:rsid w:val="00D51F12"/>
    <w:rsid w:val="00D570C8"/>
    <w:rsid w:val="00D57AA6"/>
    <w:rsid w:val="00D57E90"/>
    <w:rsid w:val="00D60121"/>
    <w:rsid w:val="00D621C8"/>
    <w:rsid w:val="00D6230C"/>
    <w:rsid w:val="00D62EC5"/>
    <w:rsid w:val="00D63AD2"/>
    <w:rsid w:val="00D64B6C"/>
    <w:rsid w:val="00D65A1D"/>
    <w:rsid w:val="00D65C89"/>
    <w:rsid w:val="00D65FA0"/>
    <w:rsid w:val="00D6689A"/>
    <w:rsid w:val="00D66DE9"/>
    <w:rsid w:val="00D67053"/>
    <w:rsid w:val="00D67EEA"/>
    <w:rsid w:val="00D711C3"/>
    <w:rsid w:val="00D77402"/>
    <w:rsid w:val="00D839E9"/>
    <w:rsid w:val="00D84310"/>
    <w:rsid w:val="00D858DA"/>
    <w:rsid w:val="00D86256"/>
    <w:rsid w:val="00D86E25"/>
    <w:rsid w:val="00D87354"/>
    <w:rsid w:val="00D90A4A"/>
    <w:rsid w:val="00D9144A"/>
    <w:rsid w:val="00D91918"/>
    <w:rsid w:val="00D933EC"/>
    <w:rsid w:val="00D9407F"/>
    <w:rsid w:val="00D9578F"/>
    <w:rsid w:val="00D960FB"/>
    <w:rsid w:val="00D97C33"/>
    <w:rsid w:val="00DA2448"/>
    <w:rsid w:val="00DA3180"/>
    <w:rsid w:val="00DA3341"/>
    <w:rsid w:val="00DA3516"/>
    <w:rsid w:val="00DA4DCD"/>
    <w:rsid w:val="00DA4EF0"/>
    <w:rsid w:val="00DA5605"/>
    <w:rsid w:val="00DA5AEC"/>
    <w:rsid w:val="00DA6176"/>
    <w:rsid w:val="00DA633D"/>
    <w:rsid w:val="00DA6532"/>
    <w:rsid w:val="00DA7E84"/>
    <w:rsid w:val="00DB070E"/>
    <w:rsid w:val="00DB1403"/>
    <w:rsid w:val="00DB14D2"/>
    <w:rsid w:val="00DB15DE"/>
    <w:rsid w:val="00DB1C42"/>
    <w:rsid w:val="00DB280A"/>
    <w:rsid w:val="00DB2BD8"/>
    <w:rsid w:val="00DB2C39"/>
    <w:rsid w:val="00DB3A3B"/>
    <w:rsid w:val="00DB43CA"/>
    <w:rsid w:val="00DB7024"/>
    <w:rsid w:val="00DB7920"/>
    <w:rsid w:val="00DC12A5"/>
    <w:rsid w:val="00DC2995"/>
    <w:rsid w:val="00DC2D57"/>
    <w:rsid w:val="00DC2F8E"/>
    <w:rsid w:val="00DC480E"/>
    <w:rsid w:val="00DC7571"/>
    <w:rsid w:val="00DC7D1E"/>
    <w:rsid w:val="00DD0CE2"/>
    <w:rsid w:val="00DD1C6B"/>
    <w:rsid w:val="00DD2A93"/>
    <w:rsid w:val="00DD2CC7"/>
    <w:rsid w:val="00DD2DF6"/>
    <w:rsid w:val="00DD3189"/>
    <w:rsid w:val="00DD34FB"/>
    <w:rsid w:val="00DD634E"/>
    <w:rsid w:val="00DD70B1"/>
    <w:rsid w:val="00DD782F"/>
    <w:rsid w:val="00DD7EDB"/>
    <w:rsid w:val="00DD7FE5"/>
    <w:rsid w:val="00DE210A"/>
    <w:rsid w:val="00DE40DC"/>
    <w:rsid w:val="00DE40DE"/>
    <w:rsid w:val="00DE4F1F"/>
    <w:rsid w:val="00DE5261"/>
    <w:rsid w:val="00DE5531"/>
    <w:rsid w:val="00DE6053"/>
    <w:rsid w:val="00DE7520"/>
    <w:rsid w:val="00DF1882"/>
    <w:rsid w:val="00DF1F83"/>
    <w:rsid w:val="00DF3A4E"/>
    <w:rsid w:val="00DF5F7A"/>
    <w:rsid w:val="00DF6B19"/>
    <w:rsid w:val="00E00E15"/>
    <w:rsid w:val="00E00F17"/>
    <w:rsid w:val="00E03289"/>
    <w:rsid w:val="00E048D3"/>
    <w:rsid w:val="00E05CAD"/>
    <w:rsid w:val="00E06893"/>
    <w:rsid w:val="00E106DE"/>
    <w:rsid w:val="00E10B29"/>
    <w:rsid w:val="00E10CBD"/>
    <w:rsid w:val="00E124A2"/>
    <w:rsid w:val="00E1284C"/>
    <w:rsid w:val="00E12B9D"/>
    <w:rsid w:val="00E14B56"/>
    <w:rsid w:val="00E157C9"/>
    <w:rsid w:val="00E165BB"/>
    <w:rsid w:val="00E16FBC"/>
    <w:rsid w:val="00E21499"/>
    <w:rsid w:val="00E224BB"/>
    <w:rsid w:val="00E24F70"/>
    <w:rsid w:val="00E26020"/>
    <w:rsid w:val="00E3011E"/>
    <w:rsid w:val="00E3328E"/>
    <w:rsid w:val="00E335C7"/>
    <w:rsid w:val="00E335CB"/>
    <w:rsid w:val="00E338BA"/>
    <w:rsid w:val="00E34360"/>
    <w:rsid w:val="00E35FB0"/>
    <w:rsid w:val="00E40F04"/>
    <w:rsid w:val="00E42105"/>
    <w:rsid w:val="00E43F55"/>
    <w:rsid w:val="00E4533E"/>
    <w:rsid w:val="00E4619A"/>
    <w:rsid w:val="00E507A6"/>
    <w:rsid w:val="00E5115A"/>
    <w:rsid w:val="00E52684"/>
    <w:rsid w:val="00E52BB0"/>
    <w:rsid w:val="00E53425"/>
    <w:rsid w:val="00E53E10"/>
    <w:rsid w:val="00E5475F"/>
    <w:rsid w:val="00E551F9"/>
    <w:rsid w:val="00E5773D"/>
    <w:rsid w:val="00E57DD8"/>
    <w:rsid w:val="00E6001B"/>
    <w:rsid w:val="00E607FF"/>
    <w:rsid w:val="00E6235B"/>
    <w:rsid w:val="00E625F9"/>
    <w:rsid w:val="00E63B14"/>
    <w:rsid w:val="00E646A9"/>
    <w:rsid w:val="00E67119"/>
    <w:rsid w:val="00E67D3C"/>
    <w:rsid w:val="00E70C42"/>
    <w:rsid w:val="00E72B4D"/>
    <w:rsid w:val="00E731E0"/>
    <w:rsid w:val="00E753B9"/>
    <w:rsid w:val="00E75B19"/>
    <w:rsid w:val="00E76242"/>
    <w:rsid w:val="00E76BD8"/>
    <w:rsid w:val="00E7772D"/>
    <w:rsid w:val="00E80F6A"/>
    <w:rsid w:val="00E8142F"/>
    <w:rsid w:val="00E81573"/>
    <w:rsid w:val="00E826EF"/>
    <w:rsid w:val="00E86DCC"/>
    <w:rsid w:val="00E9179D"/>
    <w:rsid w:val="00E94974"/>
    <w:rsid w:val="00E95A6A"/>
    <w:rsid w:val="00E969E8"/>
    <w:rsid w:val="00EA16CB"/>
    <w:rsid w:val="00EA2ED2"/>
    <w:rsid w:val="00EA3AA9"/>
    <w:rsid w:val="00EA4926"/>
    <w:rsid w:val="00EA7F26"/>
    <w:rsid w:val="00EB25A7"/>
    <w:rsid w:val="00EB279C"/>
    <w:rsid w:val="00EB27E9"/>
    <w:rsid w:val="00EB3309"/>
    <w:rsid w:val="00EB3F55"/>
    <w:rsid w:val="00EB50C9"/>
    <w:rsid w:val="00EB5BBD"/>
    <w:rsid w:val="00EB5ED3"/>
    <w:rsid w:val="00EB6A0D"/>
    <w:rsid w:val="00EB6B2F"/>
    <w:rsid w:val="00EB76D5"/>
    <w:rsid w:val="00EC08C6"/>
    <w:rsid w:val="00EC34F9"/>
    <w:rsid w:val="00EC356C"/>
    <w:rsid w:val="00EC3D30"/>
    <w:rsid w:val="00EC4CFD"/>
    <w:rsid w:val="00EC551B"/>
    <w:rsid w:val="00EC7F8E"/>
    <w:rsid w:val="00ED0680"/>
    <w:rsid w:val="00ED2E07"/>
    <w:rsid w:val="00ED3226"/>
    <w:rsid w:val="00ED3A87"/>
    <w:rsid w:val="00ED423D"/>
    <w:rsid w:val="00ED5E32"/>
    <w:rsid w:val="00ED7A2D"/>
    <w:rsid w:val="00ED7AAB"/>
    <w:rsid w:val="00EE0F17"/>
    <w:rsid w:val="00EE0F60"/>
    <w:rsid w:val="00EE3FC4"/>
    <w:rsid w:val="00EE5B0C"/>
    <w:rsid w:val="00EE5FC2"/>
    <w:rsid w:val="00EE63B6"/>
    <w:rsid w:val="00EE74E2"/>
    <w:rsid w:val="00EF10B7"/>
    <w:rsid w:val="00EF177A"/>
    <w:rsid w:val="00EF2D0E"/>
    <w:rsid w:val="00EF3914"/>
    <w:rsid w:val="00EF4EA4"/>
    <w:rsid w:val="00EF4FEC"/>
    <w:rsid w:val="00EF5844"/>
    <w:rsid w:val="00EF63C8"/>
    <w:rsid w:val="00F00191"/>
    <w:rsid w:val="00F00B92"/>
    <w:rsid w:val="00F00BB6"/>
    <w:rsid w:val="00F0217B"/>
    <w:rsid w:val="00F027AD"/>
    <w:rsid w:val="00F04B98"/>
    <w:rsid w:val="00F04BE0"/>
    <w:rsid w:val="00F050A5"/>
    <w:rsid w:val="00F06233"/>
    <w:rsid w:val="00F072A5"/>
    <w:rsid w:val="00F109EB"/>
    <w:rsid w:val="00F11689"/>
    <w:rsid w:val="00F117C3"/>
    <w:rsid w:val="00F121A5"/>
    <w:rsid w:val="00F14DC7"/>
    <w:rsid w:val="00F17A62"/>
    <w:rsid w:val="00F2043C"/>
    <w:rsid w:val="00F21450"/>
    <w:rsid w:val="00F23FA0"/>
    <w:rsid w:val="00F26680"/>
    <w:rsid w:val="00F27800"/>
    <w:rsid w:val="00F27A73"/>
    <w:rsid w:val="00F27D15"/>
    <w:rsid w:val="00F30750"/>
    <w:rsid w:val="00F30985"/>
    <w:rsid w:val="00F351F1"/>
    <w:rsid w:val="00F362CE"/>
    <w:rsid w:val="00F37B45"/>
    <w:rsid w:val="00F4046A"/>
    <w:rsid w:val="00F4094F"/>
    <w:rsid w:val="00F40F49"/>
    <w:rsid w:val="00F41DEA"/>
    <w:rsid w:val="00F42476"/>
    <w:rsid w:val="00F424C3"/>
    <w:rsid w:val="00F430B2"/>
    <w:rsid w:val="00F43582"/>
    <w:rsid w:val="00F4444D"/>
    <w:rsid w:val="00F44EE9"/>
    <w:rsid w:val="00F5023F"/>
    <w:rsid w:val="00F50B80"/>
    <w:rsid w:val="00F51A62"/>
    <w:rsid w:val="00F524A1"/>
    <w:rsid w:val="00F53D8E"/>
    <w:rsid w:val="00F54F57"/>
    <w:rsid w:val="00F55514"/>
    <w:rsid w:val="00F57172"/>
    <w:rsid w:val="00F579E0"/>
    <w:rsid w:val="00F604E6"/>
    <w:rsid w:val="00F608EB"/>
    <w:rsid w:val="00F62FB6"/>
    <w:rsid w:val="00F652C9"/>
    <w:rsid w:val="00F65B78"/>
    <w:rsid w:val="00F66AF1"/>
    <w:rsid w:val="00F71110"/>
    <w:rsid w:val="00F713A0"/>
    <w:rsid w:val="00F7150F"/>
    <w:rsid w:val="00F72F3E"/>
    <w:rsid w:val="00F7392D"/>
    <w:rsid w:val="00F75FE1"/>
    <w:rsid w:val="00F76679"/>
    <w:rsid w:val="00F76D6D"/>
    <w:rsid w:val="00F76EBD"/>
    <w:rsid w:val="00F770E0"/>
    <w:rsid w:val="00F81500"/>
    <w:rsid w:val="00F815A2"/>
    <w:rsid w:val="00F81926"/>
    <w:rsid w:val="00F83CFE"/>
    <w:rsid w:val="00F83DA9"/>
    <w:rsid w:val="00F84F8B"/>
    <w:rsid w:val="00F90C59"/>
    <w:rsid w:val="00F9112A"/>
    <w:rsid w:val="00F94306"/>
    <w:rsid w:val="00F9539C"/>
    <w:rsid w:val="00F956A9"/>
    <w:rsid w:val="00F9705E"/>
    <w:rsid w:val="00FA081E"/>
    <w:rsid w:val="00FA0E3D"/>
    <w:rsid w:val="00FA1761"/>
    <w:rsid w:val="00FA1DFC"/>
    <w:rsid w:val="00FA234D"/>
    <w:rsid w:val="00FA3F16"/>
    <w:rsid w:val="00FA43DD"/>
    <w:rsid w:val="00FA67B5"/>
    <w:rsid w:val="00FA73B5"/>
    <w:rsid w:val="00FA7E6B"/>
    <w:rsid w:val="00FB001C"/>
    <w:rsid w:val="00FB110B"/>
    <w:rsid w:val="00FB1628"/>
    <w:rsid w:val="00FB1955"/>
    <w:rsid w:val="00FB1EA0"/>
    <w:rsid w:val="00FB4093"/>
    <w:rsid w:val="00FB4D48"/>
    <w:rsid w:val="00FB71E2"/>
    <w:rsid w:val="00FC033B"/>
    <w:rsid w:val="00FC110D"/>
    <w:rsid w:val="00FC3C89"/>
    <w:rsid w:val="00FC3E63"/>
    <w:rsid w:val="00FC44AD"/>
    <w:rsid w:val="00FC4E60"/>
    <w:rsid w:val="00FC56E2"/>
    <w:rsid w:val="00FC6DA1"/>
    <w:rsid w:val="00FC7C21"/>
    <w:rsid w:val="00FC7D7A"/>
    <w:rsid w:val="00FD0BA6"/>
    <w:rsid w:val="00FD1C8B"/>
    <w:rsid w:val="00FD2BE0"/>
    <w:rsid w:val="00FD4564"/>
    <w:rsid w:val="00FD4AFB"/>
    <w:rsid w:val="00FD4DFE"/>
    <w:rsid w:val="00FD500E"/>
    <w:rsid w:val="00FD56B9"/>
    <w:rsid w:val="00FD68B3"/>
    <w:rsid w:val="00FD7DA4"/>
    <w:rsid w:val="00FE11D1"/>
    <w:rsid w:val="00FE2112"/>
    <w:rsid w:val="00FE24AE"/>
    <w:rsid w:val="00FE33CB"/>
    <w:rsid w:val="00FE35BB"/>
    <w:rsid w:val="00FE43BB"/>
    <w:rsid w:val="00FE47C4"/>
    <w:rsid w:val="00FE5CD0"/>
    <w:rsid w:val="00FE753F"/>
    <w:rsid w:val="00FE7641"/>
    <w:rsid w:val="00FE774E"/>
    <w:rsid w:val="00FF00F7"/>
    <w:rsid w:val="00FF17DA"/>
    <w:rsid w:val="00FF19DA"/>
    <w:rsid w:val="00FF28F9"/>
    <w:rsid w:val="00FF298D"/>
    <w:rsid w:val="00FF52E3"/>
    <w:rsid w:val="00FF6104"/>
    <w:rsid w:val="00FF61F0"/>
    <w:rsid w:val="00FF6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009F6203"/>
  <w15:docId w15:val="{3692FB06-3463-4F35-8834-7543F27CB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4438D"/>
    <w:pPr>
      <w:widowControl w:val="0"/>
    </w:pPr>
    <w:rPr>
      <w:kern w:val="2"/>
      <w:sz w:val="24"/>
      <w:szCs w:val="24"/>
    </w:rPr>
  </w:style>
  <w:style w:type="paragraph" w:styleId="10">
    <w:name w:val="heading 1"/>
    <w:aliases w:val="壹,--章名,ISO標題 1"/>
    <w:basedOn w:val="a0"/>
    <w:next w:val="a0"/>
    <w:qFormat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qFormat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qFormat/>
    <w:p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0">
    <w:name w:val="heading 4"/>
    <w:aliases w:val="1,--1.,--1"/>
    <w:basedOn w:val="a0"/>
    <w:next w:val="a0"/>
    <w:qFormat/>
    <w:p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qFormat/>
    <w:p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0">
    <w:name w:val="heading 6"/>
    <w:aliases w:val="A,--A"/>
    <w:basedOn w:val="a0"/>
    <w:next w:val="a0"/>
    <w:qFormat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qFormat/>
    <w:p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autoRedefine/>
    <w:qFormat/>
    <w:pPr>
      <w:keepNext/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qFormat/>
    <w:pPr>
      <w:keepNext/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paragraph" w:styleId="a8">
    <w:name w:val="Balloon Text"/>
    <w:basedOn w:val="a0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Pr>
      <w:kern w:val="2"/>
    </w:rPr>
  </w:style>
  <w:style w:type="character" w:customStyle="1" w:styleId="ab">
    <w:name w:val="頁首 字元"/>
    <w:rPr>
      <w:kern w:val="2"/>
    </w:rPr>
  </w:style>
  <w:style w:type="character" w:customStyle="1" w:styleId="11">
    <w:name w:val="標題 1 字元"/>
    <w:rPr>
      <w:rFonts w:eastAsia="標楷體"/>
      <w:b/>
      <w:color w:val="000000"/>
      <w:spacing w:val="40"/>
      <w:kern w:val="52"/>
      <w:sz w:val="36"/>
    </w:rPr>
  </w:style>
  <w:style w:type="character" w:customStyle="1" w:styleId="20">
    <w:name w:val="標題 2 字元"/>
    <w:rPr>
      <w:rFonts w:eastAsia="標楷體"/>
      <w:b/>
      <w:snapToGrid w:val="0"/>
      <w:sz w:val="32"/>
    </w:rPr>
  </w:style>
  <w:style w:type="character" w:customStyle="1" w:styleId="30">
    <w:name w:val="標題 3 字元"/>
    <w:rPr>
      <w:rFonts w:eastAsia="標楷體"/>
      <w:kern w:val="2"/>
      <w:sz w:val="32"/>
    </w:rPr>
  </w:style>
  <w:style w:type="character" w:customStyle="1" w:styleId="41">
    <w:name w:val="標題 4 字元"/>
    <w:rPr>
      <w:rFonts w:eastAsia="標楷體"/>
      <w:kern w:val="2"/>
      <w:sz w:val="28"/>
    </w:rPr>
  </w:style>
  <w:style w:type="character" w:customStyle="1" w:styleId="50">
    <w:name w:val="標題 5 字元"/>
    <w:rPr>
      <w:rFonts w:eastAsia="標楷體"/>
      <w:kern w:val="2"/>
      <w:sz w:val="26"/>
    </w:rPr>
  </w:style>
  <w:style w:type="character" w:customStyle="1" w:styleId="61">
    <w:name w:val="標題 6 字元"/>
    <w:rPr>
      <w:rFonts w:eastAsia="標楷體"/>
      <w:kern w:val="2"/>
      <w:sz w:val="24"/>
    </w:rPr>
  </w:style>
  <w:style w:type="character" w:customStyle="1" w:styleId="70">
    <w:name w:val="標題 7 字元"/>
    <w:rPr>
      <w:rFonts w:eastAsia="標楷體"/>
      <w:kern w:val="2"/>
      <w:sz w:val="24"/>
    </w:rPr>
  </w:style>
  <w:style w:type="character" w:customStyle="1" w:styleId="80">
    <w:name w:val="標題 8 字元"/>
    <w:rPr>
      <w:rFonts w:eastAsia="標楷體"/>
      <w:kern w:val="2"/>
      <w:sz w:val="24"/>
    </w:rPr>
  </w:style>
  <w:style w:type="character" w:customStyle="1" w:styleId="90">
    <w:name w:val="標題 9 字元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2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3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1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D50CB"/>
    <w:pPr>
      <w:numPr>
        <w:numId w:val="9"/>
      </w:numPr>
      <w:snapToGrid w:val="0"/>
      <w:ind w:left="1418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2">
    <w:name w:val="表格項目2"/>
    <w:basedOn w:val="a0"/>
    <w:rsid w:val="00FD0BA6"/>
    <w:pPr>
      <w:tabs>
        <w:tab w:val="left" w:pos="284"/>
      </w:tabs>
      <w:snapToGrid w:val="0"/>
      <w:spacing w:before="40"/>
      <w:ind w:left="622" w:hanging="48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  <w:rPr>
      <w:lang w:val="x-none" w:eastAsia="x-none"/>
    </w:r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 w:after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c">
    <w:name w:val="Document Map"/>
    <w:basedOn w:val="a0"/>
    <w:link w:val="afd"/>
    <w:uiPriority w:val="99"/>
    <w:semiHidden/>
    <w:unhideWhenUsed/>
    <w:rsid w:val="00965D5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965D50"/>
    <w:rPr>
      <w:rFonts w:ascii="新細明體"/>
      <w:kern w:val="2"/>
      <w:sz w:val="18"/>
      <w:szCs w:val="18"/>
    </w:rPr>
  </w:style>
  <w:style w:type="paragraph" w:styleId="afe">
    <w:name w:val="Plain Text"/>
    <w:basedOn w:val="a0"/>
    <w:link w:val="aff"/>
    <w:rsid w:val="00F81500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link w:val="afe"/>
    <w:rsid w:val="00F81500"/>
    <w:rPr>
      <w:rFonts w:ascii="細明體" w:eastAsia="細明體"/>
      <w:kern w:val="2"/>
      <w:sz w:val="24"/>
    </w:rPr>
  </w:style>
  <w:style w:type="paragraph" w:customStyle="1" w:styleId="14">
    <w:name w:val="純文字1"/>
    <w:basedOn w:val="a0"/>
    <w:rsid w:val="00F81500"/>
    <w:rPr>
      <w:rFonts w:eastAsia="標楷體"/>
    </w:rPr>
  </w:style>
  <w:style w:type="paragraph" w:styleId="15">
    <w:name w:val="index 1"/>
    <w:basedOn w:val="a0"/>
    <w:next w:val="a0"/>
    <w:autoRedefine/>
    <w:semiHidden/>
    <w:rsid w:val="00F81500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F8150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ff0">
    <w:name w:val="FollowedHyperlink"/>
    <w:uiPriority w:val="99"/>
    <w:semiHidden/>
    <w:unhideWhenUsed/>
    <w:rsid w:val="00F81500"/>
    <w:rPr>
      <w:color w:val="800080"/>
      <w:u w:val="single"/>
    </w:rPr>
  </w:style>
  <w:style w:type="character" w:customStyle="1" w:styleId="apple-converted-space">
    <w:name w:val="apple-converted-space"/>
    <w:rsid w:val="00F81500"/>
  </w:style>
  <w:style w:type="paragraph" w:customStyle="1" w:styleId="16">
    <w:name w:val="純文字1"/>
    <w:basedOn w:val="a0"/>
    <w:semiHidden/>
    <w:rsid w:val="00932B7A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paragraph" w:customStyle="1" w:styleId="43">
    <w:name w:val="樣式4"/>
    <w:basedOn w:val="a0"/>
    <w:link w:val="44"/>
    <w:qFormat/>
    <w:rsid w:val="00932B7A"/>
    <w:pPr>
      <w:spacing w:line="360" w:lineRule="exact"/>
      <w:ind w:leftChars="300" w:left="720" w:hangingChars="95" w:hanging="95"/>
    </w:pPr>
    <w:rPr>
      <w:rFonts w:eastAsia="標楷體"/>
      <w:color w:val="000000"/>
    </w:rPr>
  </w:style>
  <w:style w:type="character" w:customStyle="1" w:styleId="44">
    <w:name w:val="樣式4 字元"/>
    <w:link w:val="43"/>
    <w:rsid w:val="00932B7A"/>
    <w:rPr>
      <w:rFonts w:eastAsia="標楷體"/>
      <w:color w:val="000000"/>
      <w:kern w:val="2"/>
      <w:sz w:val="24"/>
      <w:szCs w:val="24"/>
    </w:rPr>
  </w:style>
  <w:style w:type="paragraph" w:customStyle="1" w:styleId="9TEXT">
    <w:name w:val="標題9.TEXT"/>
    <w:basedOn w:val="a0"/>
    <w:rsid w:val="00932B7A"/>
    <w:pPr>
      <w:adjustRightInd w:val="0"/>
      <w:snapToGrid w:val="0"/>
      <w:spacing w:before="40" w:after="40"/>
      <w:ind w:left="2198"/>
      <w:textAlignment w:val="baseline"/>
    </w:pPr>
    <w:rPr>
      <w:rFonts w:eastAsia="標楷體"/>
      <w:noProof/>
      <w:kern w:val="0"/>
      <w:szCs w:val="20"/>
    </w:rPr>
  </w:style>
  <w:style w:type="paragraph" w:customStyle="1" w:styleId="aff1">
    <w:name w:val="頁尾版權宣告"/>
    <w:basedOn w:val="a0"/>
    <w:rsid w:val="00986B36"/>
    <w:pPr>
      <w:jc w:val="center"/>
    </w:pPr>
    <w:rPr>
      <w:rFonts w:eastAsia="標楷體"/>
      <w:sz w:val="20"/>
    </w:rPr>
  </w:style>
  <w:style w:type="paragraph" w:customStyle="1" w:styleId="1">
    <w:name w:val="樣式1"/>
    <w:basedOn w:val="a0"/>
    <w:qFormat/>
    <w:rsid w:val="0091695D"/>
    <w:pPr>
      <w:numPr>
        <w:numId w:val="4"/>
      </w:numPr>
    </w:pPr>
    <w:rPr>
      <w:rFonts w:ascii="標楷體" w:eastAsia="標楷體" w:hAnsi="標楷體"/>
      <w:sz w:val="26"/>
    </w:rPr>
  </w:style>
  <w:style w:type="character" w:styleId="aff2">
    <w:name w:val="Placeholder Text"/>
    <w:basedOn w:val="a1"/>
    <w:uiPriority w:val="99"/>
    <w:semiHidden/>
    <w:rsid w:val="002B46E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7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03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4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5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5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24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22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2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73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77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4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77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2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90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1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759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14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2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70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0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9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4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85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28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63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1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32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64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00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3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19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46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8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0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2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9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60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7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21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51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88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93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1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5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46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90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51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2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75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8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4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02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1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9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9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2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77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5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89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8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9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5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4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82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49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4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87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27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47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1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8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3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11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72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81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91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96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3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30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035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3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95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07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4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919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6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9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34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12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24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4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4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0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0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49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8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25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58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2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9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64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3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72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286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5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27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5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68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7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7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91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4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07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35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94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11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95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65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8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21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3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670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64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6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48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40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39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28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194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6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54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53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33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6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09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5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0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7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1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15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7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47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82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68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23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88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2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oleObject" Target="embeddings/oleObject1.bin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84" Type="http://schemas.openxmlformats.org/officeDocument/2006/relationships/image" Target="media/image63.png"/><Relationship Id="rId89" Type="http://schemas.openxmlformats.org/officeDocument/2006/relationships/image" Target="media/image68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102" Type="http://schemas.openxmlformats.org/officeDocument/2006/relationships/image" Target="media/image81.png"/><Relationship Id="rId5" Type="http://schemas.openxmlformats.org/officeDocument/2006/relationships/customXml" Target="../customXml/item5.xml"/><Relationship Id="rId90" Type="http://schemas.openxmlformats.org/officeDocument/2006/relationships/image" Target="media/image69.png"/><Relationship Id="rId95" Type="http://schemas.openxmlformats.org/officeDocument/2006/relationships/image" Target="media/image74.png"/><Relationship Id="rId22" Type="http://schemas.openxmlformats.org/officeDocument/2006/relationships/image" Target="media/image6.emf"/><Relationship Id="rId27" Type="http://schemas.openxmlformats.org/officeDocument/2006/relationships/package" Target="embeddings/Microsoft_Visio___3.vsdx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80" Type="http://schemas.openxmlformats.org/officeDocument/2006/relationships/image" Target="media/image59.png"/><Relationship Id="rId85" Type="http://schemas.openxmlformats.org/officeDocument/2006/relationships/image" Target="media/image64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package" Target="embeddings/Microsoft_Visio___2.vsdx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103" Type="http://schemas.openxmlformats.org/officeDocument/2006/relationships/fontTable" Target="fontTable.xml"/><Relationship Id="rId20" Type="http://schemas.openxmlformats.org/officeDocument/2006/relationships/image" Target="media/image5.emf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image" Target="media/image62.png"/><Relationship Id="rId88" Type="http://schemas.openxmlformats.org/officeDocument/2006/relationships/image" Target="media/image67.png"/><Relationship Id="rId91" Type="http://schemas.openxmlformats.org/officeDocument/2006/relationships/image" Target="media/image70.png"/><Relationship Id="rId96" Type="http://schemas.openxmlformats.org/officeDocument/2006/relationships/image" Target="media/image75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9.emf"/><Relationship Id="rId36" Type="http://schemas.openxmlformats.org/officeDocument/2006/relationships/image" Target="media/image15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webSettings" Target="webSettings.xml"/><Relationship Id="rId31" Type="http://schemas.openxmlformats.org/officeDocument/2006/relationships/package" Target="embeddings/Microsoft_Visio___5.vsdx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image" Target="media/image60.png"/><Relationship Id="rId86" Type="http://schemas.openxmlformats.org/officeDocument/2006/relationships/image" Target="media/image65.png"/><Relationship Id="rId94" Type="http://schemas.openxmlformats.org/officeDocument/2006/relationships/image" Target="media/image73.png"/><Relationship Id="rId99" Type="http://schemas.openxmlformats.org/officeDocument/2006/relationships/image" Target="media/image78.png"/><Relationship Id="rId101" Type="http://schemas.openxmlformats.org/officeDocument/2006/relationships/image" Target="media/image80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18.png"/><Relationship Id="rId34" Type="http://schemas.openxmlformats.org/officeDocument/2006/relationships/image" Target="media/image13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55.png"/><Relationship Id="rId97" Type="http://schemas.openxmlformats.org/officeDocument/2006/relationships/image" Target="media/image76.png"/><Relationship Id="rId104" Type="http://schemas.openxmlformats.org/officeDocument/2006/relationships/theme" Target="theme/theme1.xml"/><Relationship Id="rId7" Type="http://schemas.openxmlformats.org/officeDocument/2006/relationships/numbering" Target="numbering.xml"/><Relationship Id="rId71" Type="http://schemas.openxmlformats.org/officeDocument/2006/relationships/image" Target="media/image50.png"/><Relationship Id="rId92" Type="http://schemas.openxmlformats.org/officeDocument/2006/relationships/image" Target="media/image71.png"/><Relationship Id="rId2" Type="http://schemas.openxmlformats.org/officeDocument/2006/relationships/customXml" Target="../customXml/item2.xml"/><Relationship Id="rId29" Type="http://schemas.openxmlformats.org/officeDocument/2006/relationships/package" Target="embeddings/Microsoft_Visio___4.vsdx"/><Relationship Id="rId24" Type="http://schemas.openxmlformats.org/officeDocument/2006/relationships/image" Target="media/image7.emf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66" Type="http://schemas.openxmlformats.org/officeDocument/2006/relationships/image" Target="media/image45.png"/><Relationship Id="rId87" Type="http://schemas.openxmlformats.org/officeDocument/2006/relationships/image" Target="media/image66.png"/><Relationship Id="rId61" Type="http://schemas.openxmlformats.org/officeDocument/2006/relationships/image" Target="media/image40.png"/><Relationship Id="rId82" Type="http://schemas.openxmlformats.org/officeDocument/2006/relationships/image" Target="media/image61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0.emf"/><Relationship Id="rId35" Type="http://schemas.openxmlformats.org/officeDocument/2006/relationships/image" Target="media/image14.png"/><Relationship Id="rId56" Type="http://schemas.openxmlformats.org/officeDocument/2006/relationships/image" Target="media/image35.png"/><Relationship Id="rId77" Type="http://schemas.openxmlformats.org/officeDocument/2006/relationships/image" Target="media/image56.png"/><Relationship Id="rId100" Type="http://schemas.openxmlformats.org/officeDocument/2006/relationships/image" Target="media/image79.png"/><Relationship Id="rId8" Type="http://schemas.openxmlformats.org/officeDocument/2006/relationships/styles" Target="styles.xml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93" Type="http://schemas.openxmlformats.org/officeDocument/2006/relationships/image" Target="media/image72.png"/><Relationship Id="rId98" Type="http://schemas.openxmlformats.org/officeDocument/2006/relationships/image" Target="media/image77.png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B99B92-D7F8-4FE4-8964-67BBABC6A30F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A480A7E2-E7B1-46FF-8917-2E048AD78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8</TotalTime>
  <Pages>6</Pages>
  <Words>10795</Words>
  <Characters>61537</Characters>
  <Application>Microsoft Office Word</Application>
  <DocSecurity>0</DocSecurity>
  <Lines>512</Lines>
  <Paragraphs>144</Paragraphs>
  <ScaleCrop>false</ScaleCrop>
  <Company>Microsoft</Company>
  <LinksUpToDate>false</LinksUpToDate>
  <CharactersWithSpaces>72188</CharactersWithSpaces>
  <SharedDoc>false</SharedDoc>
  <HLinks>
    <vt:vector size="306" baseType="variant">
      <vt:variant>
        <vt:i4>-923682824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1498797788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498797788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  <vt:variant>
        <vt:i4>-1246519440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L2056業績調整作業(MENU)-內網報表業績明細資料查詢</vt:lpwstr>
      </vt:variant>
      <vt:variant>
        <vt:i4>456859225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L2054業績調整作業(MENU)-房貸專員件數金額明細資料查詢</vt:lpwstr>
      </vt:variant>
      <vt:variant>
        <vt:i4>904139908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L2053業績調整作業(MENU)-介紹人業績明細資料查詢</vt:lpwstr>
      </vt:variant>
      <vt:variant>
        <vt:i4>1047264762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L2052業績調整作業(MENU)-業績案件介紹人刪除明細資料查詢</vt:lpwstr>
      </vt:variant>
      <vt:variant>
        <vt:i4>953498242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L2051業績調整作業(MENU)-業績案件計件代碼明細資料查詢</vt:lpwstr>
      </vt:variant>
      <vt:variant>
        <vt:i4>-1408471049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L2666業績調整作業(MENU)-內網報表業績維護</vt:lpwstr>
      </vt:variant>
      <vt:variant>
        <vt:i4>1729978905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L2664業績調整作業(MENU)-房貸專員件數金額資料維護</vt:lpwstr>
      </vt:variant>
      <vt:variant>
        <vt:i4>1339648351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L2663業績調整作業(MENU)-介紹人業績調整維護</vt:lpwstr>
      </vt:variant>
      <vt:variant>
        <vt:i4>1065555624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L2662業績調整作業(MENU)-業績案件介紹人資料刪除</vt:lpwstr>
      </vt:variant>
      <vt:variant>
        <vt:i4>560646661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L2661業績調整作業(MENU)-業績案件計件代碼維護</vt:lpwstr>
      </vt:variant>
      <vt:variant>
        <vt:i4>-1444460185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L2084放款專員業績統計作業－協辦人員等級明細資料查詢</vt:lpwstr>
      </vt:variant>
      <vt:variant>
        <vt:i4>-694296417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L2083房貸專員業績統計作業－晤談人員明細資料查詢</vt:lpwstr>
      </vt:variant>
      <vt:variant>
        <vt:i4>550623123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L2082房貸專員業績統計作業－區域中心經理所屬區域中心明細資料查詢</vt:lpwstr>
      </vt:variant>
      <vt:variant>
        <vt:i4>-790432140</vt:i4>
      </vt:variant>
      <vt:variant>
        <vt:i4>57</vt:i4>
      </vt:variant>
      <vt:variant>
        <vt:i4>0</vt:i4>
      </vt:variant>
      <vt:variant>
        <vt:i4>5</vt:i4>
      </vt:variant>
      <vt:variant>
        <vt:lpwstr/>
      </vt:variant>
      <vt:variant>
        <vt:lpwstr>L2081房貸專員業績統計作業－房貸專員明細資料查詢</vt:lpwstr>
      </vt:variant>
      <vt:variant>
        <vt:i4>-937559216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L2715房貸專員業績統計作業－新光銀銀扣案件資料產生</vt:lpwstr>
      </vt:variant>
      <vt:variant>
        <vt:i4>-1686401303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L2714房貸專員業績統計作業－撥款件貸款成數統計資料產生</vt:lpwstr>
      </vt:variant>
      <vt:variant>
        <vt:i4>1029182220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L2713房貸專員業績統計作業－新撥款利率案件資料產生</vt:lpwstr>
      </vt:variant>
      <vt:variant>
        <vt:i4>-2089697265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L2712房貸專員業績統計作業－案件品質排行表(列印)</vt:lpwstr>
      </vt:variant>
      <vt:variant>
        <vt:i4>-965862963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L2711房貸專員業績統計作業－房貸專員撥款筆數統計表</vt:lpwstr>
      </vt:variant>
      <vt:variant>
        <vt:i4>-1761274697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L2705房貸專員業績統計作業－更改目標金額、累計目標金額</vt:lpwstr>
      </vt:variant>
      <vt:variant>
        <vt:i4>-800923063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L2704房貸專員業績統計作業－房貸專員績效津貼計算</vt:lpwstr>
      </vt:variant>
      <vt:variant>
        <vt:i4>-18953950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L2702房貸專員業績統計作業－業績計算終止日</vt:lpwstr>
      </vt:variant>
      <vt:variant>
        <vt:i4>2033658505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L2707房貸協辦人員等級維護</vt:lpwstr>
      </vt:variant>
      <vt:variant>
        <vt:i4>-1431266085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L2706房貸專員業績統計作業－晤談人員資料維護</vt:lpwstr>
      </vt:variant>
      <vt:variant>
        <vt:i4>962930452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L2703房貸專員業績統計作業－區域中心經理所屬區域中心維護</vt:lpwstr>
      </vt:variant>
      <vt:variant>
        <vt:i4>-1395684811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L2701房貸專員業績統計作業－房貸專員資料維護</vt:lpwstr>
      </vt:variant>
      <vt:variant>
        <vt:i4>449651545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L2076檔案借閱作業-檔案借閱明細資料查詢</vt:lpwstr>
      </vt:variant>
      <vt:variant>
        <vt:i4>58708954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L2591檔案借閱作業-檔案借閱維護</vt:lpwstr>
      </vt:variant>
      <vt:variant>
        <vt:i4>-13162471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L2074資金運用概況明細資料查詢</vt:lpwstr>
      </vt:variant>
      <vt:variant>
        <vt:i4>144934993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L2520資金運用概況維護</vt:lpwstr>
      </vt:variant>
      <vt:variant>
        <vt:i4>675510380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B8112發放車馬費【有撥款者】</vt:lpwstr>
      </vt:variant>
      <vt:variant>
        <vt:i4>99627490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B8110產生獎勵金發放檔</vt:lpwstr>
      </vt:variant>
      <vt:variant>
        <vt:i4>-98926736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B8111獎勵金發放檔維護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t1</cp:lastModifiedBy>
  <cp:revision>215</cp:revision>
  <cp:lastPrinted>2021-04-23T06:11:00Z</cp:lastPrinted>
  <dcterms:created xsi:type="dcterms:W3CDTF">2019-12-29T13:46:00Z</dcterms:created>
  <dcterms:modified xsi:type="dcterms:W3CDTF">2021-04-29T1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